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stylesWithEffects.xml" ContentType="application/vnd.ms-word.stylesWithEffect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extended-properties" Target="docProps/app.xml"/>
  <Relationship Id="rId3" Type="http://schemas.openxmlformats.org/officeDocument/2006/relationships/officeDocument" Target="word/document.xml"/>
  <Relationship Id="rId4" Type="http://schemas.openxmlformats.org/package/2006/relationships/metadata/core-properties" Target="docProps/core.xml"/>
</Relationships>

</file>

<file path=word/document.xml><?xml version="1.0" encoding="utf-8"?>
<w:document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taisx="http://lrs.lt/TAIS/DocPartXmlMark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body>
    <w:sdt>
      <w:sdtPr>
        <w:alias w:val="pagrindine"/>
        <w:tag w:val="part_f7a0dbfc8b7d4a1ab00b5cdb9afda43e"/>
        <w:lock w:val="sdtLocked"/>
        <w:richText/>
      </w:sdtPr>
      <w:sdtContent>
        <w:p>
          <w:pPr>
            <w:jc w:val="both"/>
            <w:rPr>
              <w:rFonts w:ascii="Times New Roman" w:hAnsi="Times New Roman"/>
            </w:rPr>
          </w:pPr>
          <w:r>
            <w:rPr>
              <w:rFonts w:ascii="Times New Roman" w:hAnsi="Times New Roman"/>
              <w:b/>
              <w:i/>
            </w:rPr>
            <w:t>Suvestinė redakcija nuo 2020-05-01 iki 2020-05-31</w:t>
          </w:r>
        </w:p>
        <w:p>
          <w:pPr>
            <w:jc w:val="both"/>
            <w:rPr>
              <w:rFonts w:ascii="Times New Roman" w:hAnsi="Times New Roman"/>
              <w:sz w:val="20"/>
            </w:rPr>
          </w:pPr>
        </w:p>
        <w:p>
          <w:pPr>
            <w:jc w:val="both"/>
            <w:rPr>
              <w:rFonts w:ascii="Times New Roman" w:hAnsi="Times New Roman"/>
              <w:sz w:val="20"/>
            </w:rPr>
          </w:pPr>
          <w:bookmarkStart w:id="0" w:name="_GoBack"/>
          <w:bookmarkEnd w:id="0"/>
          <w:r>
            <w:rPr>
              <w:rFonts w:ascii="Times New Roman" w:hAnsi="Times New Roman"/>
              <w:sz w:val="20"/>
              <w:i/>
            </w:rPr>
            <w:t xml:space="preserve">Įsakymas paskelbtas: Žin. 2010, Nr. </w:t>
          </w:r>
          <w:fldSimple w:instr="HYPERLINK https://www.e-tar.lt/portal/legalAct.html?documentId=TAR.0306D2FBAF2B">
            <w:r w:rsidRPr="00532B9F">
              <w:rPr>
                <w:rFonts w:ascii="Times New Roman" w:eastAsia="MS Mincho" w:hAnsi="Times New Roman"/>
                <w:sz w:val="20"/>
                <w:i/>
                <w:iCs/>
                <w:color w:val="0000FF" w:themeColor="hyperlink"/>
                <w:u w:val="single"/>
              </w:rPr>
              <w:t>152-7759</w:t>
            </w:r>
          </w:fldSimple>
          <w:r>
            <w:rPr>
              <w:rFonts w:ascii="Times New Roman" w:eastAsia="MS Mincho" w:hAnsi="Times New Roman"/>
              <w:sz w:val="20"/>
              <w:i/>
              <w:iCs/>
            </w:rPr>
            <w:t>, i. k. 1102250ISAK00V-1079</w:t>
          </w:r>
        </w:p>
        <w:p>
          <w:pPr>
            <w:jc w:val="both"/>
            <w:rPr>
              <w:rFonts w:ascii="Times New Roman" w:hAnsi="Times New Roman"/>
              <w:sz w:val="20"/>
            </w:rPr>
          </w:pPr>
        </w:p>
        <w:p>
          <w:pPr>
            <w:widowControl w:val="0"/>
            <w:suppressAutoHyphens/>
            <w:jc w:val="center"/>
            <w:rPr>
              <w:color w:val="000000"/>
            </w:rPr>
          </w:pPr>
          <w:r>
            <w:rPr>
              <w:color w:val="000000"/>
              <w:lang w:val="en-US"/>
            </w:rPr>
            <w:pict>
              <v:shapetype id="_x0000_t201" coordsize="21600,21600" o:spt="201" path="m,l,21600r21600,l21600,xe">
                <v:stroke joinstyle="miter"/>
                <v:path shadowok="f" o:extrusionok="f" strokeok="f" fillok="f" o:connecttype="rect"/>
                <o:lock v:ext="edit" shapetype="t"/>
              </v:shapetype>
              <v:shape id="_x0000_s1033" type="#_x0000_t201" style="position:absolute;left:0;text-align:left;margin-left:0;margin-top:0;width:.75pt;height:.75pt;z-index:251657728;visibility:hidden;mso-position-horizontal-relative:text;mso-position-vertical-relative:text" stroked="f">
                <v:imagedata r:id="rId9" o:title=""/>
              </v:shape>
              <w:control r:id="rId10" w:name="Control 9" w:shapeid="_x0000_s1033"/>
            </w:pict>
          </w:r>
          <w:r>
            <w:rPr>
              <w:color w:val="000000"/>
            </w:rPr>
            <w:t>LIETUVOS RESPUBLIKOS SVEIKATOS APSAUGOS MINISTRO</w:t>
          </w:r>
        </w:p>
        <w:p>
          <w:pPr>
            <w:widowControl w:val="0"/>
            <w:suppressAutoHyphens/>
            <w:jc w:val="center"/>
            <w:rPr>
              <w:color w:val="000000"/>
              <w:spacing w:val="60"/>
            </w:rPr>
          </w:pPr>
          <w:r>
            <w:rPr>
              <w:color w:val="000000"/>
              <w:spacing w:val="60"/>
            </w:rPr>
            <w:t>ĮSAKYMAS</w:t>
          </w:r>
        </w:p>
        <w:p>
          <w:pPr>
            <w:widowControl w:val="0"/>
            <w:suppressAutoHyphens/>
            <w:jc w:val="center"/>
            <w:rPr>
              <w:color w:val="000000"/>
            </w:rPr>
          </w:pPr>
        </w:p>
        <w:sdt>
          <w:sdtPr>
            <w:alias w:val="Pavadinimas"/>
            <w:tag w:val="title_f7a0dbfc8b7d4a1ab00b5cdb9afda43e"/>
            <w:lock w:val="sdtLocked"/>
            <w:richText/>
          </w:sdtPr>
          <w:sdtContent>
            <w:p>
              <w:pPr>
                <w:widowControl w:val="0"/>
                <w:suppressAutoHyphens/>
                <w:jc w:val="center"/>
                <w:rPr>
                  <w:b/>
                  <w:bCs/>
                  <w:caps/>
                  <w:color w:val="000000"/>
                </w:rPr>
              </w:pPr>
              <w:r>
                <w:rPr>
                  <w:b/>
                  <w:bCs/>
                  <w:caps/>
                  <w:color w:val="000000"/>
                </w:rPr>
                <w:t>DĖL SVEIKATOS PRIEŽIŪROS ĮSTAIGŲ INFORMACINIŲ SISTEMŲ SUSIEJIMO SU E. SVEIKATOS PASLAUGŲ IR BENDRADARBIAVIMO INFRASTRUKTŪRA REIKALAVIMŲ IR TECHNINIŲ SĄLYGŲ PATVIRTINIMO</w:t>
              </w:r>
            </w:p>
          </w:sdtContent>
        </w:sdt>
        <w:p>
          <w:pPr>
            <w:widowControl w:val="0"/>
            <w:suppressAutoHyphens/>
            <w:jc w:val="center"/>
            <w:rPr>
              <w:color w:val="000000"/>
            </w:rPr>
          </w:pPr>
        </w:p>
        <w:p>
          <w:pPr>
            <w:widowControl w:val="0"/>
            <w:suppressAutoHyphens/>
            <w:jc w:val="center"/>
            <w:rPr>
              <w:color w:val="000000"/>
            </w:rPr>
          </w:pPr>
          <w:r>
            <w:rPr>
              <w:color w:val="000000"/>
            </w:rPr>
            <w:t>2010 m. gruodžio 17 d. Nr. V-1079</w:t>
          </w:r>
        </w:p>
        <w:p>
          <w:pPr>
            <w:widowControl w:val="0"/>
            <w:suppressAutoHyphens/>
            <w:jc w:val="center"/>
            <w:rPr>
              <w:color w:val="000000"/>
            </w:rPr>
          </w:pPr>
          <w:r>
            <w:rPr>
              <w:color w:val="000000"/>
            </w:rPr>
            <w:t>Vilnius</w:t>
          </w:r>
        </w:p>
        <w:p>
          <w:pPr>
            <w:widowControl w:val="0"/>
            <w:suppressAutoHyphens/>
            <w:jc w:val="both"/>
            <w:rPr>
              <w:color w:val="000000"/>
            </w:rPr>
          </w:pPr>
        </w:p>
        <w:p>
          <w:pPr>
            <w:widowControl w:val="0"/>
            <w:suppressAutoHyphens/>
            <w:jc w:val="both"/>
            <w:rPr>
              <w:color w:val="000000"/>
            </w:rPr>
          </w:pPr>
        </w:p>
        <w:sdt>
          <w:sdtPr>
            <w:alias w:val="preambule"/>
            <w:tag w:val="part_16e9563c12ca45b39fb79a5f65f00d3a"/>
            <w:lock w:val="sdtLocked"/>
            <w:richText/>
          </w:sdtPr>
          <w:sdtContent>
            <w:p>
              <w:pPr>
                <w:widowControl w:val="0"/>
                <w:suppressAutoHyphens/>
                <w:ind w:firstLine="567"/>
                <w:jc w:val="both"/>
                <w:rPr>
                  <w:color w:val="000000"/>
                </w:rPr>
              </w:pPr>
              <w:r>
                <w:rPr>
                  <w:color w:val="000000"/>
                </w:rPr>
                <w:t xml:space="preserve">Įgyvendindamas E. sveikatos sistemos 2009–2015 metų plėtros programos įgyvendinimo priemonių plano, patvirtinto Lietuvos Respublikos sveikatos apsaugos ministro 2010 m. birželio 18 d. įsakymu Nr. V-570 (Žin., 2010, Nr. </w:t>
              </w:r>
              <w:hyperlink r:id="rId11" w:tgtFrame="_blank" w:history="1">
                <w:r>
                  <w:rPr>
                    <w:color w:val="0000FF" w:themeColor="hyperlink"/>
                    <w:u w:val="single"/>
                  </w:rPr>
                  <w:t>74-3763</w:t>
                </w:r>
              </w:hyperlink>
              <w:r>
                <w:rPr>
                  <w:color w:val="000000"/>
                </w:rPr>
                <w:t>), 1.1.4 punktą:</w:t>
              </w:r>
            </w:p>
          </w:sdtContent>
        </w:sdt>
        <w:sdt>
          <w:sdtPr>
            <w:alias w:val="1 p."/>
            <w:tag w:val="part_87be2eda19f04e4f80fab2c93a4fe42c"/>
            <w:lock w:val="sdtLocked"/>
            <w:richText/>
          </w:sdtPr>
          <w:sdtContent>
            <w:p>
              <w:pPr>
                <w:widowControl w:val="0"/>
                <w:suppressAutoHyphens/>
                <w:ind w:firstLine="567"/>
                <w:jc w:val="both"/>
                <w:rPr>
                  <w:color w:val="000000"/>
                </w:rPr>
              </w:pPr>
              <w:sdt>
                <w:sdtPr>
                  <w:alias w:val="Numeris"/>
                  <w:tag w:val="nr_87be2eda19f04e4f80fab2c93a4fe42c"/>
                  <w:lock w:val="sdtLocked"/>
                  <w:richText/>
                </w:sdtPr>
                <w:sdtContent>
                  <w:r>
                    <w:rPr>
                      <w:color w:val="000000"/>
                    </w:rPr>
                    <w:t>1</w:t>
                  </w:r>
                </w:sdtContent>
              </w:sdt>
              <w:r>
                <w:rPr>
                  <w:color w:val="000000"/>
                </w:rPr>
                <w:t xml:space="preserve">. </w:t>
              </w:r>
              <w:r>
                <w:rPr>
                  <w:color w:val="000000"/>
                  <w:spacing w:val="60"/>
                </w:rPr>
                <w:t>Tvirtinu</w:t>
              </w:r>
              <w:r>
                <w:rPr>
                  <w:color w:val="000000"/>
                </w:rPr>
                <w:t xml:space="preserve"> Sveikatos priežiūros įstaigų informacinių sistemų susiejimo su e. sveikatos paslaugų ir bendradarbiavimo infrastruktūra reikalavimus ir technines sąlygas (pridedama).</w:t>
              </w:r>
            </w:p>
          </w:sdtContent>
        </w:sdt>
        <w:sdt>
          <w:sdtPr>
            <w:alias w:val="2 p."/>
            <w:tag w:val="part_260fbcb8af8b4414937b9910e1f16c3c"/>
            <w:lock w:val="sdtLocked"/>
            <w:richText/>
          </w:sdtPr>
          <w:sdtContent>
            <w:p>
              <w:pPr>
                <w:widowControl w:val="0"/>
                <w:suppressAutoHyphens/>
                <w:ind w:firstLine="567"/>
                <w:jc w:val="both"/>
                <w:rPr>
                  <w:color w:val="000000"/>
                </w:rPr>
              </w:pPr>
              <w:sdt>
                <w:sdtPr>
                  <w:alias w:val="Numeris"/>
                  <w:tag w:val="nr_260fbcb8af8b4414937b9910e1f16c3c"/>
                  <w:lock w:val="sdtLocked"/>
                  <w:richText/>
                </w:sdtPr>
                <w:sdtContent>
                  <w:r>
                    <w:rPr>
                      <w:color w:val="000000"/>
                    </w:rPr>
                    <w:t>2</w:t>
                  </w:r>
                </w:sdtContent>
              </w:sdt>
              <w:r>
                <w:rPr>
                  <w:color w:val="000000"/>
                </w:rPr>
                <w:t xml:space="preserve">. </w:t>
              </w:r>
              <w:r>
                <w:rPr>
                  <w:color w:val="000000"/>
                  <w:spacing w:val="60"/>
                </w:rPr>
                <w:t>Pavedu</w:t>
              </w:r>
              <w:r>
                <w:rPr>
                  <w:color w:val="000000"/>
                </w:rPr>
                <w:t xml:space="preserve"> įsakymo vykdymą kontroliuoti ministerijos kancleriui.</w:t>
              </w:r>
            </w:p>
          </w:sdtContent>
        </w:sdt>
        <w:sdt>
          <w:sdtPr>
            <w:alias w:val="signatura"/>
            <w:tag w:val="part_decb84ab58514bac9ab5d958959c9539"/>
            <w:lock w:val="sdtLocked"/>
            <w:richText/>
          </w:sdtPr>
          <w:sdtContent>
            <w:p>
              <w:pPr>
                <w:widowControl w:val="0"/>
                <w:tabs>
                  <w:tab w:val="right" w:pos="9071"/>
                </w:tabs>
                <w:suppressAutoHyphens/>
              </w:pPr>
            </w:p>
            <w:p>
              <w:pPr>
                <w:widowControl w:val="0"/>
                <w:tabs>
                  <w:tab w:val="right" w:pos="9071"/>
                </w:tabs>
                <w:suppressAutoHyphens/>
              </w:pPr>
            </w:p>
            <w:p>
              <w:pPr>
                <w:widowControl w:val="0"/>
                <w:tabs>
                  <w:tab w:val="right" w:pos="9071"/>
                </w:tabs>
                <w:suppressAutoHyphens/>
              </w:pPr>
            </w:p>
            <w:p>
              <w:pPr>
                <w:widowControl w:val="0"/>
                <w:tabs>
                  <w:tab w:val="right" w:pos="9071"/>
                </w:tabs>
                <w:suppressAutoHyphens/>
                <w:rPr>
                  <w:caps/>
                  <w:color w:val="000000"/>
                </w:rPr>
              </w:pPr>
              <w:r>
                <w:rPr>
                  <w:caps/>
                  <w:color w:val="000000"/>
                </w:rPr>
                <w:t>SVEIKATOS APSAUGOS MINISTRAS</w:t>
                <w:tab/>
                <w:t>RAIMONDAS ŠUKYS</w:t>
              </w:r>
            </w:p>
            <w:p>
              <w:pPr>
                <w:widowControl w:val="0"/>
                <w:suppressAutoHyphens/>
                <w:jc w:val="center"/>
                <w:rPr>
                  <w:color w:val="000000"/>
                </w:rPr>
              </w:pPr>
            </w:p>
          </w:sdtContent>
        </w:sdt>
      </w:sdtContent>
    </w:sdt>
    <w:sdt>
      <w:sdtPr>
        <w:alias w:val="patvirtinta"/>
        <w:tag w:val="part_22bf872999f34ec2964b1dba18763c28"/>
        <w:lock w:val="sdtLocked"/>
        <w:richText/>
      </w:sdtPr>
      <w:sdtContent>
        <w:p>
          <w:pPr>
            <w:ind w:left="4320" w:firstLine="783"/>
            <w:sectPr>
              <w:headerReference w:type="even" r:id="rId12"/>
              <w:headerReference w:type="default" r:id="rId13"/>
              <w:footerReference w:type="even" r:id="rId14"/>
              <w:footerReference w:type="default" r:id="rId15"/>
              <w:headerReference w:type="first" r:id="rId16"/>
              <w:footerReference w:type="first" r:id="rId17"/>
              <w:pgSz w:w="11906" w:h="16838"/>
              <w:pgMar w:top="1276" w:right="851" w:bottom="1440" w:left="1701" w:header="567" w:footer="567" w:gutter="0"/>
              <w:pgNumType w:start="1"/>
              <w:cols w:space="1296"/>
              <w:titlePg/>
              <w:docGrid w:linePitch="360"/>
            </w:sectPr>
          </w:pPr>
        </w:p>
        <w:p>
          <w:pPr>
            <w:ind w:left="4320" w:firstLine="783"/>
            <w:rPr>
              <w:rFonts w:eastAsia="Calibri"/>
              <w:szCs w:val="24"/>
            </w:rPr>
          </w:pPr>
          <w:r>
            <w:rPr>
              <w:rFonts w:eastAsia="Calibri"/>
              <w:szCs w:val="24"/>
            </w:rPr>
            <w:t>PATVIRTINTA</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0"/>
            </w:smartTagPr>
            <w:r>
              <w:rPr>
                <w:rFonts w:eastAsia="Calibri"/>
                <w:szCs w:val="24"/>
              </w:rPr>
              <w:t>2010 m</w:t>
            </w:r>
          </w:smartTag>
          <w:r>
            <w:rPr>
              <w:rFonts w:eastAsia="Calibri"/>
              <w:szCs w:val="24"/>
            </w:rPr>
            <w:t>. gruodžio 17 d. įsakymu Nr. V-1079</w:t>
          </w:r>
        </w:p>
        <w:p>
          <w:pPr>
            <w:ind w:left="5103"/>
            <w:rPr>
              <w:rFonts w:eastAsia="Calibri"/>
              <w:szCs w:val="24"/>
            </w:rPr>
          </w:pPr>
          <w:r>
            <w:rPr>
              <w:rFonts w:eastAsia="Calibri"/>
              <w:szCs w:val="24"/>
            </w:rPr>
            <w:t xml:space="preserve">(Lietuvos Respublikos sveikatos apsaugos ministro </w:t>
          </w:r>
          <w:smartTag w:uri="schemas-tilde-lv/tildestengine" w:element="metric2">
            <w:smartTagPr>
              <w:attr w:name="metric_text" w:val="m"/>
              <w:attr w:name="metric_value" w:val="2014"/>
            </w:smartTagPr>
            <w:r>
              <w:rPr>
                <w:rFonts w:eastAsia="Calibri"/>
                <w:szCs w:val="24"/>
              </w:rPr>
              <w:t>2014 m</w:t>
            </w:r>
          </w:smartTag>
          <w:r>
            <w:rPr>
              <w:rFonts w:eastAsia="Calibri"/>
              <w:szCs w:val="24"/>
            </w:rPr>
            <w:t>. gegužės 16 d. įsakymo Nr. V-595 redakcija)</w:t>
          </w:r>
        </w:p>
        <w:p>
          <w:pPr>
            <w:keepLines/>
            <w:suppressAutoHyphens/>
            <w:ind w:left="3099" w:firstLine="1296"/>
            <w:jc w:val="center"/>
            <w:textAlignment w:val="center"/>
            <w:rPr>
              <w:rFonts w:eastAsia="Calibri"/>
              <w:bCs/>
              <w:caps/>
              <w:color w:val="000000"/>
              <w:szCs w:val="24"/>
              <w:lang w:eastAsia="lt-LT"/>
            </w:rPr>
          </w:pPr>
        </w:p>
        <w:sdt>
          <w:sdtPr>
            <w:alias w:val="Pavadinimas"/>
            <w:tag w:val="title_22bf872999f34ec2964b1dba18763c28"/>
            <w:lock w:val="sdtLocked"/>
            <w:richText/>
          </w:sdtPr>
          <w:sdtContent>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 xml:space="preserve">SVEIKATOS PRIEŽIŪROS ĮSTAIGŲ INFORMACINIŲ SISTEMŲ SUSIEJIMO SU Е. SVEIKATOS PASLAUGŲ IR BENDRADARBIAVIMO INFRASTRUKTŪRA </w:t>
              </w:r>
            </w:p>
            <w:p>
              <w:pPr>
                <w:keepLines/>
                <w:suppressAutoHyphens/>
                <w:jc w:val="center"/>
                <w:textAlignment w:val="center"/>
                <w:rPr>
                  <w:rFonts w:eastAsia="Calibri"/>
                  <w:b/>
                  <w:bCs/>
                  <w:caps/>
                  <w:color w:val="000000"/>
                  <w:szCs w:val="24"/>
                  <w:lang w:eastAsia="lt-LT"/>
                </w:rPr>
              </w:pPr>
              <w:r>
                <w:rPr>
                  <w:rFonts w:eastAsia="Calibri"/>
                  <w:b/>
                  <w:bCs/>
                  <w:caps/>
                  <w:color w:val="000000"/>
                  <w:szCs w:val="24"/>
                  <w:lang w:eastAsia="lt-LT"/>
                </w:rPr>
                <w:t>REIKALAVIMAI IR TECHNINĖS SĄLYGOS</w:t>
              </w:r>
            </w:p>
          </w:sdtContent>
        </w:sdt>
        <w:p>
          <w:pPr>
            <w:keepLines/>
            <w:suppressAutoHyphens/>
            <w:jc w:val="center"/>
            <w:textAlignment w:val="center"/>
            <w:rPr>
              <w:rFonts w:eastAsia="Calibri"/>
              <w:b/>
              <w:bCs/>
              <w:caps/>
              <w:color w:val="000000"/>
              <w:szCs w:val="24"/>
              <w:lang w:eastAsia="lt-LT"/>
            </w:rPr>
          </w:pPr>
        </w:p>
        <w:sdt>
          <w:sdtPr>
            <w:alias w:val="skyrius"/>
            <w:tag w:val="part_5e0f3d5cd2e84410827e444a0847693e"/>
            <w:lock w:val="sdtLocked"/>
            <w:richText/>
          </w:sdtPr>
          <w:sdtContent>
            <w:p>
              <w:pPr>
                <w:keepLines/>
                <w:suppressAutoHyphens/>
                <w:jc w:val="center"/>
                <w:textAlignment w:val="center"/>
                <w:rPr>
                  <w:rFonts w:eastAsia="Calibri"/>
                  <w:b/>
                  <w:bCs/>
                  <w:caps/>
                  <w:color w:val="000000"/>
                  <w:szCs w:val="24"/>
                  <w:lang w:eastAsia="lt-LT"/>
                </w:rPr>
              </w:pPr>
              <w:sdt>
                <w:sdtPr>
                  <w:alias w:val="Numeris"/>
                  <w:tag w:val="nr_5e0f3d5cd2e84410827e444a0847693e"/>
                  <w:lock w:val="sdtLocked"/>
                  <w:richText/>
                </w:sdtPr>
                <w:sdtContent>
                  <w:r>
                    <w:rPr>
                      <w:rFonts w:eastAsia="Calibri"/>
                      <w:b/>
                      <w:bCs/>
                      <w:caps/>
                      <w:color w:val="000000"/>
                      <w:szCs w:val="24"/>
                      <w:lang w:eastAsia="lt-LT"/>
                    </w:rPr>
                    <w:t>I</w:t>
                  </w:r>
                </w:sdtContent>
              </w:sdt>
              <w:r>
                <w:rPr>
                  <w:rFonts w:eastAsia="Calibri"/>
                  <w:b/>
                  <w:bCs/>
                  <w:caps/>
                  <w:color w:val="000000"/>
                  <w:szCs w:val="24"/>
                  <w:lang w:eastAsia="lt-LT"/>
                </w:rPr>
                <w:t xml:space="preserve"> SKYRIUS </w:t>
              </w:r>
            </w:p>
            <w:p>
              <w:pPr>
                <w:keepLines/>
                <w:suppressAutoHyphens/>
                <w:jc w:val="center"/>
                <w:textAlignment w:val="center"/>
                <w:rPr>
                  <w:rFonts w:eastAsia="Calibri"/>
                  <w:b/>
                  <w:bCs/>
                  <w:caps/>
                  <w:color w:val="000000"/>
                  <w:szCs w:val="24"/>
                  <w:lang w:eastAsia="lt-LT"/>
                </w:rPr>
              </w:pPr>
              <w:sdt>
                <w:sdtPr>
                  <w:alias w:val="Pavadinimas"/>
                  <w:tag w:val="title_5e0f3d5cd2e84410827e444a0847693e"/>
                  <w:lock w:val="sdtLocked"/>
                  <w:richText/>
                </w:sdtPr>
                <w:sdtContent>
                  <w:r>
                    <w:rPr>
                      <w:rFonts w:eastAsia="Calibri"/>
                      <w:b/>
                      <w:bCs/>
                      <w:caps/>
                      <w:color w:val="000000"/>
                      <w:szCs w:val="24"/>
                      <w:lang w:eastAsia="lt-LT"/>
                    </w:rPr>
                    <w:t>BENDROSIOS NUOSTATOS</w:t>
                  </w:r>
                </w:sdtContent>
              </w:sdt>
            </w:p>
            <w:p>
              <w:pPr>
                <w:suppressAutoHyphens/>
                <w:ind w:firstLine="312"/>
                <w:jc w:val="both"/>
                <w:textAlignment w:val="center"/>
                <w:rPr>
                  <w:rFonts w:eastAsia="Calibri"/>
                  <w:color w:val="000000"/>
                  <w:szCs w:val="24"/>
                  <w:lang w:eastAsia="lt-LT"/>
                </w:rPr>
              </w:pPr>
            </w:p>
            <w:sdt>
              <w:sdtPr>
                <w:alias w:val="1 p."/>
                <w:tag w:val="part_e6560b987c114135bddfedbee54013af"/>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e6560b987c114135bddfedbee54013af"/>
                      <w:lock w:val="sdtLocked"/>
                      <w:richText/>
                    </w:sdtPr>
                    <w:sdtContent>
                      <w:r>
                        <w:rPr>
                          <w:color w:val="000000"/>
                          <w:szCs w:val="24"/>
                          <w:lang w:eastAsia="lt-LT"/>
                        </w:rPr>
                        <w:t>1</w:t>
                      </w:r>
                    </w:sdtContent>
                  </w:sdt>
                  <w:r>
                    <w:rPr>
                      <w:color w:val="000000"/>
                      <w:szCs w:val="24"/>
                      <w:lang w:eastAsia="lt-LT"/>
                    </w:rPr>
                    <w:t>. Sveikatos priežiūros įstaigų informacinių sistemų susiejimo su e. sveikatos paslaugų ir bendradarbiavimo infrastruktūra reikalavimai ir techninės sąlygos (toliau – Reikalavimai) nustato sveikatos priežiūros įstaigų (toliau – SPĮ) informacinių sistemų (toliau – IS) ir Elektroninės sveikatos paslaugų ir bendradarbiavimo infrastruktūros informacinės sistemos (toliau – ESPBI IS) integravimo reikalavimus. Šiame dokumente pateikiami reikalavimai ir pagrindiniai principai, kuriais privaloma vadovautis projektuojant ir realizuojant SPĮ IS duomenų mainus su ESPBI IS.</w:t>
                  </w:r>
                </w:p>
              </w:sdtContent>
            </w:sdt>
            <w:sdt>
              <w:sdtPr>
                <w:alias w:val="2 p."/>
                <w:tag w:val="part_ff03562df94c4306a8905dd13d1dc7f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ff03562df94c4306a8905dd13d1dc7f9"/>
                      <w:lock w:val="sdtLocked"/>
                      <w:richText/>
                    </w:sdtPr>
                    <w:sdtContent>
                      <w:r>
                        <w:rPr>
                          <w:color w:val="000000"/>
                          <w:szCs w:val="24"/>
                          <w:lang w:eastAsia="lt-LT"/>
                        </w:rPr>
                        <w:t>2</w:t>
                      </w:r>
                    </w:sdtContent>
                  </w:sdt>
                  <w:r>
                    <w:rPr>
                      <w:color w:val="000000"/>
                      <w:szCs w:val="24"/>
                      <w:lang w:eastAsia="lt-LT"/>
                    </w:rPr>
                    <w:t>. Reikalavimai taikomi SPĮ, diegiančioms naujas ar modernizuojančioms turimas IS, skirtas pacientų elektroninei medicininei istorijai tvarkyti.</w:t>
                  </w:r>
                </w:p>
              </w:sdtContent>
            </w:sdt>
            <w:sdt>
              <w:sdtPr>
                <w:alias w:val="3 p."/>
                <w:tag w:val="part_77b887e26108445c80f5d55e45ced98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7b887e26108445c80f5d55e45ced986"/>
                      <w:lock w:val="sdtLocked"/>
                      <w:richText/>
                    </w:sdtPr>
                    <w:sdtContent>
                      <w:r>
                        <w:rPr>
                          <w:color w:val="000000"/>
                          <w:szCs w:val="24"/>
                          <w:lang w:eastAsia="lt-LT"/>
                        </w:rPr>
                        <w:t>3</w:t>
                      </w:r>
                    </w:sdtContent>
                  </w:sdt>
                  <w:r>
                    <w:rPr>
                      <w:color w:val="000000"/>
                      <w:szCs w:val="24"/>
                      <w:lang w:eastAsia="lt-LT"/>
                    </w:rPr>
                    <w:t xml:space="preserve">. Lietuvos e. sveikatos sistemos bendra veikla grindžiama Lietuvos e. sveikatos sistemos funkcinės, techninės ir programinės įrangos architektūros modeliu, patvirtintu Lietuvos Respublikos sveikatos apsaugos ministro </w:t>
                  </w:r>
                  <w:smartTag w:uri="urn:schemas-microsoft-com:office:smarttags" w:element="metricconverter">
                    <w:smartTagPr>
                      <w:attr w:name="ProductID" w:val="2011 m"/>
                    </w:smartTagPr>
                    <w:smartTag w:uri="schemas-tilde-lv/tildestengine" w:element="metric2">
                      <w:smartTagPr>
                        <w:attr w:name="metric_value" w:val="2011"/>
                        <w:attr w:name="metric_text" w:val="m"/>
                      </w:smartTagPr>
                      <w:r>
                        <w:rPr>
                          <w:color w:val="000000"/>
                          <w:szCs w:val="24"/>
                          <w:lang w:eastAsia="lt-LT"/>
                        </w:rPr>
                        <w:t>2011 m</w:t>
                      </w:r>
                    </w:smartTag>
                  </w:smartTag>
                  <w:r>
                    <w:rPr>
                      <w:color w:val="000000"/>
                      <w:szCs w:val="24"/>
                      <w:lang w:eastAsia="lt-LT"/>
                    </w:rPr>
                    <w:t>. kovo 28 d. įsakymu Nr. V-294.</w:t>
                  </w:r>
                </w:p>
              </w:sdtContent>
            </w:sdt>
            <w:sdt>
              <w:sdtPr>
                <w:alias w:val="4 p."/>
                <w:tag w:val="part_d469e5d850e74253ab4a6c735fbd20a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d469e5d850e74253ab4a6c735fbd20a6"/>
                      <w:lock w:val="sdtLocked"/>
                      <w:richText/>
                    </w:sdtPr>
                    <w:sdtContent>
                      <w:r>
                        <w:rPr>
                          <w:color w:val="000000"/>
                          <w:szCs w:val="24"/>
                          <w:lang w:eastAsia="lt-LT"/>
                        </w:rPr>
                        <w:t>4</w:t>
                      </w:r>
                    </w:sdtContent>
                  </w:sdt>
                  <w:r>
                    <w:rPr>
                      <w:color w:val="000000"/>
                      <w:szCs w:val="24"/>
                      <w:lang w:eastAsia="lt-LT"/>
                    </w:rPr>
                    <w:t>. Reikalavimuose vartojamos sąvokos ir jų apibrėžtys:</w:t>
                  </w:r>
                </w:p>
                <w:sdt>
                  <w:sdtPr>
                    <w:alias w:val="4.1 p."/>
                    <w:tag w:val="part_f117afcc4d81460c911a6de49116cf9d"/>
                    <w:lock w:val="sdtLocked"/>
                    <w:richText/>
                  </w:sdtPr>
                  <w:sdtContent>
                    <w:p>
                      <w:pPr>
                        <w:suppressAutoHyphens/>
                        <w:ind w:firstLine="720"/>
                        <w:jc w:val="both"/>
                        <w:textAlignment w:val="center"/>
                        <w:rPr>
                          <w:rFonts w:eastAsia="Calibri"/>
                          <w:color w:val="000000"/>
                          <w:szCs w:val="24"/>
                          <w:lang w:eastAsia="lt-LT"/>
                        </w:rPr>
                      </w:pPr>
                      <w:sdt>
                        <w:sdtPr>
                          <w:alias w:val="Numeris"/>
                          <w:tag w:val="nr_f117afcc4d81460c911a6de49116cf9d"/>
                          <w:lock w:val="sdtLocked"/>
                          <w:richText/>
                        </w:sdtPr>
                        <w:sdtContent>
                          <w:r>
                            <w:rPr>
                              <w:rFonts w:eastAsia="Calibri"/>
                              <w:bCs/>
                              <w:color w:val="000000"/>
                              <w:szCs w:val="24"/>
                              <w:lang w:eastAsia="lt-LT"/>
                            </w:rPr>
                            <w:t>4.1</w:t>
                          </w:r>
                        </w:sdtContent>
                      </w:sdt>
                      <w:r>
                        <w:rPr>
                          <w:rFonts w:eastAsia="Calibri"/>
                          <w:bCs/>
                          <w:color w:val="000000"/>
                          <w:szCs w:val="24"/>
                          <w:lang w:eastAsia="lt-LT"/>
                        </w:rPr>
                        <w:t>.</w:t>
                      </w:r>
                      <w:r>
                        <w:rPr>
                          <w:rFonts w:eastAsia="Calibri"/>
                          <w:b/>
                          <w:bCs/>
                          <w:color w:val="000000"/>
                          <w:szCs w:val="24"/>
                          <w:lang w:eastAsia="lt-LT"/>
                        </w:rPr>
                        <w:t xml:space="preserve"> ESPBI IS pagrindinis tvarkytojas </w:t>
                      </w:r>
                      <w:r>
                        <w:rPr>
                          <w:rFonts w:eastAsia="Calibri"/>
                          <w:color w:val="000000"/>
                          <w:szCs w:val="24"/>
                          <w:lang w:eastAsia="lt-LT"/>
                        </w:rPr>
                        <w:t xml:space="preserve">– Lietuvos Respublikos Vyriausybės </w:t>
                      </w:r>
                      <w:smartTag w:uri="urn:schemas-microsoft-com:office:smarttags" w:element="metricconverter">
                        <w:smartTagPr>
                          <w:attr w:name="ProductID" w:val="2011 m"/>
                        </w:smartTagPr>
                        <w:smartTag w:uri="schemas-tilde-lv/tildestengine" w:element="metric2">
                          <w:smartTagPr>
                            <w:attr w:name="metric_text" w:val="m"/>
                            <w:attr w:name="metric_value" w:val="2011"/>
                          </w:smartTagPr>
                          <w:r>
                            <w:rPr>
                              <w:rFonts w:eastAsia="Calibri"/>
                              <w:color w:val="000000"/>
                              <w:szCs w:val="24"/>
                              <w:lang w:eastAsia="lt-LT"/>
                            </w:rPr>
                            <w:t>2011 m</w:t>
                          </w:r>
                        </w:smartTag>
                      </w:smartTag>
                      <w:r>
                        <w:rPr>
                          <w:rFonts w:eastAsia="Calibri"/>
                          <w:color w:val="000000"/>
                          <w:szCs w:val="24"/>
                          <w:lang w:eastAsia="lt-LT"/>
                        </w:rPr>
                        <w:t>. rugsėjo 7 d. nutarimu Nr. 1057 „Dėl Elektroninės sveikatos paslaugų ir bendradarbiavimo infrastruktūros informacinės sistemos nuostatų patvirtinimo“ paskirtas ESPBI IS pagrindinis tvarkytojas – valstybės įmonė Registrų centras.</w:t>
                      </w:r>
                    </w:p>
                  </w:sdtContent>
                </w:sdt>
                <w:sdt>
                  <w:sdtPr>
                    <w:alias w:val="4.2 p."/>
                    <w:tag w:val="part_18bd714d5a48456a930a2c48a9dcda7a"/>
                    <w:lock w:val="sdtLocked"/>
                    <w:richText/>
                  </w:sdtPr>
                  <w:sdtContent>
                    <w:p>
                      <w:pPr>
                        <w:suppressAutoHyphens/>
                        <w:ind w:firstLine="720"/>
                        <w:jc w:val="both"/>
                        <w:textAlignment w:val="center"/>
                        <w:rPr>
                          <w:rFonts w:eastAsia="Calibri"/>
                          <w:bCs/>
                          <w:color w:val="000000"/>
                          <w:szCs w:val="24"/>
                          <w:lang w:eastAsia="lt-LT"/>
                        </w:rPr>
                      </w:pPr>
                      <w:sdt>
                        <w:sdtPr>
                          <w:alias w:val="Numeris"/>
                          <w:tag w:val="nr_18bd714d5a48456a930a2c48a9dcda7a"/>
                          <w:lock w:val="sdtLocked"/>
                          <w:richText/>
                        </w:sdtPr>
                        <w:sdtContent>
                          <w:r>
                            <w:rPr>
                              <w:rFonts w:eastAsia="Calibri"/>
                              <w:bCs/>
                              <w:color w:val="000000"/>
                              <w:szCs w:val="24"/>
                              <w:lang w:eastAsia="lt-LT"/>
                            </w:rPr>
                            <w:t>4.2</w:t>
                          </w:r>
                        </w:sdtContent>
                      </w:sdt>
                      <w:r>
                        <w:rPr>
                          <w:rFonts w:eastAsia="Calibri"/>
                          <w:bCs/>
                          <w:color w:val="000000"/>
                          <w:szCs w:val="24"/>
                          <w:lang w:eastAsia="lt-LT"/>
                        </w:rPr>
                        <w:t>.</w:t>
                      </w:r>
                      <w:r>
                        <w:rPr>
                          <w:rFonts w:eastAsia="Calibri"/>
                          <w:b/>
                          <w:bCs/>
                          <w:color w:val="000000"/>
                          <w:szCs w:val="24"/>
                          <w:lang w:eastAsia="lt-LT"/>
                        </w:rPr>
                        <w:t xml:space="preserve"> HL7</w:t>
                      </w:r>
                      <w:r>
                        <w:rPr>
                          <w:rFonts w:eastAsia="Calibri"/>
                          <w:bCs/>
                          <w:color w:val="000000"/>
                          <w:szCs w:val="24"/>
                          <w:lang w:eastAsia="lt-LT"/>
                        </w:rPr>
                        <w:t xml:space="preserve"> (angl. Health Level Seven) – </w:t>
                      </w:r>
                      <w:r>
                        <w:rPr>
                          <w:rFonts w:eastAsia="Calibri"/>
                          <w:color w:val="000000"/>
                          <w:szCs w:val="24"/>
                        </w:rPr>
                        <w:t>tarptautinė organizacija, kurianti sveikatos informatikos srities interoperabilumo standartus.</w:t>
                      </w:r>
                    </w:p>
                  </w:sdtContent>
                </w:sdt>
                <w:sdt>
                  <w:sdtPr>
                    <w:alias w:val="4.3 p."/>
                    <w:tag w:val="part_a33f28e913d6421ea4924ef2f8c11e9c"/>
                    <w:lock w:val="sdtLocked"/>
                    <w:richText/>
                  </w:sdtPr>
                  <w:sdtContent>
                    <w:p>
                      <w:pPr>
                        <w:suppressAutoHyphens/>
                        <w:ind w:firstLine="720"/>
                        <w:jc w:val="both"/>
                        <w:textAlignment w:val="center"/>
                        <w:rPr>
                          <w:rFonts w:eastAsia="Calibri"/>
                          <w:color w:val="000000"/>
                          <w:szCs w:val="24"/>
                          <w:lang w:eastAsia="lt-LT"/>
                        </w:rPr>
                      </w:pPr>
                      <w:sdt>
                        <w:sdtPr>
                          <w:alias w:val="Numeris"/>
                          <w:tag w:val="nr_a33f28e913d6421ea4924ef2f8c11e9c"/>
                          <w:lock w:val="sdtLocked"/>
                          <w:richText/>
                        </w:sdtPr>
                        <w:sdtContent>
                          <w:r>
                            <w:rPr>
                              <w:rFonts w:eastAsia="Calibri"/>
                              <w:bCs/>
                              <w:color w:val="000000"/>
                              <w:szCs w:val="24"/>
                              <w:lang w:eastAsia="lt-LT"/>
                            </w:rPr>
                            <w:t>4.3</w:t>
                          </w:r>
                        </w:sdtContent>
                      </w:sdt>
                      <w:r>
                        <w:rPr>
                          <w:rFonts w:eastAsia="Calibri"/>
                          <w:bCs/>
                          <w:color w:val="000000"/>
                          <w:szCs w:val="24"/>
                          <w:lang w:eastAsia="lt-LT"/>
                        </w:rPr>
                        <w:t>.</w:t>
                      </w:r>
                      <w:r>
                        <w:rPr>
                          <w:rFonts w:eastAsia="Calibri"/>
                          <w:b/>
                          <w:bCs/>
                          <w:color w:val="000000"/>
                          <w:szCs w:val="24"/>
                          <w:lang w:eastAsia="lt-LT"/>
                        </w:rPr>
                        <w:t xml:space="preserve"> Įvykis</w:t>
                      </w:r>
                      <w:r>
                        <w:rPr>
                          <w:rFonts w:eastAsia="Calibri"/>
                          <w:color w:val="000000"/>
                          <w:szCs w:val="24"/>
                          <w:lang w:eastAsia="lt-LT"/>
                        </w:rPr>
                        <w:t xml:space="preserve"> – tam tikrą veiklos procesą SPĮ ar vaistinėje inicijuojanti veiksmų aibė. Įvykiui pasibaigus sukuriamas iš anksto apibrėžtas elektroninis medicininis dokumentas (toliau – e. dokumentas) ir (arba) duomenų rinkinys, kuris turi būti perduotas į ESPBI IS. </w:t>
                      </w:r>
                    </w:p>
                  </w:sdtContent>
                </w:sdt>
                <w:sdt>
                  <w:sdtPr>
                    <w:alias w:val="4.4 p."/>
                    <w:tag w:val="part_f88b7aca95b0416f9242e456ab9252b6"/>
                    <w:lock w:val="sdtLocked"/>
                    <w:richText/>
                  </w:sdtPr>
                  <w:sdtContent>
                    <w:p>
                      <w:pPr>
                        <w:suppressAutoHyphens/>
                        <w:ind w:firstLine="720"/>
                        <w:jc w:val="both"/>
                        <w:textAlignment w:val="center"/>
                        <w:rPr>
                          <w:rFonts w:eastAsia="Calibri"/>
                          <w:color w:val="000000"/>
                          <w:szCs w:val="24"/>
                          <w:lang w:eastAsia="lt-LT"/>
                        </w:rPr>
                      </w:pPr>
                      <w:sdt>
                        <w:sdtPr>
                          <w:alias w:val="Numeris"/>
                          <w:tag w:val="nr_f88b7aca95b0416f9242e456ab9252b6"/>
                          <w:lock w:val="sdtLocked"/>
                          <w:richText/>
                        </w:sdtPr>
                        <w:sdtContent>
                          <w:r>
                            <w:rPr>
                              <w:rFonts w:eastAsia="Calibri"/>
                              <w:color w:val="000000"/>
                              <w:szCs w:val="24"/>
                              <w:lang w:eastAsia="lt-LT"/>
                            </w:rPr>
                            <w:t>4.4</w:t>
                          </w:r>
                        </w:sdtContent>
                      </w:sdt>
                      <w:r>
                        <w:rPr>
                          <w:rFonts w:eastAsia="Calibri"/>
                          <w:color w:val="000000"/>
                          <w:szCs w:val="24"/>
                          <w:lang w:eastAsia="lt-LT"/>
                        </w:rPr>
                        <w:t>.</w:t>
                      </w:r>
                      <w:r>
                        <w:rPr>
                          <w:rFonts w:eastAsia="Calibri"/>
                          <w:b/>
                          <w:color w:val="000000"/>
                          <w:szCs w:val="24"/>
                          <w:lang w:eastAsia="lt-LT"/>
                        </w:rPr>
                        <w:t xml:space="preserve"> Paciento duomenų santrauka</w:t>
                      </w:r>
                      <w:r>
                        <w:rPr>
                          <w:rFonts w:eastAsia="Calibri"/>
                          <w:color w:val="000000"/>
                          <w:szCs w:val="24"/>
                          <w:lang w:eastAsia="lt-LT"/>
                        </w:rPr>
                        <w:t xml:space="preserve"> – pacientą identifikuojančių ir pagrindinių su paciento sveikata susijusių duomenų, kurių reikia prireikus skubiai suteikti sveikatos priežiūros paslaugas, rinkinys. </w:t>
                      </w:r>
                    </w:p>
                  </w:sdtContent>
                </w:sdt>
                <w:sdt>
                  <w:sdtPr>
                    <w:alias w:val="4.5 p."/>
                    <w:tag w:val="part_e6903f82e5dd4f08a6a1f748e6312ee1"/>
                    <w:lock w:val="sdtLocked"/>
                    <w:richText/>
                  </w:sdtPr>
                  <w:sdtContent>
                    <w:p>
                      <w:pPr>
                        <w:suppressAutoHyphens/>
                        <w:ind w:firstLine="720"/>
                        <w:jc w:val="both"/>
                        <w:textAlignment w:val="center"/>
                        <w:rPr>
                          <w:rFonts w:eastAsia="Calibri"/>
                          <w:color w:val="000000"/>
                          <w:szCs w:val="24"/>
                          <w:lang w:eastAsia="lt-LT"/>
                        </w:rPr>
                      </w:pPr>
                      <w:sdt>
                        <w:sdtPr>
                          <w:alias w:val="Numeris"/>
                          <w:tag w:val="nr_e6903f82e5dd4f08a6a1f748e6312ee1"/>
                          <w:lock w:val="sdtLocked"/>
                          <w:richText/>
                        </w:sdtPr>
                        <w:sdtContent>
                          <w:r>
                            <w:rPr>
                              <w:rFonts w:eastAsia="Calibri"/>
                              <w:color w:val="000000"/>
                              <w:szCs w:val="24"/>
                              <w:lang w:eastAsia="lt-LT"/>
                            </w:rPr>
                            <w:t>4.5</w:t>
                          </w:r>
                        </w:sdtContent>
                      </w:sdt>
                      <w:r>
                        <w:rPr>
                          <w:rFonts w:eastAsia="Calibri"/>
                          <w:color w:val="000000"/>
                          <w:szCs w:val="24"/>
                          <w:lang w:eastAsia="lt-LT"/>
                        </w:rPr>
                        <w:t>.</w:t>
                      </w:r>
                      <w:r>
                        <w:rPr>
                          <w:rFonts w:eastAsia="Calibri"/>
                          <w:b/>
                          <w:color w:val="000000"/>
                          <w:szCs w:val="24"/>
                          <w:lang w:eastAsia="lt-LT"/>
                        </w:rPr>
                        <w:t xml:space="preserve"> PACS</w:t>
                      </w:r>
                      <w:r>
                        <w:rPr>
                          <w:rFonts w:eastAsia="Calibri"/>
                          <w:color w:val="000000"/>
                          <w:szCs w:val="24"/>
                          <w:lang w:eastAsia="lt-LT"/>
                        </w:rPr>
                        <w:t xml:space="preserve"> (angl. Picture Archiving and Communication System) – medicininių vaizdų saugykla ir susijusios techninės priemonės, įgalinančios saugoti ir tvarkyti medicininius vaizdus skaitmeniniu formatu. </w:t>
                      </w:r>
                    </w:p>
                  </w:sdtContent>
                </w:sdt>
                <w:sdt>
                  <w:sdtPr>
                    <w:alias w:val="4.6 p."/>
                    <w:tag w:val="part_4b6333c6a9b54d4f9b91f93f160c94e2"/>
                    <w:lock w:val="sdtLocked"/>
                    <w:richText/>
                  </w:sdtPr>
                  <w:sdtContent>
                    <w:p>
                      <w:pPr>
                        <w:suppressAutoHyphens/>
                        <w:ind w:firstLine="720"/>
                        <w:jc w:val="both"/>
                        <w:textAlignment w:val="center"/>
                        <w:rPr>
                          <w:szCs w:val="24"/>
                          <w:lang w:eastAsia="lt-LT"/>
                        </w:rPr>
                      </w:pPr>
                      <w:sdt>
                        <w:sdtPr>
                          <w:alias w:val="Numeris"/>
                          <w:tag w:val="nr_4b6333c6a9b54d4f9b91f93f160c94e2"/>
                          <w:lock w:val="sdtLocked"/>
                          <w:richText/>
                        </w:sdtPr>
                        <w:sdtContent>
                          <w:r>
                            <w:rPr>
                              <w:bCs/>
                              <w:szCs w:val="24"/>
                              <w:lang w:eastAsia="lt-LT"/>
                            </w:rPr>
                            <w:t>4.6</w:t>
                          </w:r>
                        </w:sdtContent>
                      </w:sdt>
                      <w:r>
                        <w:rPr>
                          <w:bCs/>
                          <w:szCs w:val="24"/>
                          <w:lang w:eastAsia="lt-LT"/>
                        </w:rPr>
                        <w:t>.</w:t>
                      </w:r>
                      <w:r>
                        <w:rPr>
                          <w:b/>
                          <w:bCs/>
                          <w:szCs w:val="24"/>
                          <w:lang w:eastAsia="lt-LT"/>
                        </w:rPr>
                        <w:t xml:space="preserve"> PDF</w:t>
                      </w:r>
                      <w:r>
                        <w:rPr>
                          <w:szCs w:val="24"/>
                          <w:lang w:eastAsia="lt-LT"/>
                        </w:rPr>
                        <w:t xml:space="preserve"> (angl. </w:t>
                      </w:r>
                      <w:r>
                        <w:rPr>
                          <w:iCs/>
                          <w:szCs w:val="24"/>
                          <w:lang w:eastAsia="lt-LT"/>
                        </w:rPr>
                        <w:t>Portable Document Format</w:t>
                      </w:r>
                      <w:r>
                        <w:rPr>
                          <w:szCs w:val="24"/>
                          <w:lang w:eastAsia="lt-LT"/>
                        </w:rPr>
                        <w:t>) – atviro standarto formatas, skirtas elektroniniam dvimačiam dokumentui atvaizduoti. PDF formatas plačiai naudojamas, kai norima užtikrinti, kad gavėjas matytų tokį patį vaizdą, kaip ir dokumento siuntėjas.</w:t>
                      </w:r>
                    </w:p>
                  </w:sdtContent>
                </w:sdt>
                <w:sdt>
                  <w:sdtPr>
                    <w:alias w:val="4.7 p."/>
                    <w:tag w:val="part_1c132650acda46608cf327e6e4024230"/>
                    <w:lock w:val="sdtLocked"/>
                    <w:richText/>
                  </w:sdtPr>
                  <w:sdtContent>
                    <w:p>
                      <w:pPr>
                        <w:suppressAutoHyphens/>
                        <w:ind w:firstLine="720"/>
                        <w:jc w:val="both"/>
                        <w:textAlignment w:val="center"/>
                        <w:rPr>
                          <w:rFonts w:eastAsia="Calibri"/>
                          <w:color w:val="000000"/>
                          <w:szCs w:val="24"/>
                          <w:lang w:eastAsia="lt-LT"/>
                        </w:rPr>
                      </w:pPr>
                      <w:sdt>
                        <w:sdtPr>
                          <w:alias w:val="Numeris"/>
                          <w:tag w:val="nr_1c132650acda46608cf327e6e4024230"/>
                          <w:lock w:val="sdtLocked"/>
                          <w:richText/>
                        </w:sdtPr>
                        <w:sdtContent>
                          <w:r>
                            <w:rPr>
                              <w:rFonts w:eastAsia="Calibri"/>
                              <w:bCs/>
                              <w:color w:val="000000"/>
                              <w:szCs w:val="24"/>
                              <w:lang w:eastAsia="lt-LT"/>
                            </w:rPr>
                            <w:t>4.7</w:t>
                          </w:r>
                        </w:sdtContent>
                      </w:sdt>
                      <w:r>
                        <w:rPr>
                          <w:rFonts w:eastAsia="Calibri"/>
                          <w:bCs/>
                          <w:color w:val="000000"/>
                          <w:szCs w:val="24"/>
                          <w:lang w:eastAsia="lt-LT"/>
                        </w:rPr>
                        <w:t>.</w:t>
                      </w:r>
                      <w:r>
                        <w:rPr>
                          <w:rFonts w:eastAsia="Calibri"/>
                          <w:b/>
                          <w:bCs/>
                          <w:color w:val="000000"/>
                          <w:szCs w:val="24"/>
                          <w:lang w:eastAsia="lt-LT"/>
                        </w:rPr>
                        <w:t xml:space="preserve"> Projektas „E. sveikatos paslaugų ir bendradarbiavimo infrastruktūros plėtra“</w:t>
                      </w:r>
                      <w:r>
                        <w:rPr>
                          <w:rFonts w:eastAsia="Calibri"/>
                          <w:color w:val="000000"/>
                          <w:szCs w:val="24"/>
                          <w:lang w:eastAsia="lt-LT"/>
                        </w:rPr>
                        <w:t xml:space="preserve"> (toliau – projektas „ESPBI plėtra“) </w:t>
                      </w:r>
                      <w:r>
                        <w:rPr>
                          <w:rFonts w:eastAsia="Calibri"/>
                          <w:b/>
                          <w:bCs/>
                          <w:color w:val="000000"/>
                          <w:szCs w:val="24"/>
                          <w:lang w:eastAsia="lt-LT"/>
                        </w:rPr>
                        <w:t xml:space="preserve"> </w:t>
                      </w:r>
                      <w:r>
                        <w:rPr>
                          <w:rFonts w:eastAsia="Calibri"/>
                          <w:color w:val="000000"/>
                          <w:szCs w:val="24"/>
                          <w:lang w:eastAsia="lt-LT"/>
                        </w:rPr>
                        <w:t xml:space="preserve">– Lietuvos Respublikos sveikatos apsaugos ministerijos vykdomas projektas (Nr. VP2-3.1-IVPK-10-V-01-009), įgyvendinamas pagal E. sveikatos sistemos 2009–2015 metų plėtros programos įgyvendinimo priemonių planą, patvirtintą Lietuvos Respublikos sveikatos apsaugos ministro </w:t>
                      </w:r>
                      <w:smartTag w:uri="urn:schemas-microsoft-com:office:smarttags" w:element="metricconverter">
                        <w:smartTagPr>
                          <w:attr w:name="ProductID" w:val="2010 m"/>
                        </w:smartTagPr>
                        <w:smartTag w:uri="schemas-tilde-lv/tildestengine" w:element="metric2">
                          <w:smartTagPr>
                            <w:attr w:name="metric_value" w:val="2010"/>
                            <w:attr w:name="metric_text" w:val="m"/>
                          </w:smartTagPr>
                          <w:r>
                            <w:rPr>
                              <w:rFonts w:eastAsia="Calibri"/>
                              <w:color w:val="000000"/>
                              <w:szCs w:val="24"/>
                              <w:lang w:eastAsia="lt-LT"/>
                            </w:rPr>
                            <w:t>2010 m</w:t>
                          </w:r>
                        </w:smartTag>
                      </w:smartTag>
                      <w:r>
                        <w:rPr>
                          <w:rFonts w:eastAsia="Calibri"/>
                          <w:color w:val="000000"/>
                          <w:szCs w:val="24"/>
                          <w:lang w:eastAsia="lt-LT"/>
                        </w:rPr>
                        <w:t xml:space="preserve">. birželio 18 d. įsakymu Nr. V-570. </w:t>
                      </w:r>
                    </w:p>
                  </w:sdtContent>
                </w:sdt>
                <w:sdt>
                  <w:sdtPr>
                    <w:alias w:val="4.8 p."/>
                    <w:tag w:val="part_7563a5d69e304cac89ab18ee8d0c4882"/>
                    <w:lock w:val="sdtLocked"/>
                    <w:richText/>
                  </w:sdtPr>
                  <w:sdtContent>
                    <w:p>
                      <w:pPr>
                        <w:suppressAutoHyphens/>
                        <w:ind w:firstLine="720"/>
                        <w:jc w:val="both"/>
                        <w:textAlignment w:val="center"/>
                        <w:rPr>
                          <w:rFonts w:eastAsia="Calibri"/>
                          <w:color w:val="000000"/>
                          <w:szCs w:val="24"/>
                          <w:lang w:eastAsia="lt-LT"/>
                        </w:rPr>
                      </w:pPr>
                      <w:sdt>
                        <w:sdtPr>
                          <w:alias w:val="Numeris"/>
                          <w:tag w:val="nr_7563a5d69e304cac89ab18ee8d0c4882"/>
                          <w:lock w:val="sdtLocked"/>
                          <w:richText/>
                        </w:sdtPr>
                        <w:sdtContent>
                          <w:r>
                            <w:rPr>
                              <w:rFonts w:eastAsia="Calibri"/>
                              <w:bCs/>
                              <w:color w:val="000000"/>
                              <w:szCs w:val="24"/>
                              <w:lang w:eastAsia="lt-LT"/>
                            </w:rPr>
                            <w:t>4.8</w:t>
                          </w:r>
                        </w:sdtContent>
                      </w:sdt>
                      <w:r>
                        <w:rPr>
                          <w:rFonts w:eastAsia="Calibri"/>
                          <w:bCs/>
                          <w:color w:val="000000"/>
                          <w:szCs w:val="24"/>
                          <w:lang w:eastAsia="lt-LT"/>
                        </w:rPr>
                        <w:t>.</w:t>
                      </w:r>
                      <w:r>
                        <w:rPr>
                          <w:rFonts w:eastAsia="Calibri"/>
                          <w:b/>
                          <w:bCs/>
                          <w:color w:val="000000"/>
                          <w:szCs w:val="24"/>
                          <w:lang w:eastAsia="lt-LT"/>
                        </w:rPr>
                        <w:t xml:space="preserve"> Projektas „Elektroninės paslaugos „E. receptas“ plėtra“</w:t>
                      </w:r>
                      <w:r>
                        <w:rPr>
                          <w:rFonts w:eastAsia="Calibri"/>
                          <w:color w:val="000000"/>
                          <w:szCs w:val="24"/>
                          <w:lang w:eastAsia="lt-LT"/>
                        </w:rPr>
                        <w:t xml:space="preserve"> (toliau – projektas „E. recepto plėtra“) – Lietuvos Respublikos sveikatos apsaugos ministerijos vykdomas projektas (Nr. VP2-3.1-IVPK-10-V-01-013), įgyvendinamas pagal E. sveikatos sistemos 2009–2015 metų plėtros programos įgyvendinimo priemonių planą.</w:t>
                      </w:r>
                    </w:p>
                  </w:sdtContent>
                </w:sdt>
                <w:sdt>
                  <w:sdtPr>
                    <w:alias w:val="4.9 p."/>
                    <w:tag w:val="part_885ed1d4bff041499c8a6a3649d08a8e"/>
                    <w:lock w:val="sdtLocked"/>
                    <w:richText/>
                  </w:sdtPr>
                  <w:sdtContent>
                    <w:p>
                      <w:pPr>
                        <w:suppressAutoHyphens/>
                        <w:ind w:firstLine="720"/>
                        <w:jc w:val="both"/>
                        <w:textAlignment w:val="center"/>
                        <w:rPr>
                          <w:rFonts w:eastAsia="Calibri"/>
                          <w:color w:val="000000"/>
                          <w:szCs w:val="24"/>
                          <w:lang w:eastAsia="lt-LT"/>
                        </w:rPr>
                      </w:pPr>
                      <w:sdt>
                        <w:sdtPr>
                          <w:alias w:val="Numeris"/>
                          <w:tag w:val="nr_885ed1d4bff041499c8a6a3649d08a8e"/>
                          <w:lock w:val="sdtLocked"/>
                          <w:richText/>
                        </w:sdtPr>
                        <w:sdtContent>
                          <w:r>
                            <w:rPr>
                              <w:rFonts w:eastAsia="Calibri"/>
                              <w:bCs/>
                              <w:color w:val="000000"/>
                              <w:szCs w:val="24"/>
                              <w:lang w:eastAsia="lt-LT"/>
                            </w:rPr>
                            <w:t>4.9</w:t>
                          </w:r>
                        </w:sdtContent>
                      </w:sdt>
                      <w:r>
                        <w:rPr>
                          <w:rFonts w:eastAsia="Calibri"/>
                          <w:bCs/>
                          <w:color w:val="000000"/>
                          <w:szCs w:val="24"/>
                          <w:lang w:eastAsia="lt-LT"/>
                        </w:rPr>
                        <w:t>.</w:t>
                      </w:r>
                      <w:r>
                        <w:rPr>
                          <w:rFonts w:eastAsia="Calibri"/>
                          <w:b/>
                          <w:bCs/>
                          <w:color w:val="000000"/>
                          <w:szCs w:val="24"/>
                          <w:lang w:eastAsia="lt-LT"/>
                        </w:rPr>
                        <w:t xml:space="preserve"> Projektas „Nacionalinės medicininių vaizdų archyvavimo ir mainų informacinės sistemos ir jos pagrindu teikiamų elektroninių paslaugų sukūrimas“</w:t>
                      </w:r>
                      <w:r>
                        <w:rPr>
                          <w:rFonts w:eastAsia="Calibri"/>
                          <w:color w:val="000000"/>
                          <w:szCs w:val="24"/>
                          <w:lang w:eastAsia="lt-LT"/>
                        </w:rPr>
                        <w:t xml:space="preserve"> (toliau – projektas „MedVAIS sukūrimas“) </w:t>
                      </w:r>
                      <w:r>
                        <w:rPr>
                          <w:rFonts w:eastAsia="Calibri"/>
                          <w:b/>
                          <w:bCs/>
                          <w:color w:val="000000"/>
                          <w:szCs w:val="24"/>
                          <w:lang w:eastAsia="lt-LT"/>
                        </w:rPr>
                        <w:t xml:space="preserve"> </w:t>
                      </w:r>
                      <w:r>
                        <w:rPr>
                          <w:rFonts w:eastAsia="Calibri"/>
                          <w:color w:val="000000"/>
                          <w:szCs w:val="24"/>
                          <w:lang w:eastAsia="lt-LT"/>
                        </w:rPr>
                        <w:t>– Lietuvos Respublikos sveikatos apsaugos ministerijos vykdomas projektas (Nr. VP2-3.1-IVPK-10-V-01-014), įgyvendinamas pagal E. sveikatos sistemos 2009–2015 metų plėtros programos įgyvendinimo priemonių planą.</w:t>
                      </w:r>
                    </w:p>
                  </w:sdtContent>
                </w:sdt>
                <w:sdt>
                  <w:sdtPr>
                    <w:alias w:val="4.10 p."/>
                    <w:tag w:val="part_cc0db73c3e8744d88667502588a7a083"/>
                    <w:lock w:val="sdtLocked"/>
                    <w:richText/>
                  </w:sdtPr>
                  <w:sdtContent>
                    <w:p>
                      <w:pPr>
                        <w:suppressAutoHyphens/>
                        <w:ind w:firstLine="720"/>
                        <w:jc w:val="both"/>
                        <w:textAlignment w:val="center"/>
                        <w:rPr>
                          <w:rFonts w:eastAsia="Calibri"/>
                          <w:color w:val="000000"/>
                          <w:szCs w:val="24"/>
                          <w:lang w:eastAsia="lt-LT"/>
                        </w:rPr>
                      </w:pPr>
                      <w:sdt>
                        <w:sdtPr>
                          <w:alias w:val="Numeris"/>
                          <w:tag w:val="nr_cc0db73c3e8744d88667502588a7a083"/>
                          <w:lock w:val="sdtLocked"/>
                          <w:richText/>
                        </w:sdtPr>
                        <w:sdtContent>
                          <w:r>
                            <w:rPr>
                              <w:rFonts w:eastAsia="Calibri"/>
                              <w:color w:val="000000"/>
                              <w:szCs w:val="24"/>
                              <w:lang w:eastAsia="lt-LT"/>
                            </w:rPr>
                            <w:t>4.10</w:t>
                          </w:r>
                        </w:sdtContent>
                      </w:sdt>
                      <w:r>
                        <w:rPr>
                          <w:rFonts w:eastAsia="Calibri"/>
                          <w:color w:val="000000"/>
                          <w:szCs w:val="24"/>
                          <w:lang w:eastAsia="lt-LT"/>
                        </w:rPr>
                        <w:t>.</w:t>
                      </w:r>
                      <w:r>
                        <w:rPr>
                          <w:rFonts w:eastAsia="Calibri"/>
                          <w:b/>
                          <w:color w:val="000000"/>
                          <w:szCs w:val="24"/>
                          <w:lang w:eastAsia="lt-LT"/>
                        </w:rPr>
                        <w:t xml:space="preserve"> Trijų lygių architektūra </w:t>
                      </w:r>
                      <w:r>
                        <w:rPr>
                          <w:rFonts w:eastAsia="Calibri"/>
                          <w:color w:val="000000"/>
                          <w:szCs w:val="24"/>
                          <w:lang w:eastAsia="lt-LT"/>
                        </w:rPr>
                        <w:t>(angl. 3-tier architecture) – informacinių sistemų architektūra, sudaryta iš kliento lygmens (vartotojo sąsaja – tinklinė naršyklė arba grafinės sąsajos programa), vidurinio lygmens (veiklos logika – tinklo serveris arba aplikacijų serveris) ir duomenų bazės lygmens.</w:t>
                      </w:r>
                    </w:p>
                  </w:sdtContent>
                </w:sdt>
                <w:sdt>
                  <w:sdtPr>
                    <w:alias w:val="4.11 p."/>
                    <w:tag w:val="part_078788632d314aaaa8e5797d2be4eb7b"/>
                    <w:lock w:val="sdtLocked"/>
                    <w:richText/>
                  </w:sdtPr>
                  <w:sdtContent>
                    <w:p>
                      <w:pPr>
                        <w:suppressAutoHyphens/>
                        <w:ind w:firstLine="720"/>
                        <w:jc w:val="both"/>
                        <w:textAlignment w:val="center"/>
                        <w:rPr>
                          <w:rFonts w:eastAsia="Calibri"/>
                          <w:color w:val="000000"/>
                          <w:szCs w:val="24"/>
                          <w:lang w:eastAsia="lt-LT"/>
                        </w:rPr>
                      </w:pPr>
                      <w:sdt>
                        <w:sdtPr>
                          <w:alias w:val="Numeris"/>
                          <w:tag w:val="nr_078788632d314aaaa8e5797d2be4eb7b"/>
                          <w:lock w:val="sdtLocked"/>
                          <w:richText/>
                        </w:sdtPr>
                        <w:sdtContent>
                          <w:r>
                            <w:rPr>
                              <w:rFonts w:eastAsia="Calibri"/>
                              <w:color w:val="000000"/>
                              <w:szCs w:val="24"/>
                              <w:lang w:eastAsia="lt-LT"/>
                            </w:rPr>
                            <w:t>4.11</w:t>
                          </w:r>
                        </w:sdtContent>
                      </w:sdt>
                      <w:r>
                        <w:rPr>
                          <w:rFonts w:eastAsia="Calibri"/>
                          <w:color w:val="000000"/>
                          <w:szCs w:val="24"/>
                          <w:lang w:eastAsia="lt-LT"/>
                        </w:rPr>
                        <w:t>.</w:t>
                      </w:r>
                      <w:r>
                        <w:rPr>
                          <w:rFonts w:eastAsia="Calibri"/>
                          <w:b/>
                          <w:color w:val="000000"/>
                          <w:szCs w:val="24"/>
                          <w:lang w:eastAsia="lt-LT"/>
                        </w:rPr>
                        <w:t xml:space="preserve"> UML</w:t>
                      </w:r>
                      <w:r>
                        <w:rPr>
                          <w:rFonts w:eastAsia="Calibri"/>
                          <w:color w:val="000000"/>
                          <w:szCs w:val="24"/>
                          <w:lang w:eastAsia="lt-LT"/>
                        </w:rPr>
                        <w:t xml:space="preserve"> (angl. Unified Modeling Language) – modeliavimo ir specifikacijų kūrimo kalba, skirta specifikuoti, atvaizduoti ir konstruoti objektiškai orientuotų programų dokumentus.</w:t>
                      </w:r>
                    </w:p>
                  </w:sdtContent>
                </w:sdt>
                <w:sdt>
                  <w:sdtPr>
                    <w:alias w:val="4.12 p."/>
                    <w:tag w:val="part_de796201fdbb48a1932e0ac8bb130aca"/>
                    <w:lock w:val="sdtLocked"/>
                    <w:richText/>
                  </w:sdtPr>
                  <w:sdtContent>
                    <w:p>
                      <w:pPr>
                        <w:suppressAutoHyphens/>
                        <w:ind w:firstLine="720"/>
                        <w:jc w:val="both"/>
                        <w:textAlignment w:val="center"/>
                        <w:rPr>
                          <w:rFonts w:eastAsia="Calibri"/>
                          <w:color w:val="000000"/>
                          <w:szCs w:val="24"/>
                          <w:lang w:eastAsia="lt-LT"/>
                        </w:rPr>
                      </w:pPr>
                      <w:sdt>
                        <w:sdtPr>
                          <w:alias w:val="Numeris"/>
                          <w:tag w:val="nr_de796201fdbb48a1932e0ac8bb130aca"/>
                          <w:lock w:val="sdtLocked"/>
                          <w:richText/>
                        </w:sdtPr>
                        <w:sdtContent>
                          <w:r>
                            <w:rPr>
                              <w:rFonts w:eastAsia="Calibri"/>
                              <w:color w:val="000000"/>
                              <w:szCs w:val="24"/>
                              <w:lang w:eastAsia="lt-LT"/>
                            </w:rPr>
                            <w:t>4.12</w:t>
                          </w:r>
                        </w:sdtContent>
                      </w:sdt>
                      <w:r>
                        <w:rPr>
                          <w:rFonts w:eastAsia="Calibri"/>
                          <w:color w:val="000000"/>
                          <w:szCs w:val="24"/>
                          <w:lang w:eastAsia="lt-LT"/>
                        </w:rPr>
                        <w:t>. Kitos Reikalavimuose vartojamos sąvokos apibrėžtos Lietuvos Respublikos civiliniame kodekse, Lietuvos Respublikos įstatymuose ir kituose teisės aktuose, reglamentuojančiuose Lietuvos Respublikos sveikatos sistemą, Lietuvos Respublikos elektroninę sveikatos sistemą ir ESPBI IS.</w:t>
                      </w:r>
                    </w:p>
                  </w:sdtContent>
                </w:sdt>
              </w:sdtContent>
            </w:sdt>
            <w:sdt>
              <w:sdtPr>
                <w:alias w:val="5 p."/>
                <w:tag w:val="part_610019b81e0149efadac76cdfb7b78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10019b81e0149efadac76cdfb7b7839"/>
                      <w:lock w:val="sdtLocked"/>
                      <w:richText/>
                    </w:sdtPr>
                    <w:sdtContent>
                      <w:r>
                        <w:rPr>
                          <w:color w:val="000000"/>
                          <w:szCs w:val="24"/>
                          <w:lang w:eastAsia="lt-LT"/>
                        </w:rPr>
                        <w:t>5</w:t>
                      </w:r>
                    </w:sdtContent>
                  </w:sdt>
                  <w:r>
                    <w:rPr>
                      <w:color w:val="000000"/>
                      <w:szCs w:val="24"/>
                      <w:lang w:eastAsia="lt-LT"/>
                    </w:rPr>
                    <w:t>. Duomenų mainai tarp SPĮ IS ir ESPBI IS vykdomi vadovaujantis duomenų perdavimo specifikacijomis ir protokolais (1 lentelė).</w:t>
                  </w:r>
                </w:p>
                <w:p>
                  <w:pPr>
                    <w:tabs>
                      <w:tab w:val="left" w:pos="426"/>
                    </w:tabs>
                    <w:suppressAutoHyphens/>
                    <w:ind w:left="682"/>
                    <w:jc w:val="both"/>
                    <w:textAlignment w:val="center"/>
                    <w:rPr>
                      <w:color w:val="000000"/>
                      <w:szCs w:val="24"/>
                      <w:lang w:eastAsia="lt-LT"/>
                    </w:rPr>
                  </w:pPr>
                </w:p>
                <w:sdt>
                  <w:sdtPr>
                    <w:alias w:val="lentele"/>
                    <w:tag w:val="part_157fae01ff884897930b339c32f2038e"/>
                    <w:lock w:val="sdtLocked"/>
                    <w:richText/>
                  </w:sdtPr>
                  <w:sdtContent>
                    <w:p>
                      <w:pPr>
                        <w:tabs>
                          <w:tab w:val="left" w:pos="426"/>
                        </w:tabs>
                        <w:suppressAutoHyphens/>
                        <w:ind w:left="680"/>
                        <w:jc w:val="both"/>
                        <w:textAlignment w:val="center"/>
                        <w:rPr>
                          <w:color w:val="000000"/>
                          <w:szCs w:val="24"/>
                          <w:lang w:eastAsia="lt-LT"/>
                        </w:rPr>
                      </w:pPr>
                      <w:r>
                        <w:rPr>
                          <w:color w:val="000000"/>
                          <w:szCs w:val="24"/>
                          <w:lang w:eastAsia="lt-LT"/>
                        </w:rPr>
                        <w:t>1 lentelė. Duomenų perdavimo specifikacijos ir protokolai</w:t>
                      </w:r>
                    </w:p>
                    <w:p>
                      <w:pPr>
                        <w:rPr>
                          <w:sz w:val="10"/>
                          <w:szCs w:val="10"/>
                        </w:rPr>
                      </w:pPr>
                    </w:p>
                    <w:tbl>
                      <w:tblPr>
                        <w:tblW w:w="502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3358"/>
                        <w:gridCol w:w="5654"/>
                      </w:tblGrid>
                      <w:tr>
                        <w:trPr>
                          <w:trHeight w:val="611"/>
                        </w:trPr>
                        <w:tc>
                          <w:tcPr>
                            <w:tcW w:w="317" w:type="pct"/>
                          </w:tcPr>
                          <w:p>
                            <w:pPr>
                              <w:suppressAutoHyphens/>
                              <w:ind w:right="-84"/>
                              <w:jc w:val="center"/>
                              <w:textAlignment w:val="center"/>
                              <w:rPr>
                                <w:rFonts w:eastAsia="Calibri"/>
                                <w:b/>
                                <w:bCs/>
                                <w:color w:val="000000"/>
                                <w:szCs w:val="24"/>
                              </w:rPr>
                            </w:pPr>
                            <w:r>
                              <w:rPr>
                                <w:rFonts w:eastAsia="Calibri"/>
                                <w:b/>
                                <w:bCs/>
                                <w:color w:val="000000"/>
                                <w:szCs w:val="24"/>
                              </w:rPr>
                              <w:t>Eil. Nr.</w:t>
                            </w:r>
                          </w:p>
                        </w:tc>
                        <w:tc>
                          <w:tcPr>
                            <w:tcW w:w="1745" w:type="pct"/>
                            <w:vAlign w:val="center"/>
                          </w:tcPr>
                          <w:p>
                            <w:pPr>
                              <w:suppressAutoHyphens/>
                              <w:jc w:val="center"/>
                              <w:textAlignment w:val="center"/>
                              <w:rPr>
                                <w:rFonts w:eastAsia="Calibri"/>
                                <w:b/>
                                <w:bCs/>
                                <w:color w:val="000000"/>
                                <w:szCs w:val="24"/>
                              </w:rPr>
                            </w:pPr>
                            <w:r>
                              <w:rPr>
                                <w:rFonts w:eastAsia="Calibri"/>
                                <w:b/>
                                <w:bCs/>
                                <w:color w:val="000000"/>
                                <w:szCs w:val="24"/>
                              </w:rPr>
                              <w:t>Pavadinimas</w:t>
                            </w:r>
                          </w:p>
                        </w:tc>
                        <w:tc>
                          <w:tcPr>
                            <w:tcW w:w="2938" w:type="pct"/>
                            <w:vAlign w:val="center"/>
                          </w:tcPr>
                          <w:p>
                            <w:pPr>
                              <w:suppressAutoHyphens/>
                              <w:jc w:val="center"/>
                              <w:textAlignment w:val="center"/>
                              <w:rPr>
                                <w:rFonts w:eastAsia="Calibri"/>
                                <w:b/>
                                <w:bCs/>
                                <w:color w:val="000000"/>
                                <w:szCs w:val="24"/>
                              </w:rPr>
                            </w:pPr>
                            <w:r>
                              <w:rPr>
                                <w:rFonts w:eastAsia="Calibri"/>
                                <w:b/>
                                <w:bCs/>
                                <w:color w:val="000000"/>
                                <w:szCs w:val="24"/>
                              </w:rPr>
                              <w:t>Aprašyma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w:t>
                            </w:r>
                          </w:p>
                        </w:tc>
                        <w:tc>
                          <w:tcPr>
                            <w:tcW w:w="1745" w:type="pct"/>
                          </w:tcPr>
                          <w:p>
                            <w:pPr>
                              <w:suppressAutoHyphens/>
                              <w:textAlignment w:val="center"/>
                              <w:rPr>
                                <w:color w:val="000000"/>
                                <w:szCs w:val="24"/>
                              </w:rPr>
                            </w:pPr>
                            <w:r>
                              <w:rPr>
                                <w:rFonts w:eastAsia="Calibri"/>
                                <w:color w:val="000000"/>
                                <w:szCs w:val="24"/>
                              </w:rPr>
                              <w:t>DICOM</w:t>
                            </w:r>
                          </w:p>
                          <w:p>
                            <w:pPr>
                              <w:suppressAutoHyphens/>
                              <w:textAlignment w:val="center"/>
                              <w:rPr>
                                <w:color w:val="000000"/>
                                <w:szCs w:val="24"/>
                              </w:rPr>
                            </w:pPr>
                            <w:r>
                              <w:rPr>
                                <w:rFonts w:eastAsia="Calibri"/>
                                <w:color w:val="000000"/>
                                <w:szCs w:val="24"/>
                              </w:rPr>
                              <w:t>(angl. Digital Imaging and Communications in Medicine)</w:t>
                            </w:r>
                          </w:p>
                        </w:tc>
                        <w:tc>
                          <w:tcPr>
                            <w:tcW w:w="2938" w:type="pct"/>
                          </w:tcPr>
                          <w:p>
                            <w:pPr>
                              <w:suppressAutoHyphens/>
                              <w:jc w:val="both"/>
                              <w:textAlignment w:val="center"/>
                              <w:rPr>
                                <w:color w:val="000000"/>
                                <w:szCs w:val="24"/>
                              </w:rPr>
                            </w:pPr>
                            <w:r>
                              <w:rPr>
                                <w:rFonts w:eastAsia="Calibri"/>
                                <w:color w:val="000000"/>
                                <w:szCs w:val="24"/>
                              </w:rPr>
                              <w:t>Standartas, nustatantis medicininių vaizdų ir jų informacijos tvarkymo, saugojimo, spausdinimo ir mainų reikalavimus. Standartas apima DICOM failo formato ir informacijos perdavimo kompiuterių tinklais protokolo apibrėžimus.</w:t>
                            </w:r>
                          </w:p>
                        </w:tc>
                      </w:tr>
                      <w:tr>
                        <w:trPr>
                          <w:trHeight w:val="60"/>
                        </w:trPr>
                        <w:tc>
                          <w:tcPr>
                            <w:tcW w:w="317" w:type="pct"/>
                          </w:tcPr>
                          <w:p>
                            <w:pPr>
                              <w:suppressAutoHyphens/>
                              <w:ind w:right="-84"/>
                              <w:jc w:val="both"/>
                              <w:textAlignment w:val="center"/>
                              <w:rPr>
                                <w:rFonts w:eastAsia="Calibri"/>
                                <w:color w:val="000000"/>
                                <w:szCs w:val="24"/>
                              </w:rPr>
                            </w:pPr>
                            <w:r>
                              <w:rPr>
                                <w:rFonts w:eastAsia="Calibri"/>
                                <w:color w:val="000000"/>
                                <w:szCs w:val="24"/>
                              </w:rPr>
                              <w:t>2.</w:t>
                            </w:r>
                          </w:p>
                        </w:tc>
                        <w:tc>
                          <w:tcPr>
                            <w:tcW w:w="1745" w:type="pct"/>
                          </w:tcPr>
                          <w:p>
                            <w:pPr>
                              <w:suppressAutoHyphens/>
                              <w:jc w:val="both"/>
                              <w:textAlignment w:val="center"/>
                              <w:rPr>
                                <w:color w:val="000000"/>
                                <w:szCs w:val="24"/>
                              </w:rPr>
                            </w:pPr>
                            <w:r>
                              <w:rPr>
                                <w:rFonts w:eastAsia="Calibri"/>
                                <w:color w:val="000000"/>
                                <w:szCs w:val="24"/>
                              </w:rPr>
                              <w:t>HL7 v3</w:t>
                            </w:r>
                          </w:p>
                          <w:p>
                            <w:pPr>
                              <w:suppressAutoHyphens/>
                              <w:jc w:val="both"/>
                              <w:textAlignment w:val="center"/>
                              <w:rPr>
                                <w:color w:val="000000"/>
                                <w:szCs w:val="24"/>
                              </w:rPr>
                            </w:pPr>
                            <w:r>
                              <w:rPr>
                                <w:rFonts w:eastAsia="Calibri"/>
                                <w:color w:val="000000"/>
                                <w:szCs w:val="24"/>
                              </w:rPr>
                              <w:t>(angl. HL7 Version 3)</w:t>
                            </w:r>
                          </w:p>
                        </w:tc>
                        <w:tc>
                          <w:tcPr>
                            <w:tcW w:w="2938" w:type="pct"/>
                          </w:tcPr>
                          <w:p>
                            <w:pPr>
                              <w:suppressAutoHyphens/>
                              <w:jc w:val="both"/>
                              <w:textAlignment w:val="center"/>
                              <w:rPr>
                                <w:color w:val="000000"/>
                                <w:szCs w:val="24"/>
                              </w:rPr>
                            </w:pPr>
                            <w:r>
                              <w:rPr>
                                <w:rFonts w:eastAsia="Calibri"/>
                                <w:color w:val="000000"/>
                                <w:szCs w:val="24"/>
                              </w:rPr>
                              <w:t xml:space="preserve">HL7 v3 skirtas taikymo lygmens (angl. application layer) protokolams adaptuoti sveikatos priežiūros srityje. HL7 v3 standartas nustato reikalavimus koncepcijai, dokumentams, programoms ir pranešimams. HL7 v3 standartas apima visas sveikatos priežiūros veiklos sriti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3.</w:t>
                            </w:r>
                          </w:p>
                        </w:tc>
                        <w:tc>
                          <w:tcPr>
                            <w:tcW w:w="1745" w:type="pct"/>
                          </w:tcPr>
                          <w:p>
                            <w:pPr>
                              <w:suppressAutoHyphens/>
                              <w:textAlignment w:val="center"/>
                              <w:rPr>
                                <w:color w:val="000000"/>
                                <w:szCs w:val="24"/>
                              </w:rPr>
                            </w:pPr>
                            <w:r>
                              <w:rPr>
                                <w:rFonts w:eastAsia="Calibri"/>
                                <w:color w:val="000000"/>
                                <w:szCs w:val="24"/>
                              </w:rPr>
                              <w:t>HL7 v3 CDA</w:t>
                            </w:r>
                          </w:p>
                          <w:p>
                            <w:pPr>
                              <w:suppressAutoHyphens/>
                              <w:textAlignment w:val="center"/>
                              <w:rPr>
                                <w:color w:val="000000"/>
                                <w:szCs w:val="24"/>
                              </w:rPr>
                            </w:pPr>
                            <w:r>
                              <w:rPr>
                                <w:rFonts w:eastAsia="Calibri"/>
                                <w:color w:val="000000"/>
                                <w:szCs w:val="24"/>
                              </w:rPr>
                              <w:t>(angl. HL7 v3 Clinical Document Architecture)</w:t>
                            </w:r>
                          </w:p>
                        </w:tc>
                        <w:tc>
                          <w:tcPr>
                            <w:tcW w:w="2938" w:type="pct"/>
                          </w:tcPr>
                          <w:p>
                            <w:pPr>
                              <w:suppressAutoHyphens/>
                              <w:jc w:val="both"/>
                              <w:textAlignment w:val="center"/>
                              <w:rPr>
                                <w:color w:val="000000"/>
                                <w:szCs w:val="24"/>
                              </w:rPr>
                            </w:pPr>
                            <w:r>
                              <w:rPr>
                                <w:rFonts w:eastAsia="Calibri"/>
                                <w:color w:val="000000"/>
                                <w:szCs w:val="24"/>
                              </w:rPr>
                              <w:t xml:space="preserve">XML formatu paremtas standartas, nustatantis medicininių dokumentų, skirtų informacijos mainams, koduotės, struktūros ir semantikos reikalavimus. </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4.</w:t>
                            </w:r>
                          </w:p>
                        </w:tc>
                        <w:tc>
                          <w:tcPr>
                            <w:tcW w:w="1745" w:type="pct"/>
                          </w:tcPr>
                          <w:p>
                            <w:pPr>
                              <w:suppressAutoHyphens/>
                              <w:textAlignment w:val="center"/>
                              <w:rPr>
                                <w:color w:val="000000"/>
                                <w:szCs w:val="24"/>
                              </w:rPr>
                            </w:pPr>
                            <w:r>
                              <w:rPr>
                                <w:rFonts w:eastAsia="Calibri"/>
                                <w:color w:val="000000"/>
                                <w:szCs w:val="24"/>
                              </w:rPr>
                              <w:t>HL7 FHIR</w:t>
                            </w:r>
                          </w:p>
                          <w:p>
                            <w:pPr>
                              <w:suppressAutoHyphens/>
                              <w:textAlignment w:val="center"/>
                              <w:rPr>
                                <w:color w:val="000000"/>
                                <w:szCs w:val="24"/>
                              </w:rPr>
                            </w:pPr>
                            <w:r>
                              <w:rPr>
                                <w:rFonts w:eastAsia="Calibri"/>
                                <w:color w:val="000000"/>
                                <w:szCs w:val="24"/>
                              </w:rPr>
                              <w:t>(angl. HL7 Fast Healthcare Interoperability Resources)</w:t>
                            </w:r>
                          </w:p>
                        </w:tc>
                        <w:tc>
                          <w:tcPr>
                            <w:tcW w:w="2938" w:type="pct"/>
                          </w:tcPr>
                          <w:p>
                            <w:pPr>
                              <w:suppressAutoHyphens/>
                              <w:jc w:val="both"/>
                              <w:textAlignment w:val="center"/>
                              <w:rPr>
                                <w:color w:val="000000"/>
                                <w:szCs w:val="24"/>
                              </w:rPr>
                            </w:pPr>
                            <w:r>
                              <w:rPr>
                                <w:rFonts w:eastAsia="Calibri"/>
                                <w:color w:val="000000"/>
                                <w:szCs w:val="24"/>
                              </w:rPr>
                              <w:t>HL7 FHIR skirtas taikymo lygmens protokolams adaptuoti sveikatos priežiūros srityje. Tai nauja specifikacija, jungianti HL7 v2, v3 bei CDA savybes, kuri nustato duomenų mainų, dokumentų, programų ir pranešimų visose sveikatos priežiūros veiklos srityse reikalavimu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5.</w:t>
                            </w:r>
                          </w:p>
                        </w:tc>
                        <w:tc>
                          <w:tcPr>
                            <w:tcW w:w="1745" w:type="pct"/>
                          </w:tcPr>
                          <w:p>
                            <w:pPr>
                              <w:suppressAutoHyphens/>
                              <w:textAlignment w:val="center"/>
                              <w:rPr>
                                <w:color w:val="000000"/>
                                <w:szCs w:val="24"/>
                              </w:rPr>
                            </w:pPr>
                            <w:r>
                              <w:rPr>
                                <w:rFonts w:eastAsia="Calibri"/>
                                <w:color w:val="000000"/>
                                <w:szCs w:val="24"/>
                              </w:rPr>
                              <w:t>HTTPS</w:t>
                            </w:r>
                          </w:p>
                          <w:p>
                            <w:pPr>
                              <w:suppressAutoHyphens/>
                              <w:textAlignment w:val="center"/>
                              <w:rPr>
                                <w:color w:val="000000"/>
                                <w:szCs w:val="24"/>
                              </w:rPr>
                            </w:pPr>
                            <w:r>
                              <w:rPr>
                                <w:rFonts w:eastAsia="Calibri"/>
                                <w:color w:val="000000"/>
                                <w:szCs w:val="24"/>
                              </w:rPr>
                              <w:t>(angl. HyperText Transport Protocol Secure)</w:t>
                            </w:r>
                          </w:p>
                        </w:tc>
                        <w:tc>
                          <w:tcPr>
                            <w:tcW w:w="2938" w:type="pct"/>
                          </w:tcPr>
                          <w:p>
                            <w:pPr>
                              <w:suppressAutoHyphens/>
                              <w:jc w:val="both"/>
                              <w:textAlignment w:val="center"/>
                              <w:rPr>
                                <w:rFonts w:eastAsia="Calibri"/>
                                <w:color w:val="000000"/>
                                <w:szCs w:val="24"/>
                              </w:rPr>
                            </w:pPr>
                            <w:r>
                              <w:rPr>
                                <w:rFonts w:eastAsia="Calibri"/>
                                <w:color w:val="000000"/>
                                <w:szCs w:val="24"/>
                              </w:rPr>
                              <w:t>Pagrindinis keitimosi duomenimis su saugiu tinklo serveriu protokolas. Pagrindinis metodas, skirtas informacijai pasauliniame tinkle pasiekt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6.</w:t>
                            </w:r>
                          </w:p>
                        </w:tc>
                        <w:tc>
                          <w:tcPr>
                            <w:tcW w:w="1745" w:type="pct"/>
                          </w:tcPr>
                          <w:p>
                            <w:pPr>
                              <w:suppressAutoHyphens/>
                              <w:textAlignment w:val="center"/>
                              <w:rPr>
                                <w:color w:val="000000"/>
                                <w:szCs w:val="24"/>
                              </w:rPr>
                            </w:pPr>
                            <w:r>
                              <w:rPr>
                                <w:rFonts w:eastAsia="Calibri"/>
                                <w:color w:val="000000"/>
                                <w:szCs w:val="24"/>
                              </w:rPr>
                              <w:t>IHE XDS integracijų profilis (angl. Cross-Enterprise Document Sharing (XDS) Integration Profile)</w:t>
                            </w:r>
                          </w:p>
                        </w:tc>
                        <w:tc>
                          <w:tcPr>
                            <w:tcW w:w="2938" w:type="pct"/>
                          </w:tcPr>
                          <w:p>
                            <w:pPr>
                              <w:suppressAutoHyphens/>
                              <w:jc w:val="both"/>
                              <w:textAlignment w:val="center"/>
                              <w:rPr>
                                <w:color w:val="000000"/>
                                <w:szCs w:val="24"/>
                              </w:rPr>
                            </w:pPr>
                            <w:r>
                              <w:rPr>
                                <w:rFonts w:eastAsia="Calibri"/>
                                <w:color w:val="000000"/>
                                <w:szCs w:val="24"/>
                              </w:rPr>
                              <w:t>IHE profilis, palengvinantis dalijimąsi medicininiais dokumentais tarp institucijų. XDS taiko centralizuoto dokumentų indeksavimo metodą.</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7.</w:t>
                            </w:r>
                          </w:p>
                        </w:tc>
                        <w:tc>
                          <w:tcPr>
                            <w:tcW w:w="1745" w:type="pct"/>
                          </w:tcPr>
                          <w:p>
                            <w:pPr>
                              <w:suppressAutoHyphens/>
                              <w:textAlignment w:val="center"/>
                              <w:rPr>
                                <w:color w:val="000000"/>
                                <w:szCs w:val="24"/>
                              </w:rPr>
                            </w:pPr>
                            <w:r>
                              <w:rPr>
                                <w:rFonts w:eastAsia="Calibri"/>
                                <w:color w:val="000000"/>
                                <w:szCs w:val="24"/>
                              </w:rPr>
                              <w:t>SNOMED CT</w:t>
                            </w:r>
                          </w:p>
                          <w:p>
                            <w:pPr>
                              <w:suppressAutoHyphens/>
                              <w:textAlignment w:val="center"/>
                              <w:rPr>
                                <w:color w:val="000000"/>
                                <w:szCs w:val="24"/>
                              </w:rPr>
                            </w:pPr>
                            <w:r>
                              <w:rPr>
                                <w:rFonts w:eastAsia="Calibri"/>
                                <w:color w:val="000000"/>
                                <w:szCs w:val="24"/>
                              </w:rPr>
                              <w:t>(angl. Systematized Nomenclature of Medicine – Clinical Terms)</w:t>
                            </w:r>
                          </w:p>
                        </w:tc>
                        <w:tc>
                          <w:tcPr>
                            <w:tcW w:w="2938" w:type="pct"/>
                          </w:tcPr>
                          <w:p>
                            <w:pPr>
                              <w:suppressAutoHyphens/>
                              <w:jc w:val="both"/>
                              <w:textAlignment w:val="center"/>
                              <w:rPr>
                                <w:color w:val="000000"/>
                                <w:szCs w:val="24"/>
                              </w:rPr>
                            </w:pPr>
                            <w:r>
                              <w:rPr>
                                <w:rFonts w:eastAsia="Calibri"/>
                                <w:color w:val="000000"/>
                                <w:szCs w:val="24"/>
                              </w:rPr>
                              <w:t>Sistemiškai sugrupuotas medicinos terminų, apimančių daugelį medicinos sričių, rinkinys, pritaikytas naudoti elektroninėje erdvėje.</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8.</w:t>
                            </w:r>
                          </w:p>
                        </w:tc>
                        <w:tc>
                          <w:tcPr>
                            <w:tcW w:w="1745" w:type="pct"/>
                          </w:tcPr>
                          <w:p>
                            <w:pPr>
                              <w:suppressAutoHyphens/>
                              <w:textAlignment w:val="center"/>
                              <w:rPr>
                                <w:color w:val="000000"/>
                                <w:szCs w:val="24"/>
                              </w:rPr>
                            </w:pPr>
                            <w:r>
                              <w:rPr>
                                <w:rFonts w:eastAsia="Calibri"/>
                                <w:color w:val="000000"/>
                                <w:szCs w:val="24"/>
                              </w:rPr>
                              <w:t>SOAP</w:t>
                            </w:r>
                          </w:p>
                          <w:p>
                            <w:pPr>
                              <w:suppressAutoHyphens/>
                              <w:textAlignment w:val="center"/>
                              <w:rPr>
                                <w:color w:val="000000"/>
                                <w:szCs w:val="24"/>
                              </w:rPr>
                            </w:pPr>
                            <w:r>
                              <w:rPr>
                                <w:rFonts w:eastAsia="Calibri"/>
                                <w:color w:val="000000"/>
                                <w:szCs w:val="24"/>
                              </w:rPr>
                              <w:t>(angl. Simple Object Access Protocol)</w:t>
                            </w:r>
                          </w:p>
                        </w:tc>
                        <w:tc>
                          <w:tcPr>
                            <w:tcW w:w="2938" w:type="pct"/>
                          </w:tcPr>
                          <w:p>
                            <w:pPr>
                              <w:suppressAutoHyphens/>
                              <w:jc w:val="both"/>
                              <w:textAlignment w:val="center"/>
                              <w:rPr>
                                <w:rFonts w:eastAsia="Calibri"/>
                                <w:color w:val="000000"/>
                                <w:szCs w:val="24"/>
                              </w:rPr>
                            </w:pPr>
                            <w:r>
                              <w:rPr>
                                <w:rFonts w:eastAsia="Calibri"/>
                                <w:color w:val="000000"/>
                                <w:szCs w:val="24"/>
                              </w:rPr>
                              <w:t>Protokolas, skirtas struktūrizuotos informacijos mainams teikiant žiniatinklio paslaugas (angl. web service)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9.</w:t>
                            </w:r>
                          </w:p>
                        </w:tc>
                        <w:tc>
                          <w:tcPr>
                            <w:tcW w:w="1745" w:type="pct"/>
                          </w:tcPr>
                          <w:p>
                            <w:pPr>
                              <w:suppressAutoHyphens/>
                              <w:textAlignment w:val="center"/>
                              <w:rPr>
                                <w:color w:val="000000"/>
                                <w:szCs w:val="24"/>
                              </w:rPr>
                            </w:pPr>
                            <w:r>
                              <w:rPr>
                                <w:rFonts w:eastAsia="Calibri"/>
                                <w:color w:val="000000"/>
                                <w:szCs w:val="24"/>
                              </w:rPr>
                              <w:t>REST</w:t>
                            </w:r>
                          </w:p>
                          <w:p>
                            <w:pPr>
                              <w:suppressAutoHyphens/>
                              <w:textAlignment w:val="center"/>
                              <w:rPr>
                                <w:color w:val="000000"/>
                                <w:szCs w:val="24"/>
                              </w:rPr>
                            </w:pPr>
                            <w:r>
                              <w:rPr>
                                <w:rFonts w:eastAsia="Calibri"/>
                                <w:color w:val="000000"/>
                                <w:szCs w:val="24"/>
                              </w:rPr>
                              <w:t>(angl. Representational state transfer)</w:t>
                            </w:r>
                          </w:p>
                        </w:tc>
                        <w:tc>
                          <w:tcPr>
                            <w:tcW w:w="2938" w:type="pct"/>
                          </w:tcPr>
                          <w:p>
                            <w:pPr>
                              <w:suppressAutoHyphens/>
                              <w:jc w:val="both"/>
                              <w:textAlignment w:val="center"/>
                              <w:rPr>
                                <w:color w:val="000000"/>
                                <w:szCs w:val="24"/>
                              </w:rPr>
                            </w:pPr>
                            <w:r>
                              <w:rPr>
                                <w:rFonts w:eastAsia="Calibri"/>
                                <w:color w:val="000000"/>
                                <w:szCs w:val="24"/>
                              </w:rPr>
                              <w:t>Architektūrinis stilius, skirtas kurti žiniatinklio paslaugoms gaunant ir manipuliuojant ištekliais su nustatytomis standartinėmis operacijomis ir struktūrizuotos informacijos mainams teikiant žiniatinklio paslaugas kompiuterių tinklais.</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0.</w:t>
                            </w:r>
                          </w:p>
                        </w:tc>
                        <w:tc>
                          <w:tcPr>
                            <w:tcW w:w="1745" w:type="pct"/>
                          </w:tcPr>
                          <w:p>
                            <w:pPr>
                              <w:suppressAutoHyphens/>
                              <w:textAlignment w:val="center"/>
                              <w:rPr>
                                <w:color w:val="000000"/>
                                <w:szCs w:val="24"/>
                              </w:rPr>
                            </w:pPr>
                            <w:r>
                              <w:rPr>
                                <w:rFonts w:eastAsia="Calibri"/>
                                <w:color w:val="000000"/>
                                <w:szCs w:val="24"/>
                              </w:rPr>
                              <w:t>WSDL</w:t>
                            </w:r>
                          </w:p>
                          <w:p>
                            <w:pPr>
                              <w:suppressAutoHyphens/>
                              <w:textAlignment w:val="center"/>
                              <w:rPr>
                                <w:color w:val="000000"/>
                                <w:szCs w:val="24"/>
                              </w:rPr>
                            </w:pPr>
                            <w:r>
                              <w:rPr>
                                <w:rFonts w:eastAsia="Calibri"/>
                                <w:color w:val="000000"/>
                                <w:szCs w:val="24"/>
                              </w:rPr>
                              <w:t>(angl. Web Services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funkcionalumo aprašymo kalba, kurios pagrindą sudaro XML.</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1.</w:t>
                            </w:r>
                          </w:p>
                        </w:tc>
                        <w:tc>
                          <w:tcPr>
                            <w:tcW w:w="1745" w:type="pct"/>
                          </w:tcPr>
                          <w:p>
                            <w:pPr>
                              <w:suppressAutoHyphens/>
                              <w:textAlignment w:val="center"/>
                              <w:rPr>
                                <w:color w:val="000000"/>
                                <w:szCs w:val="24"/>
                              </w:rPr>
                            </w:pPr>
                            <w:r>
                              <w:rPr>
                                <w:rFonts w:eastAsia="Calibri"/>
                                <w:color w:val="000000"/>
                                <w:szCs w:val="24"/>
                              </w:rPr>
                              <w:t>WADL</w:t>
                            </w:r>
                          </w:p>
                          <w:p>
                            <w:pPr>
                              <w:suppressAutoHyphens/>
                              <w:textAlignment w:val="center"/>
                              <w:rPr>
                                <w:color w:val="000000"/>
                                <w:szCs w:val="24"/>
                              </w:rPr>
                            </w:pPr>
                            <w:r>
                              <w:rPr>
                                <w:rFonts w:eastAsia="Calibri"/>
                                <w:color w:val="000000"/>
                                <w:szCs w:val="24"/>
                              </w:rPr>
                              <w:t>(angl. Web Application Description Language)</w:t>
                            </w:r>
                          </w:p>
                        </w:tc>
                        <w:tc>
                          <w:tcPr>
                            <w:tcW w:w="2938" w:type="pct"/>
                          </w:tcPr>
                          <w:p>
                            <w:pPr>
                              <w:suppressAutoHyphens/>
                              <w:jc w:val="both"/>
                              <w:textAlignment w:val="center"/>
                              <w:rPr>
                                <w:color w:val="000000"/>
                                <w:szCs w:val="24"/>
                              </w:rPr>
                            </w:pPr>
                            <w:r>
                              <w:rPr>
                                <w:rFonts w:eastAsia="Calibri"/>
                                <w:color w:val="000000"/>
                                <w:szCs w:val="24"/>
                              </w:rPr>
                              <w:t>Žiniatinklio paslaugų ir programų (angl. web applications) funkcionalumo aprašymo kalba, kurios pagrindą sudaro XML. WADL yra tolygus SOAP žiniatinklio paslaugas aprašančiai WSDL kalbai.</w:t>
                            </w:r>
                          </w:p>
                        </w:tc>
                      </w:tr>
                      <w:tr>
                        <w:trPr>
                          <w:trHeight w:val="60"/>
                        </w:trPr>
                        <w:tc>
                          <w:tcPr>
                            <w:tcW w:w="317" w:type="pct"/>
                          </w:tcPr>
                          <w:p>
                            <w:pPr>
                              <w:suppressAutoHyphens/>
                              <w:ind w:right="-84"/>
                              <w:textAlignment w:val="center"/>
                              <w:rPr>
                                <w:rFonts w:eastAsia="Calibri"/>
                                <w:color w:val="000000"/>
                                <w:szCs w:val="24"/>
                              </w:rPr>
                            </w:pPr>
                            <w:r>
                              <w:rPr>
                                <w:rFonts w:eastAsia="Calibri"/>
                                <w:color w:val="000000"/>
                                <w:szCs w:val="24"/>
                              </w:rPr>
                              <w:t>12.</w:t>
                            </w:r>
                          </w:p>
                        </w:tc>
                        <w:tc>
                          <w:tcPr>
                            <w:tcW w:w="1745" w:type="pct"/>
                          </w:tcPr>
                          <w:p>
                            <w:pPr>
                              <w:suppressAutoHyphens/>
                              <w:textAlignment w:val="center"/>
                              <w:rPr>
                                <w:color w:val="000000"/>
                                <w:szCs w:val="24"/>
                              </w:rPr>
                            </w:pPr>
                            <w:r>
                              <w:rPr>
                                <w:rFonts w:eastAsia="Calibri"/>
                                <w:color w:val="000000"/>
                                <w:szCs w:val="24"/>
                              </w:rPr>
                              <w:t>XML</w:t>
                            </w:r>
                          </w:p>
                          <w:p>
                            <w:pPr>
                              <w:suppressAutoHyphens/>
                              <w:textAlignment w:val="center"/>
                              <w:rPr>
                                <w:color w:val="000000"/>
                                <w:szCs w:val="24"/>
                              </w:rPr>
                            </w:pPr>
                            <w:r>
                              <w:rPr>
                                <w:rFonts w:eastAsia="Calibri"/>
                                <w:color w:val="000000"/>
                                <w:szCs w:val="24"/>
                              </w:rPr>
                              <w:t>(angl. Extensible Markup Language)</w:t>
                            </w:r>
                          </w:p>
                        </w:tc>
                        <w:tc>
                          <w:tcPr>
                            <w:tcW w:w="2938" w:type="pct"/>
                          </w:tcPr>
                          <w:p>
                            <w:pPr>
                              <w:suppressAutoHyphens/>
                              <w:jc w:val="both"/>
                              <w:textAlignment w:val="center"/>
                              <w:rPr>
                                <w:color w:val="000000"/>
                                <w:szCs w:val="24"/>
                              </w:rPr>
                            </w:pPr>
                            <w:r>
                              <w:rPr>
                                <w:rFonts w:eastAsia="Calibri"/>
                                <w:color w:val="000000"/>
                                <w:szCs w:val="24"/>
                              </w:rPr>
                              <w:t>World Wide Web konsorciumo rekomenduojama bendros paskirties duomenų struktūrų ir jų turinio aprašomoji kalba. Pagrindinė XML kalbos paskirtis yra užtikrinti lengvesnį duomenų keitimąsi tarp skirtingo tipo sistemų, dažniausiai sujungtų internetu.</w:t>
                            </w:r>
                          </w:p>
                        </w:tc>
                      </w:tr>
                    </w:tbl>
                    <w:p>
                      <w:pPr>
                        <w:suppressAutoHyphens/>
                        <w:jc w:val="both"/>
                        <w:textAlignment w:val="center"/>
                        <w:rPr>
                          <w:rFonts w:eastAsia="Calibri"/>
                          <w:color w:val="000000"/>
                          <w:szCs w:val="24"/>
                          <w:lang w:eastAsia="lt-LT"/>
                        </w:rPr>
                      </w:pPr>
                    </w:p>
                  </w:sdtContent>
                </w:sdt>
              </w:sdtContent>
            </w:sdt>
          </w:sdtContent>
        </w:sdt>
        <w:sdt>
          <w:sdtPr>
            <w:alias w:val="skyrius"/>
            <w:tag w:val="part_f28be8ee32a147118edd167da0edcc1d"/>
            <w:lock w:val="sdtLocked"/>
            <w:richText/>
          </w:sdtPr>
          <w:sdtContent>
            <w:p>
              <w:pPr>
                <w:keepLines/>
                <w:suppressAutoHyphens/>
                <w:jc w:val="center"/>
                <w:textAlignment w:val="center"/>
                <w:rPr>
                  <w:rFonts w:eastAsia="Calibri"/>
                  <w:b/>
                  <w:bCs/>
                  <w:caps/>
                  <w:color w:val="000000"/>
                  <w:szCs w:val="24"/>
                  <w:lang w:eastAsia="lt-LT"/>
                </w:rPr>
              </w:pPr>
              <w:sdt>
                <w:sdtPr>
                  <w:alias w:val="Numeris"/>
                  <w:tag w:val="nr_f28be8ee32a147118edd167da0edcc1d"/>
                  <w:lock w:val="sdtLocked"/>
                  <w:richText/>
                </w:sdtPr>
                <w:sdtContent>
                  <w:r>
                    <w:rPr>
                      <w:rFonts w:eastAsia="Calibri"/>
                      <w:b/>
                      <w:bCs/>
                      <w:caps/>
                      <w:color w:val="000000"/>
                      <w:szCs w:val="24"/>
                      <w:lang w:eastAsia="lt-LT"/>
                    </w:rPr>
                    <w:t>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f28be8ee32a147118edd167da0edcc1d"/>
                  <w:lock w:val="sdtLocked"/>
                  <w:richText/>
                </w:sdtPr>
                <w:sdtContent>
                  <w:r>
                    <w:rPr>
                      <w:rFonts w:eastAsia="Calibri"/>
                      <w:b/>
                      <w:bCs/>
                      <w:caps/>
                      <w:color w:val="000000"/>
                      <w:szCs w:val="24"/>
                      <w:lang w:eastAsia="lt-LT"/>
                    </w:rPr>
                    <w:t>ESPBI IS IR SPĮ IS INFORMACIJOS MAINŲ PAGRINDINIAI REIKALAVIMAI</w:t>
                  </w:r>
                </w:sdtContent>
              </w:sdt>
            </w:p>
            <w:p>
              <w:pPr>
                <w:suppressAutoHyphens/>
                <w:ind w:firstLine="312"/>
                <w:jc w:val="both"/>
                <w:textAlignment w:val="center"/>
                <w:rPr>
                  <w:rFonts w:eastAsia="Calibri"/>
                  <w:color w:val="000000"/>
                  <w:szCs w:val="24"/>
                  <w:lang w:eastAsia="lt-LT"/>
                </w:rPr>
              </w:pPr>
            </w:p>
            <w:sdt>
              <w:sdtPr>
                <w:alias w:val="6 p."/>
                <w:tag w:val="part_5a9db69804cb47cf990b3f5d8129318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a9db69804cb47cf990b3f5d81293185"/>
                      <w:lock w:val="sdtLocked"/>
                      <w:richText/>
                    </w:sdtPr>
                    <w:sdtContent>
                      <w:r>
                        <w:rPr>
                          <w:color w:val="000000"/>
                          <w:szCs w:val="24"/>
                          <w:lang w:eastAsia="lt-LT"/>
                        </w:rPr>
                        <w:t>6</w:t>
                      </w:r>
                    </w:sdtContent>
                  </w:sdt>
                  <w:r>
                    <w:rPr>
                      <w:color w:val="000000"/>
                      <w:szCs w:val="24"/>
                      <w:lang w:eastAsia="lt-LT"/>
                    </w:rPr>
                    <w:t>. ESPBI IS architektūra yra trijų lygių ir jos veikimas yra paremtas 2 priede nurodytais įvykiais.</w:t>
                  </w:r>
                </w:p>
              </w:sdtContent>
            </w:sdt>
            <w:sdt>
              <w:sdtPr>
                <w:alias w:val="7 p."/>
                <w:tag w:val="part_7a3db366e49c426ca9ce4dc35e4b489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a3db366e49c426ca9ce4dc35e4b4890"/>
                      <w:lock w:val="sdtLocked"/>
                      <w:richText/>
                    </w:sdtPr>
                    <w:sdtContent>
                      <w:r>
                        <w:rPr>
                          <w:color w:val="000000"/>
                          <w:szCs w:val="24"/>
                          <w:lang w:eastAsia="lt-LT"/>
                        </w:rPr>
                        <w:t>7</w:t>
                      </w:r>
                    </w:sdtContent>
                  </w:sdt>
                  <w:r>
                    <w:rPr>
                      <w:color w:val="000000"/>
                      <w:szCs w:val="24"/>
                      <w:lang w:eastAsia="lt-LT"/>
                    </w:rPr>
                    <w:t>. Informacijos perdavimo ar priėmimo minimali apimtis – visas e. dokumentų ir (arba) duomenų, kurių reikia paciento elektroninei sveikatos istorijai (toliau – ESI) kaupti ESPBI IS, rinkinys, susietas su įvykiu. Perduodami tik e. dokumentai ir (arba) duomenų rinkiniai, tiesiogiai susiję su paciento sveikatos priežiūros įvykiais, t. y. informacija, susijusi su paciento sveikatos būkle ir gydymo procesu – sveikatos būklė, stebėjimas, alergijos, užsakyti / atlikti tyrimai, diagnozės, suteiktos paslaugos, paskirti ir išduoti (parduoti) vaistiniai preparatai ir kompensuojamosios medicinos pagalbos priemonės (toliau – MPP), kitų sveikatos priežiūros paslaugų poreikis ir kt.</w:t>
                  </w:r>
                </w:p>
              </w:sdtContent>
            </w:sdt>
            <w:sdt>
              <w:sdtPr>
                <w:alias w:val="8 p."/>
                <w:tag w:val="part_a520aa874ab246e89cd3ba6b96d155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520aa874ab246e89cd3ba6b96d15539"/>
                      <w:lock w:val="sdtLocked"/>
                      <w:richText/>
                    </w:sdtPr>
                    <w:sdtContent>
                      <w:r>
                        <w:rPr>
                          <w:color w:val="000000"/>
                          <w:szCs w:val="24"/>
                          <w:lang w:eastAsia="lt-LT"/>
                        </w:rPr>
                        <w:t>8</w:t>
                      </w:r>
                    </w:sdtContent>
                  </w:sdt>
                  <w:r>
                    <w:rPr>
                      <w:color w:val="000000"/>
                      <w:szCs w:val="24"/>
                      <w:lang w:eastAsia="lt-LT"/>
                    </w:rPr>
                    <w:t>. Pagal įvykių metu SPĮ IS sukuriamų duomenų rinkinių perdavimo formą įvykiai skirstomi į dvi grupes:</w:t>
                  </w:r>
                </w:p>
                <w:sdt>
                  <w:sdtPr>
                    <w:alias w:val="8.1 p."/>
                    <w:tag w:val="part_2f3ebb46d94e407f8281d5178150ec2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f3ebb46d94e407f8281d5178150ec22"/>
                          <w:lock w:val="sdtLocked"/>
                          <w:richText/>
                        </w:sdtPr>
                        <w:sdtContent>
                          <w:r>
                            <w:rPr>
                              <w:color w:val="000000"/>
                              <w:szCs w:val="24"/>
                              <w:lang w:eastAsia="lt-LT"/>
                            </w:rPr>
                            <w:t>8.1</w:t>
                          </w:r>
                        </w:sdtContent>
                      </w:sdt>
                      <w:r>
                        <w:rPr>
                          <w:color w:val="000000"/>
                          <w:szCs w:val="24"/>
                          <w:lang w:eastAsia="lt-LT"/>
                        </w:rPr>
                        <w:t>. įvykiai, kurių metu SPĮ IS suformuojami ir į ESPBI IS perduodami e. dokumentai ir duomenų rinkiniai;</w:t>
                      </w:r>
                    </w:p>
                  </w:sdtContent>
                </w:sdt>
                <w:sdt>
                  <w:sdtPr>
                    <w:alias w:val="8.2 p."/>
                    <w:tag w:val="part_7e6e331e7fc54b54b8d8975c29d54f6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7e6e331e7fc54b54b8d8975c29d54f67"/>
                          <w:lock w:val="sdtLocked"/>
                          <w:richText/>
                        </w:sdtPr>
                        <w:sdtContent>
                          <w:r>
                            <w:rPr>
                              <w:color w:val="000000"/>
                              <w:szCs w:val="24"/>
                              <w:lang w:eastAsia="lt-LT"/>
                            </w:rPr>
                            <w:t>8.2</w:t>
                          </w:r>
                        </w:sdtContent>
                      </w:sdt>
                      <w:r>
                        <w:rPr>
                          <w:color w:val="000000"/>
                          <w:szCs w:val="24"/>
                          <w:lang w:eastAsia="lt-LT"/>
                        </w:rPr>
                        <w:t>. įvykiai, kurių metu SPĮ IS suformuojami ir į ESPBI IS perduodami tik duomenų rinkiniai.</w:t>
                      </w:r>
                    </w:p>
                  </w:sdtContent>
                </w:sdt>
              </w:sdtContent>
            </w:sdt>
            <w:sdt>
              <w:sdtPr>
                <w:alias w:val="9 p."/>
                <w:tag w:val="part_ac17cdcfb89a4ad6ae6573cb333bca3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c17cdcfb89a4ad6ae6573cb333bca34"/>
                      <w:lock w:val="sdtLocked"/>
                      <w:richText/>
                    </w:sdtPr>
                    <w:sdtContent>
                      <w:r>
                        <w:rPr>
                          <w:color w:val="000000"/>
                          <w:szCs w:val="24"/>
                          <w:lang w:eastAsia="lt-LT"/>
                        </w:rPr>
                        <w:t>9</w:t>
                      </w:r>
                    </w:sdtContent>
                  </w:sdt>
                  <w:r>
                    <w:rPr>
                      <w:color w:val="000000"/>
                      <w:szCs w:val="24"/>
                      <w:lang w:eastAsia="lt-LT"/>
                    </w:rPr>
                    <w:t>. E.</w:t>
                  </w:r>
                  <w:r>
                    <w:rPr>
                      <w:bCs/>
                      <w:color w:val="000000"/>
                      <w:szCs w:val="24"/>
                      <w:lang w:eastAsia="lt-LT"/>
                    </w:rPr>
                    <w:t xml:space="preserve"> dokumentų, naudojamų duomenų mainams su ESPBI IS, sąrašas</w:t>
                  </w:r>
                  <w:r>
                    <w:rPr>
                      <w:color w:val="000000"/>
                      <w:szCs w:val="24"/>
                      <w:lang w:eastAsia="lt-LT"/>
                    </w:rPr>
                    <w:t xml:space="preserve"> pateikiamas 1 priede.</w:t>
                  </w:r>
                </w:p>
              </w:sdtContent>
            </w:sdt>
            <w:sdt>
              <w:sdtPr>
                <w:alias w:val="10 p."/>
                <w:tag w:val="part_86e0181bdb9d4d98a1ae8d8bbb6d98f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86e0181bdb9d4d98a1ae8d8bbb6d98f8"/>
                      <w:lock w:val="sdtLocked"/>
                      <w:richText/>
                    </w:sdtPr>
                    <w:sdtContent>
                      <w:r>
                        <w:rPr>
                          <w:color w:val="000000"/>
                          <w:szCs w:val="24"/>
                          <w:lang w:eastAsia="lt-LT"/>
                        </w:rPr>
                        <w:t>10</w:t>
                      </w:r>
                    </w:sdtContent>
                  </w:sdt>
                  <w:r>
                    <w:rPr>
                      <w:color w:val="000000"/>
                      <w:szCs w:val="24"/>
                      <w:lang w:eastAsia="lt-LT"/>
                    </w:rPr>
                    <w:t xml:space="preserve">. Duomenų rinkiniai, susieti su e. dokumentais, pateikiami 3 priede. </w:t>
                  </w:r>
                </w:p>
              </w:sdtContent>
            </w:sdt>
            <w:sdt>
              <w:sdtPr>
                <w:alias w:val="11 p."/>
                <w:tag w:val="part_597df9401ace44bab09a34f3feb03c9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97df9401ace44bab09a34f3feb03c98"/>
                      <w:lock w:val="sdtLocked"/>
                      <w:richText/>
                    </w:sdtPr>
                    <w:sdtContent>
                      <w:r>
                        <w:rPr>
                          <w:color w:val="000000"/>
                          <w:szCs w:val="24"/>
                          <w:lang w:eastAsia="lt-LT"/>
                        </w:rPr>
                        <w:t>11</w:t>
                      </w:r>
                    </w:sdtContent>
                  </w:sdt>
                  <w:r>
                    <w:rPr>
                      <w:color w:val="000000"/>
                      <w:szCs w:val="24"/>
                      <w:lang w:eastAsia="lt-LT"/>
                    </w:rPr>
                    <w:t>. Duomenų rinkiniai, nesusieti su e. dokumentais, pateikiami ESPBI IS naudojamų žiniatinklio paslaugų ir integruojamų ESPBI IS komponentų techninėse specifikacijose.</w:t>
                  </w:r>
                </w:p>
              </w:sdtContent>
            </w:sdt>
            <w:sdt>
              <w:sdtPr>
                <w:alias w:val="12 p."/>
                <w:tag w:val="part_320dc2c4b3db4e2486f57a8ca75fc9b5"/>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20dc2c4b3db4e2486f57a8ca75fc9b5"/>
                      <w:lock w:val="sdtLocked"/>
                      <w:richText/>
                    </w:sdtPr>
                    <w:sdtContent>
                      <w:r>
                        <w:rPr>
                          <w:color w:val="000000"/>
                          <w:szCs w:val="24"/>
                          <w:lang w:eastAsia="lt-LT"/>
                        </w:rPr>
                        <w:t>12</w:t>
                      </w:r>
                    </w:sdtContent>
                  </w:sdt>
                  <w:r>
                    <w:rPr>
                      <w:color w:val="000000"/>
                      <w:szCs w:val="24"/>
                      <w:lang w:eastAsia="lt-LT"/>
                    </w:rPr>
                    <w:t>. SPĮ, diegdamos naujas ar modernizuodamos jau turimas IS, turi sukurti priemones e. dokumentų ir duomenų rinkinių mainams su ESPBI IS vykdyti.</w:t>
                  </w:r>
                </w:p>
              </w:sdtContent>
            </w:sdt>
            <w:sdt>
              <w:sdtPr>
                <w:alias w:val="13 p."/>
                <w:tag w:val="part_1ff7b797524648ad9ed734e3752e2039"/>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1ff7b797524648ad9ed734e3752e2039"/>
                      <w:lock w:val="sdtLocked"/>
                      <w:richText/>
                    </w:sdtPr>
                    <w:sdtContent>
                      <w:r>
                        <w:rPr>
                          <w:color w:val="000000"/>
                          <w:szCs w:val="24"/>
                          <w:lang w:eastAsia="lt-LT"/>
                        </w:rPr>
                        <w:t>13</w:t>
                      </w:r>
                    </w:sdtContent>
                  </w:sdt>
                  <w:r>
                    <w:rPr>
                      <w:color w:val="000000"/>
                      <w:szCs w:val="24"/>
                      <w:lang w:eastAsia="lt-LT"/>
                    </w:rPr>
                    <w:t>. Projektų „ESPBI IS plėtra“, „E. recepto plėtra“ ir „MedVAIS sukūrimas“ įgyvendinimo metu įvykių sąrašas bei duomenų rinkiniai gali būti koreguojami. Esant tokiems pakeitimams, jie pateikiami ESPBI IS naudojamų žiniatinklio paslaugų ir integruojamų ESPBI IS komponentų techninėse specifikacijose.</w:t>
                  </w:r>
                </w:p>
                <w:p>
                  <w:pPr>
                    <w:suppressAutoHyphens/>
                    <w:ind w:firstLine="312"/>
                    <w:jc w:val="both"/>
                    <w:textAlignment w:val="center"/>
                    <w:rPr>
                      <w:rFonts w:eastAsia="Calibri"/>
                      <w:color w:val="000000"/>
                      <w:szCs w:val="24"/>
                      <w:lang w:eastAsia="lt-LT"/>
                    </w:rPr>
                  </w:pPr>
                </w:p>
              </w:sdtContent>
            </w:sdt>
          </w:sdtContent>
        </w:sdt>
        <w:sdt>
          <w:sdtPr>
            <w:alias w:val="skyrius"/>
            <w:tag w:val="part_7cbb45657ea245e7a17a04990a8b6101"/>
            <w:lock w:val="sdtLocked"/>
            <w:richText/>
          </w:sdtPr>
          <w:sdtContent>
            <w:p>
              <w:pPr>
                <w:keepLines/>
                <w:suppressAutoHyphens/>
                <w:jc w:val="center"/>
                <w:textAlignment w:val="center"/>
                <w:rPr>
                  <w:rFonts w:eastAsia="Calibri"/>
                  <w:b/>
                  <w:bCs/>
                  <w:caps/>
                  <w:color w:val="000000"/>
                  <w:szCs w:val="24"/>
                  <w:lang w:eastAsia="lt-LT"/>
                </w:rPr>
              </w:pPr>
              <w:sdt>
                <w:sdtPr>
                  <w:alias w:val="Numeris"/>
                  <w:tag w:val="nr_7cbb45657ea245e7a17a04990a8b6101"/>
                  <w:lock w:val="sdtLocked"/>
                  <w:richText/>
                </w:sdtPr>
                <w:sdtContent>
                  <w:r>
                    <w:rPr>
                      <w:rFonts w:eastAsia="Calibri"/>
                      <w:b/>
                      <w:bCs/>
                      <w:caps/>
                      <w:color w:val="000000"/>
                      <w:szCs w:val="24"/>
                      <w:lang w:eastAsia="lt-LT"/>
                    </w:rPr>
                    <w:t>III</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7cbb45657ea245e7a17a04990a8b6101"/>
                  <w:lock w:val="sdtLocked"/>
                  <w:richText/>
                </w:sdtPr>
                <w:sdtContent>
                  <w:r>
                    <w:rPr>
                      <w:rFonts w:eastAsia="Calibri"/>
                      <w:b/>
                      <w:bCs/>
                      <w:caps/>
                      <w:color w:val="000000"/>
                      <w:szCs w:val="24"/>
                      <w:lang w:eastAsia="lt-LT"/>
                    </w:rPr>
                    <w:t>ESPBI IS IR SPĮ IS SUSIEJIMO PRINCIPAI</w:t>
                  </w:r>
                </w:sdtContent>
              </w:sdt>
            </w:p>
            <w:p>
              <w:pPr>
                <w:suppressAutoHyphens/>
                <w:ind w:firstLine="312"/>
                <w:jc w:val="both"/>
                <w:textAlignment w:val="center"/>
                <w:rPr>
                  <w:rFonts w:eastAsia="Calibri"/>
                  <w:color w:val="000000"/>
                  <w:szCs w:val="24"/>
                  <w:lang w:eastAsia="lt-LT"/>
                </w:rPr>
              </w:pPr>
            </w:p>
            <w:sdt>
              <w:sdtPr>
                <w:alias w:val="14 p."/>
                <w:tag w:val="part_4a8e10c5ab874e6886a61b6a6c7b24b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a8e10c5ab874e6886a61b6a6c7b24bb"/>
                      <w:lock w:val="sdtLocked"/>
                      <w:richText/>
                    </w:sdtPr>
                    <w:sdtContent>
                      <w:r>
                        <w:rPr>
                          <w:color w:val="000000"/>
                          <w:szCs w:val="24"/>
                          <w:lang w:eastAsia="lt-LT"/>
                        </w:rPr>
                        <w:t>14</w:t>
                      </w:r>
                    </w:sdtContent>
                  </w:sdt>
                  <w:r>
                    <w:rPr>
                      <w:color w:val="000000"/>
                      <w:szCs w:val="24"/>
                      <w:lang w:eastAsia="lt-LT"/>
                    </w:rPr>
                    <w:t>. Visi ESPBI IS esantys duomenys ir e. dokumentai nuo jų užregistravimo ESPBI IS laikomi teisingais ir išsamiais, kol jie nenuginčyti teisės aktų nustatyta tvarka.</w:t>
                  </w:r>
                </w:p>
              </w:sdtContent>
            </w:sdt>
            <w:sdt>
              <w:sdtPr>
                <w:alias w:val="15 p."/>
                <w:tag w:val="part_a646c402fcfa40018b65fe098a6cc2e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646c402fcfa40018b65fe098a6cc2e7"/>
                      <w:lock w:val="sdtLocked"/>
                      <w:richText/>
                    </w:sdtPr>
                    <w:sdtContent>
                      <w:r>
                        <w:rPr>
                          <w:color w:val="000000"/>
                          <w:szCs w:val="24"/>
                          <w:lang w:eastAsia="lt-LT"/>
                        </w:rPr>
                        <w:t>15</w:t>
                      </w:r>
                    </w:sdtContent>
                  </w:sdt>
                  <w:r>
                    <w:rPr>
                      <w:color w:val="000000"/>
                      <w:szCs w:val="24"/>
                      <w:lang w:eastAsia="lt-LT"/>
                    </w:rPr>
                    <w:t>. Neteisingų, neišsamių ar netikslių paciento ESI įrašų duomenų taisymo tvarka:</w:t>
                  </w:r>
                </w:p>
                <w:sdt>
                  <w:sdtPr>
                    <w:alias w:val="15.1 p."/>
                    <w:tag w:val="part_a8b64f3a16ff42a69f7e3e96ebf849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8b64f3a16ff42a69f7e3e96ebf84942"/>
                          <w:lock w:val="sdtLocked"/>
                          <w:richText/>
                        </w:sdtPr>
                        <w:sdtContent>
                          <w:r>
                            <w:rPr>
                              <w:color w:val="000000"/>
                              <w:szCs w:val="24"/>
                              <w:lang w:eastAsia="lt-LT"/>
                            </w:rPr>
                            <w:t>15.1</w:t>
                          </w:r>
                        </w:sdtContent>
                      </w:sdt>
                      <w:r>
                        <w:rPr>
                          <w:color w:val="000000"/>
                          <w:szCs w:val="24"/>
                          <w:lang w:eastAsia="lt-LT"/>
                        </w:rPr>
                        <w:t>. tais atvejais, kai neteisingi, neišsamūs ar netikslūs ESI įrašų duomenys identifikuojami paciento iniciatyva, laikomasi Elektroninės sveikatos paslaugų ir bendradarbiavimo infrastruktūros informacinės sistemos nuostatų 49 punkte nustatytos tvarkos;</w:t>
                      </w:r>
                    </w:p>
                  </w:sdtContent>
                </w:sdt>
                <w:sdt>
                  <w:sdtPr>
                    <w:alias w:val="15.2 p."/>
                    <w:tag w:val="part_3a598798a70140458d1e380f18c493f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a598798a70140458d1e380f18c493fb"/>
                          <w:lock w:val="sdtLocked"/>
                          <w:richText/>
                        </w:sdtPr>
                        <w:sdtContent>
                          <w:r>
                            <w:rPr>
                              <w:color w:val="000000"/>
                              <w:szCs w:val="24"/>
                              <w:lang w:eastAsia="lt-LT"/>
                            </w:rPr>
                            <w:t>15.2</w:t>
                          </w:r>
                        </w:sdtContent>
                      </w:sdt>
                      <w:r>
                        <w:rPr>
                          <w:color w:val="000000"/>
                          <w:szCs w:val="24"/>
                          <w:lang w:eastAsia="lt-LT"/>
                        </w:rPr>
                        <w:t>. kitais atvejais neteisingus, neišsamius ar netikslius paciento ESI įrašų duomenis gali ištaisyti duomenis pateikusi SPĮ teisės aktų nustatyta tvarka.</w:t>
                      </w:r>
                    </w:p>
                  </w:sdtContent>
                </w:sdt>
              </w:sdtContent>
            </w:sdt>
            <w:sdt>
              <w:sdtPr>
                <w:alias w:val="16 p."/>
                <w:tag w:val="part_7224ec69f7c5488f950f69bb4d1c63ce"/>
                <w:lock w:val="sdtLocked"/>
                <w:richText/>
              </w:sdtPr>
              <w:sdtContent>
                <w:p>
                  <w:pPr>
                    <w:tabs>
                      <w:tab w:val="left" w:pos="397"/>
                    </w:tabs>
                    <w:suppressAutoHyphens/>
                    <w:ind w:firstLine="720"/>
                    <w:jc w:val="both"/>
                    <w:textAlignment w:val="center"/>
                    <w:rPr>
                      <w:bCs/>
                      <w:szCs w:val="24"/>
                      <w:lang w:eastAsia="lt-LT"/>
                    </w:rPr>
                  </w:pPr>
                  <w:sdt>
                    <w:sdtPr>
                      <w:alias w:val="Numeris"/>
                      <w:tag w:val="nr_7224ec69f7c5488f950f69bb4d1c63ce"/>
                      <w:lock w:val="sdtLocked"/>
                      <w:richText/>
                    </w:sdtPr>
                    <w:sdtContent>
                      <w:r>
                        <w:rPr>
                          <w:bCs/>
                          <w:szCs w:val="24"/>
                          <w:lang w:eastAsia="lt-LT"/>
                        </w:rPr>
                        <w:t>16</w:t>
                      </w:r>
                    </w:sdtContent>
                  </w:sdt>
                  <w:r>
                    <w:rPr>
                      <w:bCs/>
                      <w:szCs w:val="24"/>
                      <w:lang w:eastAsia="lt-LT"/>
                    </w:rPr>
                    <w:t>. Siekiant užtikrinti e. dokumentų ir (arba) duomenų rinkinių, kurie per integracines sąsajas siunčiami į ESPBI IS, teisingumą, išsamumą ir patikimumą, SPĮ IS naudotojai autentifikuojasi kvalifikuotu elektroniniu parašu. Jei SPĮ IS naudotojai autentifikuojasi kitu būdu, pavyzdžiui, naudodami naudotojo vardą ir slaptažodį, už teikiamų į ESPBI IS e. dokumentų ir (arba) duomenų rinkinių teisingumą, išsamumą ir patikimumą atsako SPĮ.</w:t>
                  </w:r>
                </w:p>
              </w:sdtContent>
            </w:sdt>
            <w:sdt>
              <w:sdtPr>
                <w:alias w:val="17 p."/>
                <w:tag w:val="part_ed77a637b0d947a6945ad1d3db0492ad"/>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ed77a637b0d947a6945ad1d3db0492ad"/>
                      <w:lock w:val="sdtLocked"/>
                      <w:richText/>
                    </w:sdtPr>
                    <w:sdtContent>
                      <w:r>
                        <w:rPr>
                          <w:szCs w:val="24"/>
                          <w:lang w:eastAsia="lt-LT"/>
                        </w:rPr>
                        <w:t>17</w:t>
                      </w:r>
                    </w:sdtContent>
                  </w:sdt>
                  <w:r>
                    <w:rPr>
                      <w:szCs w:val="24"/>
                      <w:lang w:eastAsia="lt-LT"/>
                    </w:rPr>
                    <w:t xml:space="preserve">. Visi iš SPĮ IS per integracijos sąsajas į ESPBI IS siunčiami e. dokumentai turi būti pasirašyti kvalifikuotu elektroniniu parašu. </w:t>
                  </w:r>
                  <w:r>
                    <w:rPr>
                      <w:bCs/>
                      <w:szCs w:val="24"/>
                      <w:lang w:eastAsia="lt-LT"/>
                    </w:rPr>
                    <w:t>SPĮ IS naudotojams, autentifikavusiesiems kvalifikuotu elektroniniu parašu, pasirašant dokumentus iš naujo autentifikuotis nereikia. Ši sąlyga netaikoma SPĮ IS naudotojams autentifikuojantis kitu būdu.</w:t>
                  </w:r>
                </w:p>
              </w:sdtContent>
            </w:sdt>
            <w:sdt>
              <w:sdtPr>
                <w:alias w:val="18 p."/>
                <w:tag w:val="part_45c60b11cb74402eb5e95ae89dce8ea0"/>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c60b11cb74402eb5e95ae89dce8ea0"/>
                      <w:lock w:val="sdtLocked"/>
                      <w:richText/>
                    </w:sdtPr>
                    <w:sdtContent>
                      <w:r>
                        <w:rPr>
                          <w:color w:val="000000"/>
                          <w:szCs w:val="24"/>
                          <w:lang w:eastAsia="lt-LT"/>
                        </w:rPr>
                        <w:t>18</w:t>
                      </w:r>
                    </w:sdtContent>
                  </w:sdt>
                  <w:r>
                    <w:rPr>
                      <w:color w:val="000000"/>
                      <w:szCs w:val="24"/>
                      <w:lang w:eastAsia="lt-LT"/>
                    </w:rPr>
                    <w:t>. Visų tarp SPĮ IS ir ESPBI IS siunčiamų ir gaunamų e. dokumentų duomenų struktūra turi būti sudaryta vadovaujantis HL7 duomenų mainų specifikacijomis, pvz., HL7 v3 CDA, HL7 FHIR ir kt. Pirmenybė teiktina naujesnėms HL7 specifikacijų versijoms.</w:t>
                  </w:r>
                </w:p>
              </w:sdtContent>
            </w:sdt>
            <w:sdt>
              <w:sdtPr>
                <w:alias w:val="19 p."/>
                <w:tag w:val="part_261028a2f81c486f841450bdced4deaa"/>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61028a2f81c486f841450bdced4deaa"/>
                      <w:lock w:val="sdtLocked"/>
                      <w:richText/>
                    </w:sdtPr>
                    <w:sdtContent>
                      <w:r>
                        <w:rPr>
                          <w:color w:val="000000"/>
                          <w:szCs w:val="24"/>
                          <w:lang w:eastAsia="lt-LT"/>
                        </w:rPr>
                        <w:t>19</w:t>
                      </w:r>
                    </w:sdtContent>
                  </w:sdt>
                  <w:r>
                    <w:rPr>
                      <w:color w:val="000000"/>
                      <w:szCs w:val="24"/>
                      <w:lang w:eastAsia="lt-LT"/>
                    </w:rPr>
                    <w:t>. Medicininiai vaizdai iš / į SPĮ IS (ar SPĮ PACS) į / iš ESPBI IS perduodami DICOM formatu ir DICOM protokolu.</w:t>
                  </w:r>
                </w:p>
              </w:sdtContent>
            </w:sdt>
            <w:sdt>
              <w:sdtPr>
                <w:alias w:val="20 p."/>
                <w:tag w:val="part_5150daea7b2a463e8be3832261de5842"/>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150daea7b2a463e8be3832261de5842"/>
                      <w:lock w:val="sdtLocked"/>
                      <w:richText/>
                    </w:sdtPr>
                    <w:sdtContent>
                      <w:r>
                        <w:rPr>
                          <w:color w:val="000000"/>
                          <w:szCs w:val="24"/>
                          <w:lang w:eastAsia="lt-LT"/>
                        </w:rPr>
                        <w:t>20</w:t>
                      </w:r>
                    </w:sdtContent>
                  </w:sdt>
                  <w:r>
                    <w:rPr>
                      <w:color w:val="000000"/>
                      <w:szCs w:val="24"/>
                      <w:lang w:eastAsia="lt-LT"/>
                    </w:rPr>
                    <w:t>. E. dokumentai ir duomenų rinkiniai, kurių reikia SPĮ sveikatos priežiūros veiklai vykdyti, iš ESPBI IS į SPĮ IS pateikiami žiniatinklio paslaugų ir ESPBI IS integruojamų komponentų priemonėmis.</w:t>
                  </w:r>
                </w:p>
              </w:sdtContent>
            </w:sdt>
            <w:sdt>
              <w:sdtPr>
                <w:alias w:val="21 p."/>
                <w:tag w:val="part_282aa78d46e34190952290effa8693ee"/>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282aa78d46e34190952290effa8693ee"/>
                      <w:lock w:val="sdtLocked"/>
                      <w:richText/>
                    </w:sdtPr>
                    <w:sdtContent>
                      <w:r>
                        <w:rPr>
                          <w:color w:val="000000"/>
                          <w:szCs w:val="24"/>
                          <w:lang w:eastAsia="lt-LT"/>
                        </w:rPr>
                        <w:t>21</w:t>
                      </w:r>
                    </w:sdtContent>
                  </w:sdt>
                  <w:r>
                    <w:rPr>
                      <w:color w:val="000000"/>
                      <w:szCs w:val="24"/>
                      <w:lang w:eastAsia="lt-LT"/>
                    </w:rPr>
                    <w:t>. Valstybės ir žinybinių registrų bei informacinių sistemų duomenys ir klasifikatoriai, kurie naudojami ESPBI IS ir kurių reikia SPĮ IS pagrindinėms funkcijoms vykdyti, turi būti tiesiogiai gaunami iš ESPBI IS žiniatinklio paslaugų priemonėmis. Konkretus klasifikatorių sąrašas, naudojamas SPĮ IS mainams su ESPBI IS vykdyti, pateikiamas ESPBI IS naudojamų žiniatinklio paslaugų ir integruojamų ESPBI IS komponentų techninėse specifikacijose.</w:t>
                  </w:r>
                </w:p>
              </w:sdtContent>
            </w:sdt>
            <w:sdt>
              <w:sdtPr>
                <w:alias w:val="22 p."/>
                <w:tag w:val="part_45ab7207ce124509941813b9e32d79c4"/>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45ab7207ce124509941813b9e32d79c4"/>
                      <w:lock w:val="sdtLocked"/>
                      <w:richText/>
                    </w:sdtPr>
                    <w:sdtContent>
                      <w:r>
                        <w:rPr>
                          <w:color w:val="000000"/>
                          <w:szCs w:val="24"/>
                          <w:lang w:eastAsia="lt-LT"/>
                        </w:rPr>
                        <w:t>22</w:t>
                      </w:r>
                    </w:sdtContent>
                  </w:sdt>
                  <w:r>
                    <w:rPr>
                      <w:color w:val="000000"/>
                      <w:szCs w:val="24"/>
                      <w:lang w:eastAsia="lt-LT"/>
                    </w:rPr>
                    <w:t>. SPĮ IS turi naudoti aktualią ESPBI IS klasifikatorių versiją. ESPBI IS klasifikatorių, kurių duomenų reikia SPĮ funkcijoms atlikti, kopijos gali būti saugomos SPĮ IS duomenų bazėse.</w:t>
                  </w:r>
                </w:p>
              </w:sdtContent>
            </w:sdt>
            <w:sdt>
              <w:sdtPr>
                <w:alias w:val="23 p."/>
                <w:tag w:val="part_530d358454de4dcaa9dba2d99b4878c3"/>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530d358454de4dcaa9dba2d99b4878c3"/>
                      <w:lock w:val="sdtLocked"/>
                      <w:richText/>
                    </w:sdtPr>
                    <w:sdtContent>
                      <w:r>
                        <w:rPr>
                          <w:color w:val="000000"/>
                          <w:szCs w:val="24"/>
                          <w:lang w:eastAsia="lt-LT"/>
                        </w:rPr>
                        <w:t>23</w:t>
                      </w:r>
                    </w:sdtContent>
                  </w:sdt>
                  <w:r>
                    <w:rPr>
                      <w:color w:val="000000"/>
                      <w:szCs w:val="24"/>
                      <w:lang w:eastAsia="lt-LT"/>
                    </w:rPr>
                    <w:t>. ESPBI IS duomenų mainų posistemė, skirta pacientų ESI esančių e. dokumentų ir (arba) duomenų rinkinių, medicininių vaizdų ir e. receptų duomenų mainams su kitomis Europos Sąjungos šalimis narėmis, bus įgyvendinta panaudojant epSOS (Tarpvalstybinio interoperabilumo tarp Europos šalių elektroninių sveikatos istorijos sistemų sąveikos) ir kt. projektų rekomendacijas ir patirtį bei Europos Sąjungos teisės aktų nustatytus reikalavimus, pagal poreikį (bet neapsiribojant) naudojant HL7 v3, HL7 v3 CDA, HL7 FHIR, IHE XDS ir DICOM specifikacijas bei SNOMED CT terminiją, TLK-10-AM ir kt. klasifikatorius.</w:t>
                  </w:r>
                </w:p>
              </w:sdtContent>
            </w:sdt>
            <w:sdt>
              <w:sdtPr>
                <w:alias w:val="24 p."/>
                <w:tag w:val="part_67ea40d6195e41979648e5f6a04c48c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7ea40d6195e41979648e5f6a04c48cb"/>
                      <w:lock w:val="sdtLocked"/>
                      <w:richText/>
                    </w:sdtPr>
                    <w:sdtContent>
                      <w:r>
                        <w:rPr>
                          <w:color w:val="000000"/>
                          <w:szCs w:val="24"/>
                          <w:lang w:eastAsia="lt-LT"/>
                        </w:rPr>
                        <w:t>24</w:t>
                      </w:r>
                    </w:sdtContent>
                  </w:sdt>
                  <w:r>
                    <w:rPr>
                      <w:color w:val="000000"/>
                      <w:szCs w:val="24"/>
                      <w:lang w:eastAsia="lt-LT"/>
                    </w:rPr>
                    <w:t>. SPĮ IS integracijai su ESPBI IS įgyvendinti SPĮ turi vadovautis ESPBI IS naudojamų žiniatinklio paslaugų ir integruojamų ESPBI IS komponentų techninėmis specifikacijomis, kurias iki 2014 m. birželio 30 d. (I ESPBI IS sukūrimo ir įdiegimo darbų įgyvendinimo etapo metu) ir iki 2014 m. rugsėjo 30 d. (II ESPBI IS sukūrimo ir įdiegimo darbų įgyvendinimo etapo metu) pateikia ESPBI IS pagrindinis tvarkytojas.</w:t>
                  </w:r>
                </w:p>
              </w:sdtContent>
            </w:sdt>
            <w:sdt>
              <w:sdtPr>
                <w:alias w:val="25 p."/>
                <w:tag w:val="part_9ee800d066354704b1402fa37d08a156"/>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9ee800d066354704b1402fa37d08a156"/>
                      <w:lock w:val="sdtLocked"/>
                      <w:richText/>
                    </w:sdtPr>
                    <w:sdtContent>
                      <w:r>
                        <w:rPr>
                          <w:color w:val="000000"/>
                          <w:szCs w:val="24"/>
                          <w:lang w:eastAsia="lt-LT"/>
                        </w:rPr>
                        <w:t>25</w:t>
                      </w:r>
                    </w:sdtContent>
                  </w:sdt>
                  <w:r>
                    <w:rPr>
                      <w:color w:val="000000"/>
                      <w:szCs w:val="24"/>
                      <w:lang w:eastAsia="lt-LT"/>
                    </w:rPr>
                    <w:t>. Iš SPĮ IS į ESPBI IS siunčiamų e. dokumentų duomenų kokybei užtikrinti naudojamos priemonės nurodytos 4 priede.</w:t>
                  </w:r>
                </w:p>
                <w:p>
                  <w:pPr>
                    <w:tabs>
                      <w:tab w:val="left" w:pos="426"/>
                    </w:tabs>
                    <w:suppressAutoHyphens/>
                    <w:ind w:firstLine="720"/>
                    <w:jc w:val="both"/>
                    <w:textAlignment w:val="center"/>
                    <w:rPr>
                      <w:rFonts w:eastAsia="Calibri"/>
                      <w:color w:val="000000"/>
                      <w:szCs w:val="24"/>
                    </w:rPr>
                  </w:pPr>
                </w:p>
              </w:sdtContent>
            </w:sdt>
          </w:sdtContent>
        </w:sdt>
        <w:sdt>
          <w:sdtPr>
            <w:alias w:val="skyrius"/>
            <w:tag w:val="part_09311c1600af455d95f7344a002114ff"/>
            <w:lock w:val="sdtLocked"/>
            <w:richText/>
          </w:sdtPr>
          <w:sdtContent>
            <w:p>
              <w:pPr>
                <w:keepLines/>
                <w:suppressAutoHyphens/>
                <w:jc w:val="center"/>
                <w:textAlignment w:val="center"/>
                <w:rPr>
                  <w:rFonts w:eastAsia="Calibri"/>
                  <w:b/>
                  <w:bCs/>
                  <w:caps/>
                  <w:color w:val="000000"/>
                  <w:szCs w:val="24"/>
                  <w:lang w:eastAsia="lt-LT"/>
                </w:rPr>
              </w:pPr>
              <w:sdt>
                <w:sdtPr>
                  <w:alias w:val="Numeris"/>
                  <w:tag w:val="nr_09311c1600af455d95f7344a002114ff"/>
                  <w:lock w:val="sdtLocked"/>
                  <w:richText/>
                </w:sdtPr>
                <w:sdtContent>
                  <w:r>
                    <w:rPr>
                      <w:rFonts w:eastAsia="Calibri"/>
                      <w:b/>
                      <w:bCs/>
                      <w:caps/>
                      <w:color w:val="000000"/>
                      <w:szCs w:val="24"/>
                      <w:lang w:eastAsia="lt-LT"/>
                    </w:rPr>
                    <w:t>IV</w:t>
                  </w:r>
                </w:sdtContent>
              </w:sdt>
              <w:r>
                <w:rPr>
                  <w:rFonts w:eastAsia="Calibri"/>
                  <w:b/>
                  <w:bCs/>
                  <w:caps/>
                  <w:color w:val="000000"/>
                  <w:szCs w:val="24"/>
                  <w:lang w:eastAsia="lt-LT"/>
                </w:rPr>
                <w:t xml:space="preserve"> SKYRIUS</w:t>
              </w:r>
            </w:p>
            <w:p>
              <w:pPr>
                <w:keepLines/>
                <w:suppressAutoHyphens/>
                <w:jc w:val="center"/>
                <w:textAlignment w:val="center"/>
                <w:rPr>
                  <w:rFonts w:eastAsia="Calibri"/>
                  <w:b/>
                  <w:bCs/>
                  <w:caps/>
                  <w:color w:val="000000"/>
                  <w:szCs w:val="24"/>
                  <w:lang w:eastAsia="lt-LT"/>
                </w:rPr>
              </w:pPr>
              <w:sdt>
                <w:sdtPr>
                  <w:alias w:val="Pavadinimas"/>
                  <w:tag w:val="title_09311c1600af455d95f7344a002114ff"/>
                  <w:lock w:val="sdtLocked"/>
                  <w:richText/>
                </w:sdtPr>
                <w:sdtContent>
                  <w:r>
                    <w:rPr>
                      <w:rFonts w:eastAsia="Calibri"/>
                      <w:b/>
                      <w:bCs/>
                      <w:caps/>
                      <w:color w:val="000000"/>
                      <w:szCs w:val="24"/>
                      <w:lang w:eastAsia="lt-LT"/>
                    </w:rPr>
                    <w:t>ESPBI IS DUOmenų mainų posistemės veikimo PRINCIPAI</w:t>
                  </w:r>
                </w:sdtContent>
              </w:sdt>
            </w:p>
            <w:p>
              <w:pPr>
                <w:keepLines/>
                <w:suppressAutoHyphens/>
                <w:jc w:val="center"/>
                <w:textAlignment w:val="center"/>
                <w:rPr>
                  <w:rFonts w:eastAsia="Calibri"/>
                  <w:color w:val="000000"/>
                  <w:szCs w:val="24"/>
                </w:rPr>
              </w:pPr>
            </w:p>
            <w:sdt>
              <w:sdtPr>
                <w:alias w:val="26 p."/>
                <w:tag w:val="part_b82da7face29451487323fd8f1b92140"/>
                <w:lock w:val="sdtLocked"/>
                <w:richText/>
              </w:sdtPr>
              <w:sdtContent>
                <w:p>
                  <w:pPr>
                    <w:tabs>
                      <w:tab w:val="left" w:pos="397"/>
                    </w:tabs>
                    <w:suppressAutoHyphens/>
                    <w:ind w:firstLine="720"/>
                    <w:jc w:val="both"/>
                    <w:textAlignment w:val="center"/>
                    <w:rPr>
                      <w:color w:val="000000"/>
                      <w:szCs w:val="24"/>
                      <w:lang w:eastAsia="lt-LT"/>
                    </w:rPr>
                  </w:pPr>
                  <w:sdt>
                    <w:sdtPr>
                      <w:alias w:val="Numeris"/>
                      <w:tag w:val="nr_b82da7face29451487323fd8f1b92140"/>
                      <w:lock w:val="sdtLocked"/>
                      <w:richText/>
                    </w:sdtPr>
                    <w:sdtContent>
                      <w:r>
                        <w:rPr>
                          <w:color w:val="000000"/>
                          <w:szCs w:val="24"/>
                          <w:lang w:eastAsia="lt-LT"/>
                        </w:rPr>
                        <w:t>26</w:t>
                      </w:r>
                    </w:sdtContent>
                  </w:sdt>
                  <w:r>
                    <w:rPr>
                      <w:color w:val="000000"/>
                      <w:szCs w:val="24"/>
                      <w:lang w:eastAsia="lt-LT"/>
                    </w:rPr>
                    <w:t>. SPĮ IS susiejimas su ESPBI IS realizuojamas SPĮ IS ir ESPBI IS duomenų mainų posistemių priemonėmis. SPĮ IS duomenų mainų posistemę ir jos susiejimą su ESPBI IS realizuoja SPĮ.</w:t>
                  </w:r>
                </w:p>
              </w:sdtContent>
            </w:sdt>
            <w:sdt>
              <w:sdtPr>
                <w:alias w:val="27 p."/>
                <w:tag w:val="part_399706f46d974c1d803566c004ad6b7b"/>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399706f46d974c1d803566c004ad6b7b"/>
                      <w:lock w:val="sdtLocked"/>
                      <w:richText/>
                    </w:sdtPr>
                    <w:sdtContent>
                      <w:r>
                        <w:rPr>
                          <w:color w:val="000000"/>
                          <w:szCs w:val="24"/>
                          <w:lang w:eastAsia="lt-LT"/>
                        </w:rPr>
                        <w:t>27</w:t>
                      </w:r>
                    </w:sdtContent>
                  </w:sdt>
                  <w:r>
                    <w:rPr>
                      <w:color w:val="000000"/>
                      <w:szCs w:val="24"/>
                      <w:lang w:eastAsia="lt-LT"/>
                    </w:rPr>
                    <w:t>. ESPBI IS duomenų mainų posistemės priemonės pagal SPĮ poreikį ir pasirinktus SPĮ IS realizavimo principus SPĮ IS naudojamos režimais „žmogus su sistema“ ir (arba) „sistema su sistema“:</w:t>
                  </w:r>
                </w:p>
                <w:sdt>
                  <w:sdtPr>
                    <w:alias w:val="27.1 p."/>
                    <w:tag w:val="part_af6238469a1c418bbdfd0d8a08aab478"/>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af6238469a1c418bbdfd0d8a08aab478"/>
                          <w:lock w:val="sdtLocked"/>
                          <w:richText/>
                        </w:sdtPr>
                        <w:sdtContent>
                          <w:r>
                            <w:rPr>
                              <w:color w:val="000000"/>
                              <w:szCs w:val="24"/>
                              <w:lang w:eastAsia="lt-LT"/>
                            </w:rPr>
                            <w:t>27.1</w:t>
                          </w:r>
                        </w:sdtContent>
                      </w:sdt>
                      <w:r>
                        <w:rPr>
                          <w:color w:val="000000"/>
                          <w:szCs w:val="24"/>
                          <w:lang w:eastAsia="lt-LT"/>
                        </w:rPr>
                        <w:t>. naudojant ESPBI IS duomenų mainų posistemės priemones „žmogus su sistema“ režimu, kurio schema pateikta 1 paveikslo I dalyje, SPĮ darbuotojams dirbant SPĮ IS aplinkoje, reikiamu metu SPĮ IS iškviečiama integruojamo ESPBI IS komponento grafinė naudotojo sąsaja (toliau – integruojamas ESPBI IS komponentas), užtikrinanti galimybę SPĮ darbuotojams nepertraukiamai tęsti pradėtą darbą per integruojamo ESPBI IS komponento naudotojo sąsają;</w:t>
                      </w:r>
                    </w:p>
                  </w:sdtContent>
                </w:sdt>
                <w:sdt>
                  <w:sdtPr>
                    <w:alias w:val="27.2 p."/>
                    <w:tag w:val="part_6ecf9cb018444588933ee2d5d890a127"/>
                    <w:lock w:val="sdtLocked"/>
                    <w:richText/>
                  </w:sdtPr>
                  <w:sdtContent>
                    <w:p>
                      <w:pPr>
                        <w:tabs>
                          <w:tab w:val="left" w:pos="397"/>
                          <w:tab w:val="left" w:pos="426"/>
                        </w:tabs>
                        <w:suppressAutoHyphens/>
                        <w:ind w:firstLine="720"/>
                        <w:jc w:val="both"/>
                        <w:textAlignment w:val="center"/>
                        <w:rPr>
                          <w:color w:val="000000"/>
                          <w:szCs w:val="24"/>
                          <w:lang w:eastAsia="lt-LT"/>
                        </w:rPr>
                      </w:pPr>
                      <w:sdt>
                        <w:sdtPr>
                          <w:alias w:val="Numeris"/>
                          <w:tag w:val="nr_6ecf9cb018444588933ee2d5d890a127"/>
                          <w:lock w:val="sdtLocked"/>
                          <w:richText/>
                        </w:sdtPr>
                        <w:sdtContent>
                          <w:r>
                            <w:rPr>
                              <w:color w:val="000000"/>
                              <w:szCs w:val="24"/>
                              <w:lang w:eastAsia="lt-LT"/>
                            </w:rPr>
                            <w:t>27.2</w:t>
                          </w:r>
                        </w:sdtContent>
                      </w:sdt>
                      <w:r>
                        <w:rPr>
                          <w:color w:val="000000"/>
                          <w:szCs w:val="24"/>
                          <w:lang w:eastAsia="lt-LT"/>
                        </w:rPr>
                        <w:t xml:space="preserve">.  naudojant ESPBI IS duomenų mainų posistemės priemones „sistema su sistema“ darbo režimu (pvz., žiniatinklio paslaugos), kurio schema pateikta 1 paveikslo II dalyje, SPĮ darbuotojams dirbant SPĮ IS aplinkoje, sąveika tarp SPĮ IS ir ESPBI IS vykdoma programinės įrangos sąsajų priemonėmis (toliau – integracinės sąsajos).</w:t>
                      </w:r>
                    </w:p>
                    <w:p>
                      <w:pPr>
                        <w:rPr>
                          <w:sz w:val="10"/>
                          <w:szCs w:val="10"/>
                        </w:rPr>
                      </w:pPr>
                    </w:p>
                    <w:p>
                      <w:pPr>
                        <w:keepNext/>
                        <w:tabs>
                          <w:tab w:val="left" w:pos="0"/>
                        </w:tabs>
                        <w:suppressAutoHyphens/>
                        <w:ind w:firstLine="71"/>
                        <w:jc w:val="center"/>
                        <w:textAlignment w:val="center"/>
                        <w:rPr>
                          <w:rFonts w:eastAsia="Calibri"/>
                          <w:szCs w:val="24"/>
                        </w:rPr>
                      </w:pPr>
                      <w:r>
                        <w:rPr>
                          <w:rFonts w:eastAsia="Calibri"/>
                          <w:sz w:val="22"/>
                          <w:szCs w:val="22"/>
                        </w:rPr>
                        <w:object w:dxaOrig="8650" w:dyaOrig="6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6.8pt;height:312.55pt" o:ole="">
                            <v:imagedata r:id="rId25" o:title=""/>
                          </v:shape>
                          <o:OLEObject Type="Embed" ProgID="Visio.Drawing.11" ShapeID="_x0000_i1026" DrawAspect="Content" ObjectID="_0000000001" r:id="rId26"/>
                        </w:object>
                      </w:r>
                    </w:p>
                    <w:p>
                      <w:pPr>
                        <w:ind w:firstLine="709"/>
                        <w:rPr>
                          <w:rFonts w:eastAsia="Calibri"/>
                          <w:bCs/>
                          <w:color w:val="4F81BD"/>
                          <w:szCs w:val="24"/>
                        </w:rPr>
                      </w:pPr>
                      <w:r>
                        <w:rPr>
                          <w:rFonts w:eastAsia="Calibri"/>
                          <w:bCs/>
                          <w:szCs w:val="24"/>
                        </w:rPr>
                        <w:t>1 pav. ESPBI IS duomenų mainų posistemės priemonių naudojimo režimai</w:t>
                      </w:r>
                    </w:p>
                    <w:p>
                      <w:pPr>
                        <w:tabs>
                          <w:tab w:val="left" w:pos="426"/>
                        </w:tabs>
                        <w:suppressAutoHyphens/>
                        <w:spacing w:line="276" w:lineRule="auto"/>
                        <w:textAlignment w:val="center"/>
                        <w:rPr>
                          <w:rFonts w:eastAsia="Calibri"/>
                          <w:color w:val="000000"/>
                          <w:szCs w:val="22"/>
                        </w:rPr>
                      </w:pPr>
                    </w:p>
                    <w:p>
                      <w:pPr>
                        <w:tabs>
                          <w:tab w:val="left" w:pos="426"/>
                        </w:tabs>
                        <w:suppressAutoHyphens/>
                        <w:ind w:left="720"/>
                        <w:jc w:val="both"/>
                        <w:textAlignment w:val="center"/>
                        <w:rPr>
                          <w:color w:val="000000"/>
                          <w:szCs w:val="24"/>
                          <w:lang w:eastAsia="lt-LT"/>
                        </w:rPr>
                        <w:sectPr>
                          <w:pgSz w:w="11906" w:h="16838"/>
                          <w:pgMar w:top="1276" w:right="851" w:bottom="1440" w:left="1701" w:header="567" w:footer="567" w:gutter="0"/>
                          <w:pgNumType w:start="1"/>
                          <w:cols w:space="1296"/>
                          <w:titlePg/>
                          <w:docGrid w:linePitch="360"/>
                        </w:sectPr>
                      </w:pPr>
                    </w:p>
                  </w:sdtContent>
                </w:sdt>
              </w:sdtContent>
            </w:sdt>
            <w:sdt>
              <w:sdtPr>
                <w:alias w:val="28 p."/>
                <w:tag w:val="part_af458b5016e84b3194f432132e282195"/>
                <w:lock w:val="sdtLocked"/>
                <w:richText/>
              </w:sdtPr>
              <w:sdtContent>
                <w:p>
                  <w:pPr>
                    <w:tabs>
                      <w:tab w:val="left" w:pos="397"/>
                      <w:tab w:val="left" w:pos="426"/>
                    </w:tabs>
                    <w:suppressAutoHyphens/>
                    <w:ind w:firstLine="720"/>
                    <w:jc w:val="both"/>
                    <w:textAlignment w:val="center"/>
                    <w:rPr>
                      <w:szCs w:val="24"/>
                      <w:lang w:eastAsia="lt-LT"/>
                    </w:rPr>
                  </w:pPr>
                  <w:sdt>
                    <w:sdtPr>
                      <w:alias w:val="Numeris"/>
                      <w:tag w:val="nr_af458b5016e84b3194f432132e282195"/>
                      <w:lock w:val="sdtLocked"/>
                      <w:richText/>
                    </w:sdtPr>
                    <w:sdtContent>
                      <w:r>
                        <w:rPr>
                          <w:szCs w:val="24"/>
                          <w:lang w:eastAsia="lt-LT"/>
                        </w:rPr>
                        <w:t>28</w:t>
                      </w:r>
                    </w:sdtContent>
                  </w:sdt>
                  <w:r>
                    <w:rPr>
                      <w:szCs w:val="24"/>
                      <w:lang w:eastAsia="lt-LT"/>
                    </w:rPr>
                    <w:t xml:space="preserve">. </w:t>
                  </w:r>
                  <w:r>
                    <w:rPr>
                      <w:color w:val="000000"/>
                      <w:szCs w:val="24"/>
                      <w:lang w:eastAsia="lt-LT"/>
                    </w:rPr>
                    <w:t>E. dokumentų ir (arba) duomenų rinkinių formavimo, tvirtinimo ir registravimo ESPBI IS veiksmų sekų ir aplinkų, kuriose jie vykdomi, schemos pateikiamos 2 ir 3 paveiksluose, o veiksmų sekų aprašymai – 2 ir 3 lentelėse.</w:t>
                  </w:r>
                </w:p>
                <w:p>
                  <w:pPr>
                    <w:rPr>
                      <w:sz w:val="10"/>
                      <w:szCs w:val="10"/>
                    </w:rPr>
                  </w:pPr>
                </w:p>
                <w:p>
                  <w:pPr>
                    <w:keepNext/>
                    <w:tabs>
                      <w:tab w:val="left" w:pos="0"/>
                    </w:tabs>
                    <w:suppressAutoHyphens/>
                    <w:jc w:val="center"/>
                    <w:textAlignment w:val="center"/>
                    <w:rPr>
                      <w:szCs w:val="24"/>
                      <w:lang w:eastAsia="lt-LT"/>
                    </w:rPr>
                  </w:pPr>
                  <w:r>
                    <w:rPr>
                      <w:szCs w:val="24"/>
                      <w:lang w:eastAsia="lt-LT"/>
                    </w:rPr>
                    <w:drawing>
                      <wp:inline distT="0" distB="0" distL="0" distR="0">
                        <wp:extent cx="8686800" cy="436245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l="323" t="600" r="1602" b="7759"/>
                                <a:stretch>
                                  <a:fillRect/>
                                </a:stretch>
                              </pic:blipFill>
                              <pic:spPr bwMode="auto">
                                <a:xfrm>
                                  <a:off x="0" y="0"/>
                                  <a:ext cx="8686800" cy="4362450"/>
                                </a:xfrm>
                                <a:prstGeom prst="rect">
                                  <a:avLst/>
                                </a:prstGeom>
                                <a:noFill/>
                                <a:ln w="9525">
                                  <a:noFill/>
                                  <a:miter lim="800000"/>
                                  <a:headEnd/>
                                  <a:tailEnd/>
                                </a:ln>
                              </pic:spPr>
                            </pic:pic>
                          </a:graphicData>
                        </a:graphic>
                      </wp:inline>
                    </w:drawing>
                  </w:r>
                </w:p>
                <w:p>
                  <w:pPr>
                    <w:ind w:firstLine="709"/>
                    <w:rPr>
                      <w:rFonts w:eastAsia="Calibri"/>
                      <w:bCs/>
                      <w:szCs w:val="24"/>
                    </w:rPr>
                  </w:pPr>
                  <w:r>
                    <w:rPr>
                      <w:rFonts w:eastAsia="Calibri"/>
                      <w:bCs/>
                      <w:szCs w:val="24"/>
                    </w:rPr>
                    <w:t>2 pav. Veiksmų sekos, kai e. dokumentas pasirašomas ESPBI IS aplinkoje, schema.</w:t>
                  </w:r>
                </w:p>
                <w:p>
                  <w:pPr>
                    <w:rPr>
                      <w:sz w:val="16"/>
                      <w:szCs w:val="16"/>
                    </w:rPr>
                  </w:pPr>
                </w:p>
                <w:p>
                  <w:pPr>
                    <w:ind w:firstLine="709"/>
                    <w:rPr>
                      <w:rFonts w:eastAsia="Calibri"/>
                      <w:szCs w:val="24"/>
                    </w:rPr>
                    <w:sectPr>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pPr>
                    <w:rPr>
                      <w:sz w:val="16"/>
                      <w:szCs w:val="16"/>
                    </w:rPr>
                  </w:pPr>
                </w:p>
                <w:sdt>
                  <w:sdtPr>
                    <w:alias w:val="lentele"/>
                    <w:tag w:val="part_2a41d19ec57643d5ae5d75083cd9a5fa"/>
                    <w:lock w:val="sdtLocked"/>
                    <w:richText/>
                  </w:sdtPr>
                  <w:sdtContent>
                    <w:p>
                      <w:pPr>
                        <w:suppressAutoHyphens/>
                        <w:ind w:firstLine="567"/>
                        <w:jc w:val="both"/>
                        <w:textAlignment w:val="center"/>
                        <w:rPr>
                          <w:color w:val="000000"/>
                          <w:szCs w:val="24"/>
                          <w:lang w:eastAsia="lt-LT"/>
                        </w:rPr>
                      </w:pPr>
                      <w:r>
                        <w:rPr>
                          <w:color w:val="000000"/>
                          <w:szCs w:val="24"/>
                          <w:lang w:eastAsia="lt-LT"/>
                        </w:rPr>
                        <w:t>2 lentelė. Veiksmų sekos, kai e. dokumentas pasirašomas ESPBI IS aplinkoje, aprašymas</w:t>
                      </w:r>
                    </w:p>
                    <w:p>
                      <w:pPr>
                        <w:rPr>
                          <w:sz w:val="10"/>
                          <w:szCs w:val="10"/>
                        </w:rPr>
                      </w:pPr>
                    </w:p>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33"/>
                        <w:gridCol w:w="7059"/>
                        <w:gridCol w:w="1401"/>
                      </w:tblGrid>
                      <w:tr>
                        <w:trPr>
                          <w:trHeight w:val="983"/>
                        </w:trPr>
                        <w:tc>
                          <w:tcPr>
                            <w:tcW w:w="544" w:type="pct"/>
                            <w:vAlign w:val="center"/>
                          </w:tcPr>
                          <w:p>
                            <w:pPr>
                              <w:keepNext/>
                              <w:keepLines/>
                              <w:jc w:val="center"/>
                              <w:rPr>
                                <w:rFonts w:eastAsia="Calibri"/>
                                <w:szCs w:val="24"/>
                              </w:rPr>
                            </w:pPr>
                            <w:r>
                              <w:rPr>
                                <w:rFonts w:eastAsia="Calibri"/>
                                <w:szCs w:val="24"/>
                              </w:rPr>
                              <w:t>Eil. Nr.</w:t>
                            </w:r>
                          </w:p>
                        </w:tc>
                        <w:tc>
                          <w:tcPr>
                            <w:tcW w:w="3718" w:type="pct"/>
                            <w:vAlign w:val="center"/>
                          </w:tcPr>
                          <w:p>
                            <w:pPr>
                              <w:keepNext/>
                              <w:keepLines/>
                              <w:ind w:right="34"/>
                              <w:jc w:val="center"/>
                              <w:rPr>
                                <w:rFonts w:eastAsia="Calibri"/>
                                <w:szCs w:val="24"/>
                              </w:rPr>
                            </w:pPr>
                            <w:r>
                              <w:rPr>
                                <w:rFonts w:eastAsia="Calibri"/>
                                <w:szCs w:val="24"/>
                              </w:rPr>
                              <w:t>Veiksmo aprašymas</w:t>
                            </w:r>
                          </w:p>
                        </w:tc>
                        <w:tc>
                          <w:tcPr>
                            <w:tcW w:w="738" w:type="pct"/>
                            <w:vAlign w:val="center"/>
                          </w:tcPr>
                          <w:p>
                            <w:pPr>
                              <w:keepNext/>
                              <w:keepLines/>
                              <w:ind w:right="34"/>
                              <w:jc w:val="center"/>
                              <w:rPr>
                                <w:rFonts w:eastAsia="Calibri"/>
                                <w:szCs w:val="24"/>
                              </w:rPr>
                            </w:pPr>
                            <w:r>
                              <w:rPr>
                                <w:rFonts w:eastAsia="Calibri"/>
                                <w:szCs w:val="24"/>
                              </w:rPr>
                              <w:t>Aplinka, kurioje vykdomas veiksmas</w:t>
                            </w:r>
                          </w:p>
                        </w:tc>
                      </w:tr>
                      <w:tr>
                        <w:trPr>
                          <w:trHeight w:val="203"/>
                        </w:trPr>
                        <w:tc>
                          <w:tcPr>
                            <w:tcW w:w="544" w:type="pct"/>
                          </w:tcPr>
                          <w:p>
                            <w:pPr>
                              <w:rPr>
                                <w:sz w:val="10"/>
                                <w:szCs w:val="10"/>
                              </w:rPr>
                            </w:pPr>
                          </w:p>
                          <w:p>
                            <w:pPr>
                              <w:keepNext/>
                              <w:keepLines/>
                              <w:jc w:val="center"/>
                              <w:rPr>
                                <w:rFonts w:eastAsia="Calibri"/>
                                <w:szCs w:val="24"/>
                              </w:rPr>
                            </w:pPr>
                            <w:r>
                              <w:rPr>
                                <w:rFonts w:eastAsia="Calibri"/>
                                <w:szCs w:val="24"/>
                              </w:rPr>
                              <w:t>1.</w:t>
                            </w:r>
                          </w:p>
                        </w:tc>
                        <w:tc>
                          <w:tcPr>
                            <w:tcW w:w="3718" w:type="pct"/>
                          </w:tcPr>
                          <w:p>
                            <w:pPr>
                              <w:rPr>
                                <w:sz w:val="10"/>
                                <w:szCs w:val="10"/>
                              </w:rPr>
                            </w:pPr>
                          </w:p>
                          <w:p>
                            <w:pPr>
                              <w:keepNext/>
                              <w:keepLines/>
                              <w:ind w:right="34"/>
                              <w:jc w:val="both"/>
                              <w:rPr>
                                <w:szCs w:val="24"/>
                              </w:rPr>
                            </w:pPr>
                            <w:r>
                              <w:rPr>
                                <w:rFonts w:eastAsia="Calibri"/>
                                <w:szCs w:val="24"/>
                              </w:rPr>
                              <w:t>Dirbant SPĮ IS aplinkoje, SPĮ IS inicijuoja paciento ESI įrašo duomenų suformavimą. Įrašas gali būti formuojamas:</w:t>
                            </w:r>
                          </w:p>
                        </w:tc>
                        <w:tc>
                          <w:tcPr>
                            <w:tcW w:w="738" w:type="pct"/>
                          </w:tcPr>
                          <w:p>
                            <w:pPr>
                              <w:rPr>
                                <w:sz w:val="10"/>
                                <w:szCs w:val="10"/>
                              </w:rPr>
                            </w:pPr>
                          </w:p>
                          <w:p>
                            <w:pPr>
                              <w:ind w:right="34"/>
                              <w:rPr>
                                <w:rFonts w:eastAsia="Calibri"/>
                                <w:szCs w:val="24"/>
                              </w:rPr>
                            </w:pPr>
                          </w:p>
                        </w:tc>
                      </w:tr>
                      <w:tr>
                        <w:trPr>
                          <w:trHeight w:val="203"/>
                        </w:trPr>
                        <w:tc>
                          <w:tcPr>
                            <w:tcW w:w="544" w:type="pct"/>
                          </w:tcPr>
                          <w:p>
                            <w:pPr>
                              <w:rPr>
                                <w:sz w:val="10"/>
                                <w:szCs w:val="10"/>
                              </w:rPr>
                            </w:pPr>
                          </w:p>
                          <w:p>
                            <w:pPr>
                              <w:keepNext/>
                              <w:keepLines/>
                              <w:spacing w:line="276" w:lineRule="auto"/>
                              <w:jc w:val="center"/>
                              <w:rPr>
                                <w:rFonts w:eastAsia="Calibri"/>
                                <w:szCs w:val="24"/>
                              </w:rPr>
                            </w:pPr>
                            <w:r>
                              <w:rPr>
                                <w:rFonts w:eastAsia="Calibri"/>
                                <w:szCs w:val="24"/>
                              </w:rPr>
                              <w:t>1.1.</w:t>
                            </w:r>
                          </w:p>
                        </w:tc>
                        <w:tc>
                          <w:tcPr>
                            <w:tcW w:w="3718" w:type="pct"/>
                          </w:tcPr>
                          <w:p>
                            <w:pPr>
                              <w:rPr>
                                <w:sz w:val="10"/>
                                <w:szCs w:val="10"/>
                              </w:rPr>
                            </w:pPr>
                          </w:p>
                          <w:p>
                            <w:pPr>
                              <w:tabs>
                                <w:tab w:val="left" w:pos="397"/>
                              </w:tabs>
                              <w:ind w:left="416" w:right="34"/>
                              <w:jc w:val="both"/>
                              <w:rPr>
                                <w:szCs w:val="24"/>
                                <w:lang w:eastAsia="lt-LT"/>
                              </w:rPr>
                            </w:pPr>
                            <w:r>
                              <w:rPr>
                                <w:szCs w:val="24"/>
                                <w:lang w:eastAsia="lt-LT"/>
                              </w:rPr>
                              <w:t>SPĮ IS priemonėmis – ESI įrašo duomenys įvedami SPĮ IS realizuotose duomenų įvedimo formose (ESI įrašo formavimo metu naudojami ESPBI IS saugomi aktualūs klasifikatoriai, registrų duomenys);</w:t>
                            </w:r>
                          </w:p>
                        </w:tc>
                        <w:tc>
                          <w:tcPr>
                            <w:tcW w:w="738" w:type="pct"/>
                          </w:tcPr>
                          <w:p>
                            <w:pPr>
                              <w:rPr>
                                <w:sz w:val="10"/>
                                <w:szCs w:val="10"/>
                              </w:rPr>
                            </w:pPr>
                          </w:p>
                          <w:p>
                            <w:pPr>
                              <w:ind w:right="34"/>
                              <w:rPr>
                                <w:szCs w:val="24"/>
                              </w:rPr>
                            </w:pPr>
                            <w:r>
                              <w:rPr>
                                <w:rFonts w:eastAsia="Calibri"/>
                                <w:szCs w:val="24"/>
                              </w:rPr>
                              <w:t>SPĮ IS</w:t>
                            </w:r>
                          </w:p>
                        </w:tc>
                      </w:tr>
                      <w:tr>
                        <w:trPr>
                          <w:trHeight w:val="203"/>
                        </w:trPr>
                        <w:tc>
                          <w:tcPr>
                            <w:tcW w:w="544" w:type="pct"/>
                          </w:tcPr>
                          <w:p>
                            <w:pPr>
                              <w:rPr>
                                <w:sz w:val="10"/>
                                <w:szCs w:val="10"/>
                              </w:rPr>
                            </w:pPr>
                          </w:p>
                          <w:p>
                            <w:pPr>
                              <w:jc w:val="center"/>
                              <w:rPr>
                                <w:szCs w:val="24"/>
                              </w:rPr>
                            </w:pPr>
                            <w:r>
                              <w:rPr>
                                <w:rFonts w:eastAsia="Calibri"/>
                                <w:szCs w:val="24"/>
                              </w:rPr>
                              <w:t>1.2.</w:t>
                            </w:r>
                          </w:p>
                        </w:tc>
                        <w:tc>
                          <w:tcPr>
                            <w:tcW w:w="3718" w:type="pct"/>
                          </w:tcPr>
                          <w:p>
                            <w:pPr>
                              <w:rPr>
                                <w:sz w:val="10"/>
                                <w:szCs w:val="10"/>
                              </w:rPr>
                            </w:pPr>
                          </w:p>
                          <w:p>
                            <w:pPr>
                              <w:tabs>
                                <w:tab w:val="left" w:pos="397"/>
                              </w:tabs>
                              <w:ind w:left="397" w:right="34"/>
                              <w:jc w:val="both"/>
                              <w:rPr>
                                <w:szCs w:val="24"/>
                                <w:lang w:eastAsia="lt-LT"/>
                              </w:rPr>
                            </w:pPr>
                            <w:r>
                              <w:rPr>
                                <w:szCs w:val="24"/>
                                <w:lang w:eastAsia="lt-LT"/>
                              </w:rPr>
                              <w:t>Pasitelkus integruojamo ESPBI IS komponento pagalbą. SPĮ IS nėra realizuota reikiamo ESI įrašo duomenų įvedimo forma, todėl SPĮ IS yra iškviečiamas ESPBI IS integruotas komponentas – SPĮ IS naudotojas dirba kaip su viena sistema (ESI įrašo formavimo metu naudojami ESPBI IS saugomi aktualūs klasifikatoriai, registrų duomeny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2.</w:t>
                            </w:r>
                          </w:p>
                        </w:tc>
                        <w:tc>
                          <w:tcPr>
                            <w:tcW w:w="3718" w:type="pct"/>
                          </w:tcPr>
                          <w:p>
                            <w:pPr>
                              <w:rPr>
                                <w:sz w:val="10"/>
                                <w:szCs w:val="10"/>
                              </w:rPr>
                            </w:pPr>
                          </w:p>
                          <w:p>
                            <w:pPr>
                              <w:ind w:right="34"/>
                              <w:jc w:val="both"/>
                              <w:rPr>
                                <w:szCs w:val="24"/>
                              </w:rPr>
                            </w:pPr>
                            <w:r>
                              <w:rPr>
                                <w:rFonts w:eastAsia="Calibri"/>
                                <w:szCs w:val="24"/>
                              </w:rPr>
                              <w:t>ESI įrašo duomenų rinkinių perdavimas vykdomas ESPBI IS integruojamo komponento arba žiniatinklio paslaugos pagalba.</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3.</w:t>
                            </w:r>
                          </w:p>
                        </w:tc>
                        <w:tc>
                          <w:tcPr>
                            <w:tcW w:w="3718" w:type="pct"/>
                          </w:tcPr>
                          <w:p>
                            <w:pPr>
                              <w:rPr>
                                <w:sz w:val="10"/>
                                <w:szCs w:val="10"/>
                              </w:rPr>
                            </w:pPr>
                          </w:p>
                          <w:p>
                            <w:pPr>
                              <w:tabs>
                                <w:tab w:val="left" w:pos="1721"/>
                              </w:tabs>
                              <w:ind w:right="34"/>
                              <w:jc w:val="both"/>
                              <w:rPr>
                                <w:szCs w:val="24"/>
                              </w:rPr>
                            </w:pPr>
                            <w:r>
                              <w:rPr>
                                <w:rFonts w:eastAsia="Calibri"/>
                                <w:szCs w:val="24"/>
                              </w:rPr>
                              <w:t xml:space="preserve">ESI įrašo duomenų rinkinių patikrinimas ir PDF dokumento suformavimas vykdo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4.</w:t>
                            </w:r>
                          </w:p>
                        </w:tc>
                        <w:tc>
                          <w:tcPr>
                            <w:tcW w:w="3718" w:type="pct"/>
                          </w:tcPr>
                          <w:p>
                            <w:pPr>
                              <w:rPr>
                                <w:sz w:val="10"/>
                                <w:szCs w:val="10"/>
                              </w:rPr>
                            </w:pPr>
                          </w:p>
                          <w:p>
                            <w:pPr>
                              <w:tabs>
                                <w:tab w:val="left" w:pos="1721"/>
                              </w:tabs>
                              <w:ind w:right="34"/>
                              <w:jc w:val="both"/>
                              <w:rPr>
                                <w:szCs w:val="24"/>
                              </w:rPr>
                            </w:pPr>
                            <w:r>
                              <w:rPr>
                                <w:rFonts w:eastAsia="Calibri"/>
                                <w:szCs w:val="24"/>
                              </w:rPr>
                              <w:t>PDF dokumento pasirašymas kvalifikuotu el. parašu integruojamo ESPBI IS komponento realizuojamomis priemonėmi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spacing w:line="276" w:lineRule="auto"/>
                              <w:jc w:val="center"/>
                              <w:rPr>
                                <w:szCs w:val="24"/>
                              </w:rPr>
                            </w:pPr>
                            <w:r>
                              <w:rPr>
                                <w:rFonts w:eastAsia="Calibri"/>
                                <w:szCs w:val="24"/>
                              </w:rPr>
                              <w:t>5.</w:t>
                            </w:r>
                          </w:p>
                        </w:tc>
                        <w:tc>
                          <w:tcPr>
                            <w:tcW w:w="3718" w:type="pct"/>
                          </w:tcPr>
                          <w:p>
                            <w:pPr>
                              <w:rPr>
                                <w:sz w:val="10"/>
                                <w:szCs w:val="10"/>
                              </w:rPr>
                            </w:pPr>
                          </w:p>
                          <w:p>
                            <w:pPr>
                              <w:ind w:right="34"/>
                              <w:jc w:val="both"/>
                              <w:rPr>
                                <w:szCs w:val="24"/>
                              </w:rPr>
                            </w:pPr>
                            <w:r>
                              <w:rPr>
                                <w:rFonts w:eastAsia="Calibri"/>
                                <w:szCs w:val="24"/>
                              </w:rPr>
                              <w:t>Patvirtintas ESI įrašas ir elektroniniu parašu pasirašytas PDF dokumentas išsaugomi ir užregistruojami ESPBI IS.</w:t>
                            </w:r>
                          </w:p>
                        </w:tc>
                        <w:tc>
                          <w:tcPr>
                            <w:tcW w:w="738" w:type="pct"/>
                          </w:tcPr>
                          <w:p>
                            <w:pPr>
                              <w:rPr>
                                <w:sz w:val="10"/>
                                <w:szCs w:val="10"/>
                              </w:rPr>
                            </w:pPr>
                          </w:p>
                          <w:p>
                            <w:pPr>
                              <w:ind w:right="34"/>
                              <w:rPr>
                                <w:szCs w:val="24"/>
                              </w:rPr>
                            </w:pPr>
                            <w:r>
                              <w:rPr>
                                <w:rFonts w:eastAsia="Calibri"/>
                                <w:szCs w:val="24"/>
                              </w:rPr>
                              <w:t>ESPBI IS</w:t>
                            </w:r>
                          </w:p>
                        </w:tc>
                      </w:tr>
                      <w:tr>
                        <w:trPr>
                          <w:trHeight w:val="203"/>
                        </w:trPr>
                        <w:tc>
                          <w:tcPr>
                            <w:tcW w:w="544" w:type="pct"/>
                          </w:tcPr>
                          <w:p>
                            <w:pPr>
                              <w:rPr>
                                <w:sz w:val="10"/>
                                <w:szCs w:val="10"/>
                              </w:rPr>
                            </w:pPr>
                          </w:p>
                          <w:p>
                            <w:pPr>
                              <w:jc w:val="center"/>
                              <w:rPr>
                                <w:szCs w:val="24"/>
                              </w:rPr>
                            </w:pPr>
                            <w:r>
                              <w:rPr>
                                <w:rFonts w:eastAsia="Calibri"/>
                                <w:szCs w:val="24"/>
                              </w:rPr>
                              <w:t>6.</w:t>
                            </w:r>
                          </w:p>
                        </w:tc>
                        <w:tc>
                          <w:tcPr>
                            <w:tcW w:w="3718" w:type="pct"/>
                          </w:tcPr>
                          <w:p>
                            <w:pPr>
                              <w:rPr>
                                <w:sz w:val="10"/>
                                <w:szCs w:val="10"/>
                              </w:rPr>
                            </w:pPr>
                          </w:p>
                          <w:p>
                            <w:pPr>
                              <w:ind w:right="34"/>
                              <w:jc w:val="both"/>
                              <w:rPr>
                                <w:szCs w:val="24"/>
                              </w:rPr>
                            </w:pPr>
                            <w:r>
                              <w:rPr>
                                <w:rFonts w:eastAsia="Calibri"/>
                                <w:szCs w:val="24"/>
                              </w:rPr>
                              <w:t>ESPBI IS į SPĮ IS perduoda nuorodą į suformuotą ir patvirtintą ESI įrašą bei pasirašytą PDF dokumentą. Pasitelkus šią nuorodą SPĮ IS per integracines sąsajas gali bet kuriuo metu gauti šio ESI įrašo duomenis arba juos patvirtinantį pasirašytą PDF dokumentą.</w:t>
                            </w:r>
                          </w:p>
                        </w:tc>
                        <w:tc>
                          <w:tcPr>
                            <w:tcW w:w="738" w:type="pct"/>
                          </w:tcPr>
                          <w:p>
                            <w:pPr>
                              <w:rPr>
                                <w:sz w:val="10"/>
                                <w:szCs w:val="10"/>
                              </w:rPr>
                            </w:pPr>
                          </w:p>
                          <w:p>
                            <w:pPr>
                              <w:ind w:right="34"/>
                              <w:rPr>
                                <w:szCs w:val="24"/>
                              </w:rPr>
                            </w:pPr>
                            <w:r>
                              <w:rPr>
                                <w:rFonts w:eastAsia="Calibri"/>
                                <w:szCs w:val="24"/>
                              </w:rPr>
                              <w:t>SPĮ IS</w:t>
                            </w:r>
                          </w:p>
                        </w:tc>
                      </w:tr>
                      <w:tr>
                        <w:trPr>
                          <w:trHeight w:val="203"/>
                        </w:trPr>
                        <w:tc>
                          <w:tcPr>
                            <w:tcW w:w="544" w:type="pct"/>
                          </w:tcPr>
                          <w:p>
                            <w:pPr>
                              <w:rPr>
                                <w:sz w:val="10"/>
                                <w:szCs w:val="10"/>
                              </w:rPr>
                            </w:pPr>
                          </w:p>
                          <w:p>
                            <w:pPr>
                              <w:jc w:val="center"/>
                              <w:rPr>
                                <w:szCs w:val="24"/>
                              </w:rPr>
                            </w:pPr>
                            <w:r>
                              <w:rPr>
                                <w:rFonts w:eastAsia="Calibri"/>
                                <w:szCs w:val="24"/>
                              </w:rPr>
                              <w:t>7.</w:t>
                            </w:r>
                          </w:p>
                        </w:tc>
                        <w:tc>
                          <w:tcPr>
                            <w:tcW w:w="3718" w:type="pct"/>
                          </w:tcPr>
                          <w:p>
                            <w:pPr>
                              <w:rPr>
                                <w:sz w:val="10"/>
                                <w:szCs w:val="10"/>
                              </w:rPr>
                            </w:pPr>
                          </w:p>
                          <w:p>
                            <w:pPr>
                              <w:ind w:right="34"/>
                              <w:jc w:val="both"/>
                              <w:rPr>
                                <w:szCs w:val="24"/>
                              </w:rPr>
                            </w:pPr>
                            <w:r>
                              <w:rPr>
                                <w:rFonts w:eastAsia="Calibri"/>
                                <w:szCs w:val="24"/>
                              </w:rPr>
                              <w:t>Informacijos apie atliktą operaciją pateikimas naudotojui.</w:t>
                            </w:r>
                          </w:p>
                        </w:tc>
                        <w:tc>
                          <w:tcPr>
                            <w:tcW w:w="738" w:type="pct"/>
                          </w:tcPr>
                          <w:p>
                            <w:pPr>
                              <w:rPr>
                                <w:sz w:val="10"/>
                                <w:szCs w:val="10"/>
                              </w:rPr>
                            </w:pPr>
                          </w:p>
                          <w:p>
                            <w:pPr>
                              <w:ind w:right="34"/>
                              <w:rPr>
                                <w:szCs w:val="24"/>
                              </w:rPr>
                            </w:pPr>
                            <w:r>
                              <w:rPr>
                                <w:rFonts w:eastAsia="Calibri"/>
                                <w:szCs w:val="24"/>
                              </w:rPr>
                              <w:t>SPĮ IS</w:t>
                            </w:r>
                          </w:p>
                        </w:tc>
                      </w:tr>
                    </w:tbl>
                    <w:p>
                      <w:pPr>
                        <w:tabs>
                          <w:tab w:val="left" w:pos="426"/>
                        </w:tabs>
                        <w:suppressAutoHyphens/>
                        <w:ind w:left="757" w:hanging="360"/>
                        <w:textAlignment w:val="center"/>
                        <w:rPr>
                          <w:rFonts w:eastAsia="Calibri"/>
                          <w:color w:val="000000"/>
                          <w:szCs w:val="22"/>
                        </w:rPr>
                        <w:sectPr>
                          <w:pgSz w:w="11906" w:h="16838"/>
                          <w:pgMar w:top="1701" w:right="851" w:bottom="1440" w:left="1701" w:header="567" w:footer="567" w:gutter="0"/>
                          <w:cols w:space="1296"/>
                          <w:docGrid w:linePitch="360"/>
                        </w:sectPr>
                      </w:pPr>
                    </w:p>
                    <w:p>
                      <w:pPr>
                        <w:keepNext/>
                        <w:tabs>
                          <w:tab w:val="left" w:pos="0"/>
                        </w:tabs>
                        <w:suppressAutoHyphens/>
                        <w:jc w:val="center"/>
                        <w:textAlignment w:val="center"/>
                        <w:rPr>
                          <w:szCs w:val="24"/>
                          <w:lang w:eastAsia="lt-LT"/>
                        </w:rPr>
                      </w:pPr>
                      <w:r>
                        <w:rPr>
                          <w:szCs w:val="24"/>
                          <w:lang w:eastAsia="lt-LT"/>
                        </w:rPr>
                        <w:drawing>
                          <wp:inline distT="0" distB="0" distL="0" distR="0">
                            <wp:extent cx="8515350" cy="4448175"/>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srcRect l="313" t="548" r="1559" b="7088"/>
                                    <a:stretch>
                                      <a:fillRect/>
                                    </a:stretch>
                                  </pic:blipFill>
                                  <pic:spPr bwMode="auto">
                                    <a:xfrm>
                                      <a:off x="0" y="0"/>
                                      <a:ext cx="8515350" cy="4448175"/>
                                    </a:xfrm>
                                    <a:prstGeom prst="rect">
                                      <a:avLst/>
                                    </a:prstGeom>
                                    <a:noFill/>
                                    <a:ln w="9525">
                                      <a:noFill/>
                                      <a:miter lim="800000"/>
                                      <a:headEnd/>
                                      <a:tailEnd/>
                                    </a:ln>
                                  </pic:spPr>
                                </pic:pic>
                              </a:graphicData>
                            </a:graphic>
                          </wp:inline>
                        </w:drawing>
                      </w:r>
                    </w:p>
                    <w:p>
                      <w:pPr>
                        <w:ind w:firstLine="709"/>
                        <w:rPr>
                          <w:rFonts w:eastAsia="Calibri"/>
                          <w:bCs/>
                          <w:szCs w:val="24"/>
                        </w:rPr>
                      </w:pPr>
                      <w:r>
                        <w:rPr>
                          <w:rFonts w:eastAsia="Calibri"/>
                          <w:bCs/>
                          <w:szCs w:val="24"/>
                        </w:rPr>
                        <w:t>3 pav. Veiksmų sekos, kai e. dokumentas pasirašomas SPĮ IS aplinkoje, schema.</w:t>
                      </w:r>
                    </w:p>
                    <w:p>
                      <w:pPr>
                        <w:rPr>
                          <w:sz w:val="16"/>
                          <w:szCs w:val="16"/>
                        </w:rPr>
                      </w:pPr>
                    </w:p>
                    <w:p>
                      <w:pPr>
                        <w:ind w:firstLine="709"/>
                        <w:rPr>
                          <w:rFonts w:eastAsia="Calibri"/>
                          <w:szCs w:val="24"/>
                        </w:rPr>
                        <w:sectPr>
                          <w:pgSz w:w="16838" w:h="11906" w:orient="landscape"/>
                          <w:pgMar w:top="1701" w:right="1440" w:bottom="851" w:left="1701" w:header="567" w:footer="567" w:gutter="0"/>
                          <w:cols w:space="1296"/>
                          <w:docGrid w:linePitch="360"/>
                        </w:sectPr>
                      </w:pPr>
                      <w:r>
                        <w:rPr>
                          <w:rFonts w:eastAsia="Calibri"/>
                          <w:szCs w:val="24"/>
                        </w:rPr>
                        <w:t>Pastaba: pagal UML notaciją punktyrinėmis rodyklėmis žymimas funkcijos rezultatas.</w:t>
                      </w:r>
                    </w:p>
                    <w:p>
                      <w:pPr>
                        <w:rPr>
                          <w:sz w:val="16"/>
                          <w:szCs w:val="16"/>
                        </w:rPr>
                      </w:pPr>
                    </w:p>
                  </w:sdtContent>
                </w:sdt>
                <w:sdt>
                  <w:sdtPr>
                    <w:alias w:val="lentele"/>
                    <w:tag w:val="part_9247430bd5e04722b5beefa29e66803b"/>
                    <w:lock w:val="sdtLocked"/>
                    <w:richText/>
                  </w:sdtPr>
                  <w:sdtContent>
                    <w:p>
                      <w:pPr>
                        <w:tabs>
                          <w:tab w:val="left" w:pos="0"/>
                        </w:tabs>
                        <w:suppressAutoHyphens/>
                        <w:ind w:firstLine="567"/>
                        <w:jc w:val="both"/>
                        <w:textAlignment w:val="center"/>
                        <w:rPr>
                          <w:color w:val="000000"/>
                          <w:szCs w:val="24"/>
                          <w:lang w:eastAsia="lt-LT"/>
                        </w:rPr>
                      </w:pPr>
                      <w:r>
                        <w:rPr>
                          <w:color w:val="000000"/>
                          <w:szCs w:val="24"/>
                          <w:lang w:eastAsia="lt-LT"/>
                        </w:rPr>
                        <w:t>3 lentelė. Veiksmų sekos, kai e. dokumentas pasirašomas SPĮ IS aplinkoje, aprašyma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7"/>
                        <w:gridCol w:w="7276"/>
                        <w:gridCol w:w="1521"/>
                      </w:tblGrid>
                      <w:tr>
                        <w:trPr>
                          <w:trHeight w:val="711"/>
                        </w:trPr>
                        <w:tc>
                          <w:tcPr>
                            <w:tcW w:w="536" w:type="pct"/>
                            <w:vAlign w:val="center"/>
                          </w:tcPr>
                          <w:p>
                            <w:pPr>
                              <w:keepNext/>
                              <w:keepLines/>
                              <w:jc w:val="center"/>
                              <w:rPr>
                                <w:rFonts w:eastAsia="Calibri"/>
                                <w:szCs w:val="24"/>
                              </w:rPr>
                            </w:pPr>
                            <w:r>
                              <w:rPr>
                                <w:rFonts w:eastAsia="Calibri"/>
                                <w:szCs w:val="24"/>
                              </w:rPr>
                              <w:t>Eil. Nr.</w:t>
                            </w:r>
                          </w:p>
                        </w:tc>
                        <w:tc>
                          <w:tcPr>
                            <w:tcW w:w="3692" w:type="pct"/>
                            <w:vAlign w:val="center"/>
                          </w:tcPr>
                          <w:p>
                            <w:pPr>
                              <w:keepNext/>
                              <w:keepLines/>
                              <w:ind w:right="34"/>
                              <w:jc w:val="center"/>
                              <w:rPr>
                                <w:rFonts w:eastAsia="Calibri"/>
                                <w:szCs w:val="24"/>
                              </w:rPr>
                            </w:pPr>
                            <w:r>
                              <w:rPr>
                                <w:rFonts w:eastAsia="Calibri"/>
                                <w:szCs w:val="24"/>
                              </w:rPr>
                              <w:t>Veiksmo aprašymas</w:t>
                            </w:r>
                          </w:p>
                        </w:tc>
                        <w:tc>
                          <w:tcPr>
                            <w:tcW w:w="772" w:type="pct"/>
                            <w:vAlign w:val="center"/>
                          </w:tcPr>
                          <w:p>
                            <w:pPr>
                              <w:keepNext/>
                              <w:keepLines/>
                              <w:ind w:right="34"/>
                              <w:jc w:val="center"/>
                              <w:rPr>
                                <w:rFonts w:eastAsia="Calibri"/>
                                <w:szCs w:val="24"/>
                              </w:rPr>
                            </w:pPr>
                            <w:r>
                              <w:rPr>
                                <w:rFonts w:eastAsia="Calibri"/>
                                <w:szCs w:val="24"/>
                              </w:rPr>
                              <w:t>Aplinka, kurioje vykdomas veiksmas</w:t>
                            </w:r>
                          </w:p>
                        </w:tc>
                      </w:tr>
                      <w:tr>
                        <w:trPr>
                          <w:trHeight w:val="1292"/>
                        </w:trPr>
                        <w:tc>
                          <w:tcPr>
                            <w:tcW w:w="536" w:type="pct"/>
                          </w:tcPr>
                          <w:p>
                            <w:pPr>
                              <w:rPr>
                                <w:sz w:val="10"/>
                                <w:szCs w:val="10"/>
                              </w:rPr>
                            </w:pPr>
                          </w:p>
                          <w:p>
                            <w:pPr>
                              <w:keepNext/>
                              <w:keepLines/>
                              <w:jc w:val="center"/>
                              <w:rPr>
                                <w:rFonts w:eastAsia="Calibri"/>
                                <w:szCs w:val="24"/>
                              </w:rPr>
                            </w:pPr>
                            <w:r>
                              <w:rPr>
                                <w:rFonts w:eastAsia="Calibri"/>
                                <w:szCs w:val="24"/>
                              </w:rPr>
                              <w:t>1.</w:t>
                            </w:r>
                          </w:p>
                        </w:tc>
                        <w:tc>
                          <w:tcPr>
                            <w:tcW w:w="3692" w:type="pct"/>
                          </w:tcPr>
                          <w:p>
                            <w:pPr>
                              <w:rPr>
                                <w:sz w:val="10"/>
                                <w:szCs w:val="10"/>
                              </w:rPr>
                            </w:pPr>
                          </w:p>
                          <w:p>
                            <w:pPr>
                              <w:keepNext/>
                              <w:keepLines/>
                              <w:ind w:right="34"/>
                              <w:jc w:val="both"/>
                              <w:rPr>
                                <w:szCs w:val="24"/>
                              </w:rPr>
                            </w:pPr>
                            <w:r>
                              <w:rPr>
                                <w:rFonts w:eastAsia="Calibri"/>
                                <w:szCs w:val="24"/>
                              </w:rPr>
                              <w:t>Dirbant SPĮ IS aplinkoje, SPĮ IS inicijuoja paciento ESI įrašo duomenų suformavimą – ESI įrašo duomenys įvedami SPĮ IS realizuotose duomenų įvedimo formose (ESI įrašo formavimo metu naudojami ESPBI IS saugomi aktualūs klasifikatoriai, registrų duomenys).</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2.</w:t>
                            </w:r>
                          </w:p>
                        </w:tc>
                        <w:tc>
                          <w:tcPr>
                            <w:tcW w:w="3692" w:type="pct"/>
                          </w:tcPr>
                          <w:p>
                            <w:pPr>
                              <w:rPr>
                                <w:sz w:val="10"/>
                                <w:szCs w:val="10"/>
                              </w:rPr>
                            </w:pPr>
                          </w:p>
                          <w:p>
                            <w:pPr>
                              <w:keepNext/>
                              <w:keepLines/>
                              <w:ind w:right="34"/>
                              <w:jc w:val="both"/>
                              <w:rPr>
                                <w:szCs w:val="24"/>
                              </w:rPr>
                            </w:pPr>
                            <w:r>
                              <w:rPr>
                                <w:rFonts w:eastAsia="Calibri"/>
                                <w:szCs w:val="24"/>
                              </w:rPr>
                              <w:t>ESI įrašo duomenų rinkinių perdavimas vykdomas naudojantis ESPBI IS žiniatinklio paslauga.</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3.</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ESI įrašo duomenų rinkiniai patikrinami ir PDF dokumentas suformuojamas ESPBI IS priemonėmis. PDF dokumentas suformuojamas tik tuo atveju, kai pateikti duomenys atitinka ESPBI IS duomenų tikrinimo taisykles. Pateikti duomenys yra saugomi, tačiau  nėra prieinami per paciento ESI, kol jie nėra patvirtinti, t. y. nėra su šiais duomenimis susieto ir pasirašyto PDF dokumento.</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4.</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Suformuotas  PDF dokumentas perduodamas iš ESPBI IS į SPĮ IS. PDF dokumente yra informaciją apie tai, iš kokio ESI įrašo duomenų (kol kas dar nepatvirtintų) jis buvo suformuotas bei laiko žyma, užtikrinanti, kad PDF dokumentas nebus pakeistas SPĮ IS.</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5.</w:t>
                            </w:r>
                          </w:p>
                        </w:tc>
                        <w:tc>
                          <w:tcPr>
                            <w:tcW w:w="3692" w:type="pct"/>
                          </w:tcPr>
                          <w:p>
                            <w:pPr>
                              <w:rPr>
                                <w:sz w:val="10"/>
                                <w:szCs w:val="10"/>
                              </w:rPr>
                            </w:pPr>
                          </w:p>
                          <w:p>
                            <w:pPr>
                              <w:keepNext/>
                              <w:keepLines/>
                              <w:tabs>
                                <w:tab w:val="left" w:pos="1721"/>
                              </w:tabs>
                              <w:ind w:right="34"/>
                              <w:jc w:val="both"/>
                              <w:rPr>
                                <w:szCs w:val="24"/>
                              </w:rPr>
                            </w:pPr>
                            <w:r>
                              <w:rPr>
                                <w:rFonts w:eastAsia="Calibri"/>
                                <w:szCs w:val="24"/>
                              </w:rPr>
                              <w:t xml:space="preserve">PDF dokumento pasirašymas kvalifikuotu el. parašu SPĮ IS naudotojo sąsajoje realizuojamomis priemonėmis. </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6.</w:t>
                            </w:r>
                          </w:p>
                        </w:tc>
                        <w:tc>
                          <w:tcPr>
                            <w:tcW w:w="3692" w:type="pct"/>
                          </w:tcPr>
                          <w:p>
                            <w:pPr>
                              <w:rPr>
                                <w:sz w:val="10"/>
                                <w:szCs w:val="10"/>
                              </w:rPr>
                            </w:pPr>
                          </w:p>
                          <w:p>
                            <w:pPr>
                              <w:keepNext/>
                              <w:keepLines/>
                              <w:ind w:right="34"/>
                              <w:jc w:val="both"/>
                              <w:rPr>
                                <w:szCs w:val="24"/>
                              </w:rPr>
                            </w:pPr>
                            <w:r>
                              <w:rPr>
                                <w:rFonts w:eastAsia="Calibri"/>
                                <w:szCs w:val="24"/>
                              </w:rPr>
                              <w:t>Pasirašyto PDF dokumento perdavimas į ESPBI IS naudojantis žiniatinklio paslauga.</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7.</w:t>
                            </w:r>
                          </w:p>
                        </w:tc>
                        <w:tc>
                          <w:tcPr>
                            <w:tcW w:w="3692" w:type="pct"/>
                          </w:tcPr>
                          <w:p>
                            <w:pPr>
                              <w:rPr>
                                <w:sz w:val="10"/>
                                <w:szCs w:val="10"/>
                              </w:rPr>
                            </w:pPr>
                          </w:p>
                          <w:p>
                            <w:pPr>
                              <w:keepNext/>
                              <w:keepLines/>
                              <w:ind w:right="34"/>
                              <w:jc w:val="both"/>
                              <w:rPr>
                                <w:szCs w:val="24"/>
                              </w:rPr>
                            </w:pPr>
                            <w:r>
                              <w:rPr>
                                <w:rFonts w:eastAsia="Calibri"/>
                                <w:szCs w:val="24"/>
                              </w:rPr>
                              <w:t xml:space="preserve">Pasirašytas el. parašu PDF dokumentas išsaugomas ir užregistruojamas ESPBI IS. Patvirtinamas ESI įrašas, kurio pagrindu buvo sugeneruotas PDF dokumentas. </w:t>
                            </w:r>
                          </w:p>
                        </w:tc>
                        <w:tc>
                          <w:tcPr>
                            <w:tcW w:w="772" w:type="pct"/>
                          </w:tcPr>
                          <w:p>
                            <w:pPr>
                              <w:rPr>
                                <w:sz w:val="10"/>
                                <w:szCs w:val="10"/>
                              </w:rPr>
                            </w:pPr>
                          </w:p>
                          <w:p>
                            <w:pPr>
                              <w:keepNext/>
                              <w:keepLines/>
                              <w:ind w:right="34"/>
                              <w:rPr>
                                <w:szCs w:val="24"/>
                              </w:rPr>
                            </w:pPr>
                            <w:r>
                              <w:rPr>
                                <w:rFonts w:eastAsia="Calibri"/>
                                <w:szCs w:val="24"/>
                              </w:rPr>
                              <w:t>ESPBI IS</w:t>
                            </w:r>
                          </w:p>
                        </w:tc>
                      </w:tr>
                      <w:tr>
                        <w:trPr>
                          <w:trHeight w:val="203"/>
                        </w:trPr>
                        <w:tc>
                          <w:tcPr>
                            <w:tcW w:w="536" w:type="pct"/>
                          </w:tcPr>
                          <w:p>
                            <w:pPr>
                              <w:rPr>
                                <w:sz w:val="10"/>
                                <w:szCs w:val="10"/>
                              </w:rPr>
                            </w:pPr>
                          </w:p>
                          <w:p>
                            <w:pPr>
                              <w:keepNext/>
                              <w:keepLines/>
                              <w:jc w:val="center"/>
                              <w:rPr>
                                <w:szCs w:val="24"/>
                              </w:rPr>
                            </w:pPr>
                            <w:r>
                              <w:rPr>
                                <w:rFonts w:eastAsia="Calibri"/>
                                <w:szCs w:val="24"/>
                              </w:rPr>
                              <w:t>8.</w:t>
                            </w:r>
                          </w:p>
                        </w:tc>
                        <w:tc>
                          <w:tcPr>
                            <w:tcW w:w="3692" w:type="pct"/>
                          </w:tcPr>
                          <w:p>
                            <w:pPr>
                              <w:rPr>
                                <w:sz w:val="10"/>
                                <w:szCs w:val="10"/>
                              </w:rPr>
                            </w:pPr>
                          </w:p>
                          <w:p>
                            <w:pPr>
                              <w:keepNext/>
                              <w:keepLines/>
                              <w:ind w:right="34"/>
                              <w:jc w:val="both"/>
                              <w:rPr>
                                <w:szCs w:val="24"/>
                              </w:rPr>
                            </w:pPr>
                            <w:r>
                              <w:rPr>
                                <w:rFonts w:eastAsia="Calibri"/>
                                <w:szCs w:val="24"/>
                              </w:rPr>
                              <w:t>ESPBI IS į SPĮ IS perduoda nuorodą į suformuotą ir patvirtintą ESI įrašą bei pasirašytą PDF dokumentą. Pasitelkus šią nuorodą SPĮ IS per integracines sąsajas gali bet kuriuo metu gauti šio ESI įrašo duomenis arba juos patvirtinantį pasirašytą PDF dokumentą.</w:t>
                            </w:r>
                          </w:p>
                        </w:tc>
                        <w:tc>
                          <w:tcPr>
                            <w:tcW w:w="772" w:type="pct"/>
                          </w:tcPr>
                          <w:p>
                            <w:pPr>
                              <w:rPr>
                                <w:sz w:val="10"/>
                                <w:szCs w:val="10"/>
                              </w:rPr>
                            </w:pPr>
                          </w:p>
                          <w:p>
                            <w:pPr>
                              <w:keepNext/>
                              <w:keepLines/>
                              <w:ind w:right="34"/>
                              <w:rPr>
                                <w:szCs w:val="24"/>
                              </w:rPr>
                            </w:pPr>
                            <w:r>
                              <w:rPr>
                                <w:rFonts w:eastAsia="Calibri"/>
                                <w:szCs w:val="24"/>
                              </w:rPr>
                              <w:t>SPĮ IS</w:t>
                            </w:r>
                          </w:p>
                        </w:tc>
                      </w:tr>
                      <w:tr>
                        <w:trPr>
                          <w:trHeight w:val="203"/>
                        </w:trPr>
                        <w:tc>
                          <w:tcPr>
                            <w:tcW w:w="536" w:type="pct"/>
                          </w:tcPr>
                          <w:p>
                            <w:pPr>
                              <w:rPr>
                                <w:sz w:val="10"/>
                                <w:szCs w:val="10"/>
                              </w:rPr>
                            </w:pPr>
                          </w:p>
                          <w:p>
                            <w:pPr>
                              <w:keepNext/>
                              <w:keepLines/>
                              <w:jc w:val="center"/>
                              <w:rPr>
                                <w:szCs w:val="24"/>
                              </w:rPr>
                            </w:pPr>
                            <w:r>
                              <w:rPr>
                                <w:rFonts w:eastAsia="Calibri"/>
                                <w:szCs w:val="24"/>
                              </w:rPr>
                              <w:t>9.</w:t>
                            </w:r>
                          </w:p>
                        </w:tc>
                        <w:tc>
                          <w:tcPr>
                            <w:tcW w:w="3692" w:type="pct"/>
                          </w:tcPr>
                          <w:p>
                            <w:pPr>
                              <w:rPr>
                                <w:sz w:val="10"/>
                                <w:szCs w:val="10"/>
                              </w:rPr>
                            </w:pPr>
                          </w:p>
                          <w:p>
                            <w:pPr>
                              <w:keepNext/>
                              <w:keepLines/>
                              <w:ind w:right="34"/>
                              <w:jc w:val="both"/>
                              <w:rPr>
                                <w:szCs w:val="24"/>
                              </w:rPr>
                            </w:pPr>
                            <w:r>
                              <w:rPr>
                                <w:rFonts w:eastAsia="Calibri"/>
                                <w:szCs w:val="24"/>
                              </w:rPr>
                              <w:t>Informacijos apie atliktą operaciją pateikimas naudotojui.</w:t>
                            </w:r>
                          </w:p>
                        </w:tc>
                        <w:tc>
                          <w:tcPr>
                            <w:tcW w:w="772" w:type="pct"/>
                          </w:tcPr>
                          <w:p>
                            <w:pPr>
                              <w:rPr>
                                <w:sz w:val="10"/>
                                <w:szCs w:val="10"/>
                              </w:rPr>
                            </w:pPr>
                          </w:p>
                          <w:p>
                            <w:pPr>
                              <w:keepNext/>
                              <w:keepLines/>
                              <w:ind w:right="34"/>
                              <w:rPr>
                                <w:szCs w:val="24"/>
                              </w:rPr>
                            </w:pPr>
                            <w:r>
                              <w:rPr>
                                <w:rFonts w:eastAsia="Calibri"/>
                                <w:szCs w:val="24"/>
                              </w:rPr>
                              <w:t>SPĮ IS</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sdtContent>
                </w:sdt>
              </w:sdtContent>
            </w:sdt>
          </w:sdtContent>
        </w:sdt>
        <w:sdt>
          <w:sdtPr>
            <w:alias w:val="pabaiga"/>
            <w:tag w:val="part_dcff7e8314e04204ac3c3126494b026d"/>
            <w:lock w:val="sdtLocked"/>
            <w:richText/>
          </w:sdtPr>
          <w:sdtContent>
            <w:p>
              <w:pPr>
                <w:suppressAutoHyphens/>
                <w:jc w:val="center"/>
                <w:textAlignment w:val="center"/>
              </w:pPr>
              <w:r>
                <w:rPr>
                  <w:szCs w:val="24"/>
                  <w:lang w:eastAsia="lt-LT"/>
                </w:rPr>
                <w:t>________________________________</w:t>
              </w:r>
            </w:p>
          </w:sdtContent>
        </w:sdt>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1 pr."/>
        <w:tag w:val="part_c86f688858984421b9d6de58fecafc45"/>
        <w:lock w:val="sdtLocked"/>
        <w:richText/>
      </w:sdtPr>
      <w:sdtContent>
        <w:p>
          <w:pPr>
            <w:suppressAutoHyphens/>
            <w:ind w:left="5245"/>
            <w:jc w:val="both"/>
            <w:textAlignment w:val="center"/>
            <w:sectPr>
              <w:headerReference w:type="default" r:id="rId18"/>
              <w:pgSz w:w="11906" w:h="16838"/>
              <w:pgMar w:top="1276" w:right="567" w:bottom="1440" w:left="1701" w:header="567" w:footer="567" w:gutter="0"/>
              <w:pgNumType w:start="1"/>
              <w:cols w:space="1296"/>
              <w:titlePg/>
              <w:docGrid w:linePitch="360"/>
            </w:sectPr>
          </w:pPr>
        </w:p>
        <w:p>
          <w:pPr>
            <w:suppressAutoHyphens/>
            <w:ind w:left="5245"/>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suppressAutoHyphens/>
            <w:ind w:left="5245"/>
            <w:jc w:val="both"/>
            <w:textAlignment w:val="center"/>
            <w:rPr>
              <w:rFonts w:eastAsia="Calibri"/>
              <w:color w:val="000000"/>
              <w:szCs w:val="24"/>
              <w:lang w:eastAsia="lt-LT"/>
            </w:rPr>
          </w:pPr>
          <w:sdt>
            <w:sdtPr>
              <w:alias w:val="Numeris"/>
              <w:tag w:val="nr_c86f688858984421b9d6de58fecafc45"/>
              <w:lock w:val="sdtLocked"/>
              <w:richText/>
            </w:sdtPr>
            <w:sdtContent>
              <w:r>
                <w:rPr>
                  <w:rFonts w:eastAsia="Calibri"/>
                  <w:color w:val="000000"/>
                  <w:szCs w:val="24"/>
                  <w:lang w:eastAsia="lt-LT"/>
                </w:rPr>
                <w:t>1</w:t>
              </w:r>
            </w:sdtContent>
          </w:sdt>
          <w:r>
            <w:rPr>
              <w:rFonts w:eastAsia="Calibri"/>
              <w:color w:val="000000"/>
              <w:szCs w:val="24"/>
              <w:lang w:eastAsia="lt-LT"/>
            </w:rPr>
            <w:t xml:space="preserve"> priedas</w:t>
          </w:r>
        </w:p>
        <w:p>
          <w:pPr>
            <w:keepLines/>
            <w:suppressAutoHyphens/>
            <w:jc w:val="center"/>
            <w:textAlignment w:val="center"/>
            <w:rPr>
              <w:rFonts w:eastAsia="Calibri"/>
              <w:b/>
              <w:bCs/>
              <w:caps/>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c86f688858984421b9d6de58fecafc45"/>
              <w:lock w:val="sdtLocked"/>
              <w:richText/>
            </w:sdtPr>
            <w:sdtContent>
              <w:r>
                <w:rPr>
                  <w:rFonts w:eastAsia="Calibri"/>
                  <w:b/>
                  <w:bCs/>
                  <w:caps/>
                  <w:color w:val="000000"/>
                  <w:szCs w:val="24"/>
                  <w:lang w:eastAsia="lt-LT"/>
                </w:rPr>
                <w:t>elektroninių Medicininių dokumentų, naudojamų DUOMENŲ mainams su ESPBI IS, sąrašas</w:t>
              </w:r>
            </w:sdtContent>
          </w:sdt>
        </w:p>
        <w:p>
          <w:pPr>
            <w:suppressAutoHyphens/>
            <w:ind w:firstLine="720"/>
            <w:jc w:val="both"/>
            <w:textAlignment w:val="center"/>
            <w:rPr>
              <w:rFonts w:eastAsia="Calibri"/>
              <w:color w:val="000000"/>
              <w:szCs w:val="24"/>
            </w:rPr>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1"/>
            <w:gridCol w:w="1468"/>
            <w:gridCol w:w="6816"/>
          </w:tblGrid>
          <w:tr>
            <w:trPr>
              <w:trHeight w:val="454"/>
            </w:trPr>
            <w:tc>
              <w:tcPr>
                <w:tcW w:w="441"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Eil. Nr.</w:t>
                </w:r>
              </w:p>
            </w:tc>
            <w:tc>
              <w:tcPr>
                <w:tcW w:w="808" w:type="pct"/>
                <w:vAlign w:val="center"/>
              </w:tcPr>
              <w:p>
                <w:pPr>
                  <w:tabs>
                    <w:tab w:val="right" w:pos="9808"/>
                  </w:tabs>
                  <w:suppressAutoHyphens/>
                  <w:jc w:val="center"/>
                  <w:textAlignment w:val="center"/>
                  <w:rPr>
                    <w:rFonts w:eastAsia="Calibri"/>
                    <w:b/>
                    <w:color w:val="000000"/>
                    <w:szCs w:val="24"/>
                  </w:rPr>
                </w:pPr>
                <w:r>
                  <w:rPr>
                    <w:rFonts w:eastAsia="Calibri"/>
                    <w:b/>
                    <w:color w:val="000000"/>
                    <w:szCs w:val="24"/>
                  </w:rPr>
                  <w:t>Kodas</w:t>
                </w:r>
              </w:p>
            </w:tc>
            <w:tc>
              <w:tcPr>
                <w:tcW w:w="3750" w:type="pct"/>
                <w:vAlign w:val="center"/>
              </w:tcPr>
              <w:p>
                <w:pPr>
                  <w:suppressAutoHyphens/>
                  <w:jc w:val="center"/>
                  <w:textAlignment w:val="center"/>
                  <w:rPr>
                    <w:rFonts w:eastAsia="Calibri"/>
                    <w:b/>
                    <w:color w:val="000000"/>
                    <w:szCs w:val="24"/>
                  </w:rPr>
                </w:pPr>
                <w:r>
                  <w:rPr>
                    <w:rFonts w:eastAsia="Calibri"/>
                    <w:b/>
                    <w:color w:val="000000"/>
                    <w:szCs w:val="24"/>
                  </w:rPr>
                  <w:t>Elektroninio medicininio dokumento pavadini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1.</w:t>
                </w:r>
              </w:p>
            </w:tc>
            <w:tc>
              <w:tcPr>
                <w:tcW w:w="808" w:type="pct"/>
                <w:vAlign w:val="center"/>
              </w:tcPr>
              <w:p>
                <w:pPr>
                  <w:tabs>
                    <w:tab w:val="right" w:pos="9808"/>
                  </w:tabs>
                  <w:suppressAutoHyphens/>
                  <w:textAlignment w:val="center"/>
                  <w:rPr>
                    <w:color w:val="000000"/>
                    <w:szCs w:val="24"/>
                  </w:rPr>
                </w:pPr>
                <w:r>
                  <w:rPr>
                    <w:rFonts w:eastAsia="Calibri"/>
                    <w:color w:val="000000"/>
                    <w:szCs w:val="24"/>
                  </w:rPr>
                  <w:t>E003</w:t>
                </w:r>
              </w:p>
            </w:tc>
            <w:tc>
              <w:tcPr>
                <w:tcW w:w="3750" w:type="pct"/>
                <w:vAlign w:val="center"/>
              </w:tcPr>
              <w:p>
                <w:pPr>
                  <w:suppressAutoHyphens/>
                  <w:textAlignment w:val="center"/>
                  <w:rPr>
                    <w:color w:val="000000"/>
                    <w:szCs w:val="24"/>
                  </w:rPr>
                </w:pPr>
                <w:r>
                  <w:rPr>
                    <w:rFonts w:eastAsia="Calibri"/>
                    <w:color w:val="000000"/>
                    <w:szCs w:val="24"/>
                  </w:rPr>
                  <w:t>Stacionaro epikrizė</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2.</w:t>
                </w:r>
              </w:p>
            </w:tc>
            <w:tc>
              <w:tcPr>
                <w:tcW w:w="808" w:type="pct"/>
                <w:vAlign w:val="center"/>
              </w:tcPr>
              <w:p>
                <w:pPr>
                  <w:tabs>
                    <w:tab w:val="right" w:pos="9808"/>
                  </w:tabs>
                  <w:suppressAutoHyphens/>
                  <w:textAlignment w:val="center"/>
                  <w:rPr>
                    <w:color w:val="000000"/>
                    <w:szCs w:val="24"/>
                  </w:rPr>
                </w:pPr>
                <w:r>
                  <w:rPr>
                    <w:rFonts w:eastAsia="Calibri"/>
                    <w:color w:val="000000"/>
                    <w:szCs w:val="24"/>
                  </w:rPr>
                  <w:t>E025</w:t>
                </w:r>
              </w:p>
            </w:tc>
            <w:tc>
              <w:tcPr>
                <w:tcW w:w="3750" w:type="pct"/>
                <w:vAlign w:val="center"/>
              </w:tcPr>
              <w:p>
                <w:pPr>
                  <w:suppressAutoHyphens/>
                  <w:textAlignment w:val="center"/>
                  <w:rPr>
                    <w:color w:val="000000"/>
                    <w:szCs w:val="24"/>
                  </w:rPr>
                </w:pPr>
                <w:r>
                  <w:rPr>
                    <w:rFonts w:eastAsia="Calibri"/>
                    <w:color w:val="000000"/>
                    <w:szCs w:val="24"/>
                  </w:rPr>
                  <w:t>Ambulatorinio apsilankymo aprašymas</w:t>
                </w:r>
              </w:p>
            </w:tc>
          </w:tr>
          <w:tr>
            <w:trPr>
              <w:trHeight w:val="454"/>
            </w:trPr>
            <w:tc>
              <w:tcPr>
                <w:tcW w:w="441" w:type="pct"/>
                <w:vAlign w:val="center"/>
              </w:tcPr>
              <w:p>
                <w:pPr>
                  <w:tabs>
                    <w:tab w:val="right" w:pos="9808"/>
                  </w:tabs>
                  <w:suppressAutoHyphens/>
                  <w:textAlignment w:val="center"/>
                  <w:rPr>
                    <w:rFonts w:eastAsia="Calibri"/>
                    <w:color w:val="000000"/>
                    <w:szCs w:val="24"/>
                  </w:rPr>
                </w:pPr>
                <w:r>
                  <w:rPr>
                    <w:rFonts w:eastAsia="Calibri"/>
                    <w:color w:val="000000"/>
                    <w:szCs w:val="24"/>
                  </w:rPr>
                  <w:t>3.</w:t>
                </w:r>
              </w:p>
            </w:tc>
            <w:tc>
              <w:tcPr>
                <w:tcW w:w="808" w:type="pct"/>
                <w:vAlign w:val="center"/>
              </w:tcPr>
              <w:p>
                <w:pPr>
                  <w:tabs>
                    <w:tab w:val="right" w:pos="9808"/>
                  </w:tabs>
                  <w:suppressAutoHyphens/>
                  <w:textAlignment w:val="center"/>
                  <w:rPr>
                    <w:color w:val="000000"/>
                    <w:szCs w:val="24"/>
                  </w:rPr>
                </w:pPr>
                <w:r>
                  <w:rPr>
                    <w:rFonts w:eastAsia="Calibri"/>
                    <w:color w:val="000000"/>
                    <w:szCs w:val="24"/>
                  </w:rPr>
                  <w:t>E027</w:t>
                </w:r>
              </w:p>
            </w:tc>
            <w:tc>
              <w:tcPr>
                <w:tcW w:w="3750" w:type="pct"/>
                <w:vAlign w:val="center"/>
              </w:tcPr>
              <w:p>
                <w:pPr>
                  <w:suppressAutoHyphens/>
                  <w:textAlignment w:val="center"/>
                  <w:rPr>
                    <w:color w:val="000000"/>
                    <w:szCs w:val="24"/>
                  </w:rPr>
                </w:pPr>
                <w:r>
                  <w:rPr>
                    <w:rFonts w:eastAsia="Calibri"/>
                    <w:color w:val="000000"/>
                    <w:szCs w:val="24"/>
                    <w:lang w:eastAsia="lt-LT"/>
                  </w:rPr>
                  <w:t>Medicinos dokumentų išrašas / siunt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4.</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27-ats</w:t>
                </w:r>
              </w:p>
            </w:tc>
            <w:tc>
              <w:tcPr>
                <w:tcW w:w="3750" w:type="pct"/>
                <w:vAlign w:val="center"/>
              </w:tcPr>
              <w:p>
                <w:pPr>
                  <w:suppressAutoHyphens/>
                  <w:textAlignment w:val="center"/>
                  <w:rPr>
                    <w:color w:val="000000"/>
                    <w:szCs w:val="24"/>
                  </w:rPr>
                </w:pPr>
                <w:r>
                  <w:rPr>
                    <w:rFonts w:eastAsia="Calibri"/>
                    <w:color w:val="000000"/>
                    <w:szCs w:val="24"/>
                    <w:lang w:eastAsia="lt-LT"/>
                  </w:rPr>
                  <w:t>Atsakymas į siuntimą</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va</w:t>
                </w:r>
              </w:p>
            </w:tc>
            <w:tc>
              <w:tcPr>
                <w:tcW w:w="3750"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Medicininio vaizdo diagnostinis aprašymas</w:t>
                </w:r>
              </w:p>
            </w:tc>
          </w:tr>
          <w:tr>
            <w:trPr>
              <w:trHeight w:val="454"/>
            </w:trPr>
            <w:tc>
              <w:tcPr>
                <w:tcW w:w="441" w:type="pct"/>
                <w:vAlign w:val="center"/>
              </w:tcPr>
              <w:p>
                <w:pPr>
                  <w:rPr>
                    <w:rFonts w:eastAsia="Calibri"/>
                    <w:color w:val="000000"/>
                    <w:szCs w:val="24"/>
                    <w:lang w:eastAsia="lt-LT"/>
                  </w:rPr>
                </w:pPr>
                <w:r>
                  <w:rPr>
                    <w:rFonts w:eastAsia="Calibri"/>
                    <w:color w:val="000000"/>
                    <w:szCs w:val="24"/>
                    <w:lang w:eastAsia="lt-LT"/>
                  </w:rPr>
                  <w:t>6.</w:t>
                </w:r>
              </w:p>
            </w:tc>
            <w:tc>
              <w:tcPr>
                <w:tcW w:w="808" w:type="pct"/>
                <w:vAlign w:val="center"/>
              </w:tcPr>
              <w:p>
                <w:pPr>
                  <w:rPr>
                    <w:szCs w:val="24"/>
                  </w:rPr>
                </w:pPr>
                <w:r>
                  <w:rPr>
                    <w:rFonts w:eastAsia="Calibri"/>
                    <w:color w:val="000000"/>
                    <w:szCs w:val="24"/>
                    <w:lang w:eastAsia="lt-LT"/>
                  </w:rPr>
                  <w:t>E063</w:t>
                </w:r>
              </w:p>
            </w:tc>
            <w:tc>
              <w:tcPr>
                <w:tcW w:w="3750" w:type="pct"/>
                <w:vAlign w:val="center"/>
              </w:tcPr>
              <w:p>
                <w:pPr>
                  <w:rPr>
                    <w:szCs w:val="24"/>
                  </w:rPr>
                </w:pPr>
                <w:r>
                  <w:rPr>
                    <w:rFonts w:eastAsia="Calibri"/>
                    <w:color w:val="000000"/>
                    <w:szCs w:val="24"/>
                    <w:lang w:eastAsia="lt-LT"/>
                  </w:rPr>
                  <w:t>Vakcinacijos įraš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7.</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8.</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200-ats</w:t>
                </w:r>
              </w:p>
            </w:tc>
            <w:tc>
              <w:tcPr>
                <w:tcW w:w="3750" w:type="pct"/>
                <w:vAlign w:val="center"/>
              </w:tcPr>
              <w:p>
                <w:pPr>
                  <w:suppressAutoHyphens/>
                  <w:textAlignment w:val="center"/>
                  <w:rPr>
                    <w:color w:val="000000"/>
                    <w:szCs w:val="24"/>
                  </w:rPr>
                </w:pPr>
                <w:r>
                  <w:rPr>
                    <w:rFonts w:eastAsia="Calibri"/>
                    <w:color w:val="000000"/>
                    <w:szCs w:val="24"/>
                    <w:lang w:eastAsia="lt-LT"/>
                  </w:rPr>
                  <w:t>Laboratorinio tyrimo rezultatų (duomenų) protokol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9.</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už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0.</w:t>
                </w:r>
              </w:p>
            </w:tc>
            <w:tc>
              <w:tcPr>
                <w:tcW w:w="808" w:type="pct"/>
                <w:vAlign w:val="center"/>
              </w:tcPr>
              <w:p>
                <w:pPr>
                  <w:tabs>
                    <w:tab w:val="right" w:pos="9808"/>
                  </w:tabs>
                  <w:suppressAutoHyphens/>
                  <w:textAlignment w:val="center"/>
                  <w:rPr>
                    <w:color w:val="000000"/>
                    <w:szCs w:val="24"/>
                  </w:rPr>
                </w:pPr>
                <w:r>
                  <w:rPr>
                    <w:rFonts w:eastAsia="Calibri"/>
                    <w:color w:val="000000"/>
                    <w:szCs w:val="24"/>
                    <w:lang w:eastAsia="lt-LT"/>
                  </w:rPr>
                  <w:t>E014-ats</w:t>
                </w:r>
              </w:p>
            </w:tc>
            <w:tc>
              <w:tcPr>
                <w:tcW w:w="3750" w:type="pct"/>
                <w:vAlign w:val="center"/>
              </w:tcPr>
              <w:p>
                <w:pPr>
                  <w:suppressAutoHyphens/>
                  <w:textAlignment w:val="center"/>
                  <w:rPr>
                    <w:color w:val="000000"/>
                    <w:szCs w:val="24"/>
                  </w:rPr>
                </w:pPr>
                <w:r>
                  <w:rPr>
                    <w:rFonts w:eastAsia="Calibri"/>
                    <w:color w:val="000000"/>
                    <w:szCs w:val="24"/>
                    <w:lang w:eastAsia="lt-LT"/>
                  </w:rPr>
                  <w:t>Patologijos tyrimo atsaky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1.</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REC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recep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2.</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VAI0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Elektroninis vaistinio preparato ir (ar) kompensuojamosios medicinos pagalbos priemonės išdavimo dokument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3.</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ko gimimo pažymė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4.</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7</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Privalom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5.</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8</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medicininė knygelė (sveikatos pas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6.</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49</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Asmens privalomojo sveikatos tikrinimo kortelė</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7.</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83-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Vairuotojo sveikatos patikrinimo medicininė pažyma</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8.</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19.</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106-2-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edicininis perinatalinės mirties liudijimas</w:t>
                </w:r>
              </w:p>
            </w:tc>
          </w:tr>
          <w:tr>
            <w:trPr>
              <w:trHeight w:val="454"/>
            </w:trPr>
            <w:tc>
              <w:tcPr>
                <w:tcW w:w="441" w:type="pct"/>
                <w:vAlign w:val="center"/>
              </w:tcPr>
              <w:p>
                <w:pPr>
                  <w:tabs>
                    <w:tab w:val="right" w:pos="9808"/>
                  </w:tabs>
                  <w:suppressAutoHyphens/>
                  <w:textAlignment w:val="center"/>
                  <w:rPr>
                    <w:rFonts w:eastAsia="Calibri"/>
                    <w:color w:val="000000"/>
                    <w:szCs w:val="24"/>
                    <w:lang w:eastAsia="lt-LT"/>
                  </w:rPr>
                </w:pPr>
                <w:r>
                  <w:rPr>
                    <w:rFonts w:eastAsia="Calibri"/>
                    <w:color w:val="000000"/>
                    <w:szCs w:val="24"/>
                    <w:lang w:eastAsia="lt-LT"/>
                  </w:rPr>
                  <w:t>20.</w:t>
                </w:r>
              </w:p>
            </w:tc>
            <w:tc>
              <w:tcPr>
                <w:tcW w:w="808" w:type="pct"/>
                <w:vAlign w:val="center"/>
              </w:tcPr>
              <w:p>
                <w:pPr>
                  <w:tabs>
                    <w:tab w:val="right" w:pos="9808"/>
                  </w:tabs>
                  <w:suppressAutoHyphens/>
                  <w:textAlignment w:val="center"/>
                  <w:rPr>
                    <w:color w:val="000000"/>
                    <w:szCs w:val="24"/>
                    <w:lang w:eastAsia="lt-LT"/>
                  </w:rPr>
                </w:pPr>
                <w:r>
                  <w:rPr>
                    <w:rFonts w:eastAsia="Calibri"/>
                    <w:color w:val="000000"/>
                    <w:szCs w:val="24"/>
                    <w:lang w:eastAsia="lt-LT"/>
                  </w:rPr>
                  <w:t>E027-1</w:t>
                </w:r>
              </w:p>
            </w:tc>
            <w:tc>
              <w:tcPr>
                <w:tcW w:w="3750" w:type="pct"/>
                <w:vAlign w:val="center"/>
              </w:tcPr>
              <w:p>
                <w:pPr>
                  <w:suppressAutoHyphens/>
                  <w:textAlignment w:val="center"/>
                  <w:rPr>
                    <w:color w:val="000000"/>
                    <w:szCs w:val="24"/>
                    <w:lang w:eastAsia="lt-LT"/>
                  </w:rPr>
                </w:pPr>
                <w:r>
                  <w:rPr>
                    <w:rFonts w:eastAsia="Calibri"/>
                    <w:color w:val="000000"/>
                    <w:szCs w:val="24"/>
                    <w:lang w:eastAsia="lt-LT"/>
                  </w:rPr>
                  <w:t>Mokinio sveikatos pažymėjimas</w:t>
                </w:r>
              </w:p>
            </w:tc>
          </w:tr>
        </w:tbl>
        <w:p>
          <w:pPr>
            <w:keepLines/>
            <w:tabs>
              <w:tab w:val="left" w:pos="1304"/>
              <w:tab w:val="left" w:pos="1457"/>
              <w:tab w:val="left" w:pos="1604"/>
              <w:tab w:val="left" w:pos="1757"/>
            </w:tabs>
            <w:suppressAutoHyphens/>
            <w:textAlignment w:val="center"/>
            <w:rPr>
              <w:rFonts w:eastAsia="Calibri"/>
              <w:color w:val="000000"/>
              <w:szCs w:val="24"/>
              <w:lang w:eastAsia="lt-LT"/>
            </w:rPr>
          </w:pPr>
        </w:p>
        <w:p>
          <w:pPr>
            <w:keepLines/>
            <w:tabs>
              <w:tab w:val="left" w:pos="1304"/>
              <w:tab w:val="left" w:pos="1457"/>
              <w:tab w:val="left" w:pos="1604"/>
              <w:tab w:val="left" w:pos="1757"/>
            </w:tabs>
            <w:suppressAutoHyphens/>
            <w:textAlignment w:val="center"/>
            <w:rPr>
              <w:rFonts w:eastAsia="Calibri"/>
              <w:color w:val="000000"/>
              <w:szCs w:val="24"/>
              <w:lang w:eastAsia="lt-LT"/>
            </w:rPr>
          </w:pPr>
        </w:p>
        <w:p>
          <w:pPr>
            <w:suppressAutoHyphens/>
            <w:jc w:val="center"/>
            <w:textAlignment w:val="center"/>
            <w:rPr>
              <w:rFonts w:eastAsia="Calibri"/>
              <w:szCs w:val="24"/>
            </w:rPr>
          </w:pPr>
          <w:r>
            <w:rPr>
              <w:szCs w:val="24"/>
              <w:lang w:eastAsia="lt-LT"/>
            </w:rPr>
            <w:t>_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0881f440789711e9b81587fcbd5a76f6">
            <w:r w:rsidRPr="00532B9F">
              <w:rPr>
                <w:rFonts w:ascii="Times New Roman" w:eastAsia="MS Mincho" w:hAnsi="Times New Roman"/>
                <w:sz w:val="20"/>
                <w:i/>
                <w:iCs/>
                <w:color w:val="0000FF" w:themeColor="hyperlink"/>
                <w:u w:val="single"/>
              </w:rPr>
              <w:t>V-567</w:t>
            </w:r>
          </w:fldSimple>
          <w:r>
            <w:rPr>
              <w:rFonts w:ascii="Times New Roman" w:eastAsia="MS Mincho" w:hAnsi="Times New Roman"/>
              <w:sz w:val="20"/>
              <w:i/>
              <w:iCs/>
            </w:rPr>
            <w:t>,
2019-05-14,
paskelbta TAR 2019-05-17, i. k. 2019-07917            </w:t>
          </w:r>
        </w:p>
        <w:p/>
      </w:sdtContent>
    </w:sdt>
    <w:sdt>
      <w:sdtPr>
        <w:alias w:val="2 pr."/>
        <w:tag w:val="part_94af43a84fa9420d9770545dccdcd4b9"/>
        <w:lock w:val="sdtLocked"/>
        <w:richText/>
      </w:sdtPr>
      <w:sdtContent>
        <w:p>
          <w:pPr>
            <w:keepLines/>
            <w:tabs>
              <w:tab w:val="left" w:pos="1304"/>
              <w:tab w:val="left" w:pos="1457"/>
              <w:tab w:val="left" w:pos="1604"/>
              <w:tab w:val="left" w:pos="1757"/>
            </w:tabs>
            <w:suppressAutoHyphens/>
            <w:ind w:left="9214"/>
            <w:jc w:val="both"/>
            <w:textAlignment w:val="center"/>
            <w:sectPr>
              <w:pgSz w:w="11906" w:h="16838"/>
              <w:pgMar w:top="1440" w:right="1134" w:bottom="1701" w:left="1701" w:header="567" w:footer="567" w:gutter="0"/>
              <w:pgNumType w:start="1"/>
              <w:cols w:space="1296"/>
              <w:titlePg/>
              <w:docGrid w:linePitch="360"/>
            </w:sectPr>
          </w:pPr>
        </w:p>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9214"/>
            <w:jc w:val="both"/>
            <w:textAlignment w:val="center"/>
            <w:rPr>
              <w:rFonts w:eastAsia="Calibri"/>
              <w:color w:val="000000"/>
              <w:szCs w:val="24"/>
              <w:lang w:eastAsia="lt-LT"/>
            </w:rPr>
          </w:pPr>
          <w:sdt>
            <w:sdtPr>
              <w:alias w:val="Numeris"/>
              <w:tag w:val="nr_94af43a84fa9420d9770545dccdcd4b9"/>
              <w:lock w:val="sdtLocked"/>
              <w:richText/>
            </w:sdtPr>
            <w:sdtContent>
              <w:r>
                <w:rPr>
                  <w:rFonts w:eastAsia="Calibri"/>
                  <w:color w:val="000000"/>
                  <w:szCs w:val="24"/>
                  <w:lang w:eastAsia="lt-LT"/>
                </w:rPr>
                <w:t>2</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94af43a84fa9420d9770545dccdcd4b9"/>
              <w:lock w:val="sdtLocked"/>
              <w:richText/>
            </w:sdtPr>
            <w:sdtContent>
              <w:r>
                <w:rPr>
                  <w:rFonts w:eastAsia="Calibri"/>
                  <w:b/>
                  <w:bCs/>
                  <w:caps/>
                  <w:color w:val="000000"/>
                  <w:szCs w:val="24"/>
                  <w:lang w:eastAsia="lt-LT"/>
                </w:rPr>
                <w:t>ESPBI IS Įvykių sąrašas</w:t>
              </w:r>
            </w:sdtContent>
          </w:sdt>
        </w:p>
        <w:p>
          <w:pPr>
            <w:suppressAutoHyphens/>
            <w:ind w:firstLine="312"/>
            <w:jc w:val="both"/>
            <w:textAlignment w:val="center"/>
            <w:rPr>
              <w:rFonts w:eastAsia="Calibri"/>
              <w:color w:val="000000"/>
              <w:szCs w:val="24"/>
              <w:lang w:eastAsia="lt-LT"/>
            </w:rPr>
          </w:pP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00"/>
            <w:gridCol w:w="5326"/>
            <w:gridCol w:w="1925"/>
            <w:gridCol w:w="2071"/>
            <w:gridCol w:w="2071"/>
            <w:gridCol w:w="2215"/>
          </w:tblGrid>
          <w:tr>
            <w:trPr>
              <w:trHeight w:val="454"/>
              <w:tblHeader/>
            </w:trPr>
            <w:tc>
              <w:tcPr>
                <w:tcW w:w="342" w:type="pct"/>
                <w:vMerge w:val="restart"/>
                <w:vAlign w:val="center"/>
              </w:tcPr>
              <w:p>
                <w:pPr>
                  <w:suppressAutoHyphens/>
                  <w:jc w:val="center"/>
                  <w:textAlignment w:val="center"/>
                  <w:rPr>
                    <w:rFonts w:eastAsia="Calibri"/>
                    <w:b/>
                    <w:bCs/>
                    <w:color w:val="000000"/>
                    <w:szCs w:val="24"/>
                  </w:rPr>
                </w:pPr>
                <w:r>
                  <w:rPr>
                    <w:rFonts w:eastAsia="Calibri"/>
                    <w:b/>
                    <w:bCs/>
                    <w:color w:val="000000"/>
                    <w:szCs w:val="24"/>
                  </w:rPr>
                  <w:t>Eil. Nr.</w:t>
                </w:r>
              </w:p>
            </w:tc>
            <w:tc>
              <w:tcPr>
                <w:tcW w:w="1823"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pavadinimas</w:t>
                </w:r>
              </w:p>
            </w:tc>
            <w:tc>
              <w:tcPr>
                <w:tcW w:w="659" w:type="pct"/>
                <w:vMerge w:val="restart"/>
                <w:vAlign w:val="center"/>
              </w:tcPr>
              <w:p>
                <w:pPr>
                  <w:jc w:val="center"/>
                  <w:rPr>
                    <w:rFonts w:eastAsia="Calibri"/>
                    <w:b/>
                    <w:bCs/>
                    <w:color w:val="000000"/>
                    <w:szCs w:val="24"/>
                    <w:lang w:eastAsia="lt-LT"/>
                  </w:rPr>
                </w:pPr>
                <w:r>
                  <w:rPr>
                    <w:rFonts w:eastAsia="Calibri"/>
                    <w:b/>
                    <w:bCs/>
                    <w:color w:val="000000"/>
                    <w:szCs w:val="24"/>
                    <w:lang w:eastAsia="lt-LT"/>
                  </w:rPr>
                  <w:t>Įvykio metu sukuriamo ir į ESPBI IS perduodamo e. dokumento Nr.</w:t>
                </w:r>
              </w:p>
            </w:tc>
            <w:tc>
              <w:tcPr>
                <w:tcW w:w="1418" w:type="pct"/>
                <w:gridSpan w:val="2"/>
                <w:vAlign w:val="center"/>
              </w:tcPr>
              <w:p>
                <w:pPr>
                  <w:jc w:val="center"/>
                  <w:rPr>
                    <w:rFonts w:eastAsia="Calibri"/>
                    <w:b/>
                    <w:bCs/>
                    <w:color w:val="000000"/>
                    <w:szCs w:val="24"/>
                    <w:lang w:eastAsia="lt-LT"/>
                  </w:rPr>
                </w:pPr>
                <w:r>
                  <w:rPr>
                    <w:rFonts w:eastAsia="Calibri"/>
                    <w:b/>
                    <w:bCs/>
                    <w:color w:val="000000"/>
                    <w:szCs w:val="24"/>
                    <w:lang w:eastAsia="lt-LT"/>
                  </w:rPr>
                  <w:t xml:space="preserve">E. dokumentų ir (arba) duomenų </w:t>
                </w:r>
                <w:r>
                  <w:rPr>
                    <w:rFonts w:eastAsia="Calibri"/>
                    <w:b/>
                    <w:szCs w:val="24"/>
                  </w:rPr>
                  <w:t>rinkinių</w:t>
                </w:r>
                <w:r>
                  <w:rPr>
                    <w:rFonts w:eastAsia="Calibri"/>
                    <w:b/>
                    <w:bCs/>
                    <w:color w:val="000000"/>
                    <w:szCs w:val="24"/>
                    <w:lang w:eastAsia="lt-LT"/>
                  </w:rPr>
                  <w:t xml:space="preserve"> registravimo ESPBI IS reikalavimas</w:t>
                </w:r>
              </w:p>
            </w:tc>
            <w:tc>
              <w:tcPr>
                <w:tcW w:w="758" w:type="pct"/>
                <w:vMerge w:val="restart"/>
                <w:vAlign w:val="center"/>
              </w:tcPr>
              <w:p>
                <w:pPr>
                  <w:jc w:val="center"/>
                  <w:rPr>
                    <w:rFonts w:eastAsia="Calibri"/>
                    <w:b/>
                    <w:bCs/>
                    <w:color w:val="000000"/>
                    <w:szCs w:val="24"/>
                    <w:lang w:eastAsia="lt-LT"/>
                  </w:rPr>
                </w:pPr>
                <w:r>
                  <w:rPr>
                    <w:rFonts w:eastAsia="Calibri"/>
                    <w:b/>
                    <w:bCs/>
                    <w:color w:val="000000"/>
                    <w:szCs w:val="24"/>
                    <w:lang w:eastAsia="lt-LT"/>
                  </w:rPr>
                  <w:t>Duomenų perdavimo forma</w:t>
                </w:r>
              </w:p>
            </w:tc>
          </w:tr>
          <w:tr>
            <w:trPr>
              <w:trHeight w:val="454"/>
              <w:tblHeader/>
            </w:trPr>
            <w:tc>
              <w:tcPr>
                <w:tcW w:w="342" w:type="pct"/>
                <w:vMerge/>
                <w:noWrap/>
                <w:vAlign w:val="center"/>
              </w:tcPr>
              <w:p>
                <w:pPr>
                  <w:jc w:val="center"/>
                  <w:rPr>
                    <w:rFonts w:eastAsia="Calibri"/>
                    <w:color w:val="000000"/>
                    <w:szCs w:val="24"/>
                    <w:lang w:eastAsia="lt-LT"/>
                  </w:rPr>
                </w:pPr>
              </w:p>
            </w:tc>
            <w:tc>
              <w:tcPr>
                <w:tcW w:w="1823" w:type="pct"/>
                <w:vMerge/>
                <w:vAlign w:val="center"/>
              </w:tcPr>
              <w:p>
                <w:pPr>
                  <w:jc w:val="center"/>
                  <w:rPr>
                    <w:rFonts w:eastAsia="Calibri"/>
                    <w:szCs w:val="24"/>
                    <w:lang w:eastAsia="lt-LT"/>
                  </w:rPr>
                </w:pPr>
              </w:p>
            </w:tc>
            <w:tc>
              <w:tcPr>
                <w:tcW w:w="659" w:type="pct"/>
                <w:vMerge/>
                <w:vAlign w:val="center"/>
              </w:tcPr>
              <w:p>
                <w:pPr>
                  <w:jc w:val="center"/>
                  <w:rPr>
                    <w:rFonts w:eastAsia="Calibri"/>
                    <w:szCs w:val="24"/>
                    <w:lang w:eastAsia="lt-LT"/>
                  </w:rPr>
                </w:pPr>
              </w:p>
            </w:tc>
            <w:tc>
              <w:tcPr>
                <w:tcW w:w="709" w:type="pct"/>
                <w:vAlign w:val="center"/>
              </w:tcPr>
              <w:p>
                <w:pPr>
                  <w:jc w:val="center"/>
                  <w:rPr>
                    <w:rFonts w:eastAsia="Calibri"/>
                    <w:b/>
                    <w:szCs w:val="24"/>
                    <w:lang w:eastAsia="lt-LT"/>
                  </w:rPr>
                </w:pPr>
                <w:r>
                  <w:rPr>
                    <w:rFonts w:eastAsia="Calibri"/>
                    <w:b/>
                    <w:szCs w:val="24"/>
                    <w:lang w:eastAsia="lt-LT"/>
                  </w:rPr>
                  <w:t>Būtina registruoti iš karto</w:t>
                </w:r>
              </w:p>
            </w:tc>
            <w:tc>
              <w:tcPr>
                <w:tcW w:w="709" w:type="pct"/>
                <w:vAlign w:val="center"/>
              </w:tcPr>
              <w:p>
                <w:pPr>
                  <w:jc w:val="center"/>
                  <w:rPr>
                    <w:rFonts w:eastAsia="Calibri"/>
                    <w:b/>
                    <w:szCs w:val="24"/>
                    <w:lang w:eastAsia="lt-LT"/>
                  </w:rPr>
                </w:pPr>
                <w:r>
                  <w:rPr>
                    <w:rFonts w:eastAsia="Calibri"/>
                    <w:b/>
                    <w:szCs w:val="24"/>
                    <w:lang w:eastAsia="lt-LT"/>
                  </w:rPr>
                  <w:t>Nebūtina registruoti iš karto</w:t>
                </w:r>
              </w:p>
            </w:tc>
            <w:tc>
              <w:tcPr>
                <w:tcW w:w="758" w:type="pct"/>
                <w:vMerge/>
              </w:tcPr>
              <w:p>
                <w:pPr>
                  <w:jc w:val="center"/>
                  <w:rPr>
                    <w:rFonts w:eastAsia="Calibri"/>
                    <w:b/>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w:t>
                </w:r>
              </w:p>
            </w:tc>
            <w:tc>
              <w:tcPr>
                <w:tcW w:w="1823" w:type="pct"/>
                <w:vAlign w:val="center"/>
              </w:tcPr>
              <w:p>
                <w:pPr>
                  <w:rPr>
                    <w:rFonts w:eastAsia="Calibri"/>
                    <w:szCs w:val="24"/>
                    <w:lang w:eastAsia="lt-LT"/>
                  </w:rPr>
                </w:pPr>
                <w:r>
                  <w:rPr>
                    <w:rFonts w:eastAsia="Calibri"/>
                    <w:szCs w:val="24"/>
                    <w:lang w:eastAsia="lt-LT"/>
                  </w:rPr>
                  <w:t xml:space="preserve">Atvykimas į SPĮ gauti ambulatorinių  paslaugų</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w:t>
                </w:r>
              </w:p>
            </w:tc>
            <w:tc>
              <w:tcPr>
                <w:tcW w:w="1823" w:type="pct"/>
                <w:vAlign w:val="center"/>
              </w:tcPr>
              <w:p>
                <w:pPr>
                  <w:rPr>
                    <w:rFonts w:eastAsia="Calibri"/>
                    <w:szCs w:val="24"/>
                    <w:lang w:eastAsia="lt-LT"/>
                  </w:rPr>
                </w:pPr>
                <w:r>
                  <w:rPr>
                    <w:rFonts w:eastAsia="Calibri"/>
                    <w:szCs w:val="24"/>
                    <w:lang w:eastAsia="lt-LT"/>
                  </w:rPr>
                  <w:t>Ambulatorinės gydymo paslaugos suteikimas (apsilanky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3.</w:t>
                </w:r>
              </w:p>
            </w:tc>
            <w:tc>
              <w:tcPr>
                <w:tcW w:w="1823" w:type="pct"/>
                <w:vAlign w:val="center"/>
              </w:tcPr>
              <w:p>
                <w:pPr>
                  <w:rPr>
                    <w:rFonts w:eastAsia="Calibri"/>
                    <w:szCs w:val="24"/>
                    <w:lang w:eastAsia="lt-LT"/>
                  </w:rPr>
                </w:pPr>
                <w:r>
                  <w:rPr>
                    <w:rFonts w:eastAsia="Calibri"/>
                    <w:szCs w:val="24"/>
                    <w:lang w:eastAsia="lt-LT"/>
                  </w:rPr>
                  <w:t>Laboratorinio tyrimo užsakymo (siuntimo) sukūrimas</w:t>
                </w:r>
              </w:p>
            </w:tc>
            <w:tc>
              <w:tcPr>
                <w:tcW w:w="659" w:type="pct"/>
                <w:vAlign w:val="center"/>
              </w:tcPr>
              <w:p>
                <w:pPr>
                  <w:jc w:val="center"/>
                  <w:rPr>
                    <w:rFonts w:eastAsia="Calibri"/>
                    <w:szCs w:val="24"/>
                    <w:lang w:eastAsia="lt-LT"/>
                  </w:rPr>
                </w:pPr>
                <w:r>
                  <w:rPr>
                    <w:rFonts w:eastAsia="Calibri"/>
                    <w:szCs w:val="24"/>
                    <w:lang w:eastAsia="lt-LT"/>
                  </w:rPr>
                  <w:t>E200</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4.</w:t>
                </w:r>
              </w:p>
            </w:tc>
            <w:tc>
              <w:tcPr>
                <w:tcW w:w="1823" w:type="pct"/>
                <w:vAlign w:val="center"/>
              </w:tcPr>
              <w:p>
                <w:pPr>
                  <w:rPr>
                    <w:rFonts w:eastAsia="Calibri"/>
                    <w:szCs w:val="24"/>
                    <w:lang w:eastAsia="lt-LT"/>
                  </w:rPr>
                </w:pPr>
                <w:r>
                  <w:rPr>
                    <w:rFonts w:eastAsia="Calibri"/>
                    <w:szCs w:val="24"/>
                    <w:lang w:eastAsia="lt-LT"/>
                  </w:rPr>
                  <w:t>Laboratorinio tyrimo rezultatų (duomenų) protokolo pateikimas</w:t>
                </w:r>
              </w:p>
            </w:tc>
            <w:tc>
              <w:tcPr>
                <w:tcW w:w="659" w:type="pct"/>
                <w:vAlign w:val="center"/>
              </w:tcPr>
              <w:p>
                <w:pPr>
                  <w:jc w:val="center"/>
                  <w:rPr>
                    <w:rFonts w:eastAsia="Calibri"/>
                    <w:szCs w:val="24"/>
                    <w:lang w:eastAsia="lt-LT"/>
                  </w:rPr>
                </w:pPr>
                <w:r>
                  <w:rPr>
                    <w:rFonts w:eastAsia="Calibri"/>
                    <w:szCs w:val="24"/>
                    <w:lang w:eastAsia="lt-LT"/>
                  </w:rPr>
                  <w:t>E200-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5.</w:t>
                </w:r>
              </w:p>
            </w:tc>
            <w:tc>
              <w:tcPr>
                <w:tcW w:w="1823" w:type="pct"/>
                <w:vAlign w:val="center"/>
              </w:tcPr>
              <w:p>
                <w:pPr>
                  <w:rPr>
                    <w:rFonts w:eastAsia="Calibri"/>
                    <w:szCs w:val="24"/>
                    <w:lang w:eastAsia="lt-LT"/>
                  </w:rPr>
                </w:pPr>
                <w:r>
                  <w:rPr>
                    <w:rFonts w:eastAsia="Calibri"/>
                    <w:szCs w:val="24"/>
                    <w:lang w:eastAsia="lt-LT"/>
                  </w:rPr>
                  <w:t>Recepto išrašymas</w:t>
                </w:r>
              </w:p>
            </w:tc>
            <w:tc>
              <w:tcPr>
                <w:tcW w:w="659" w:type="pct"/>
                <w:vAlign w:val="center"/>
              </w:tcPr>
              <w:p>
                <w:pPr>
                  <w:jc w:val="center"/>
                  <w:rPr>
                    <w:rFonts w:eastAsia="Calibri"/>
                    <w:szCs w:val="24"/>
                    <w:lang w:eastAsia="lt-LT"/>
                  </w:rPr>
                </w:pPr>
                <w:r>
                  <w:rPr>
                    <w:rFonts w:eastAsia="Calibri"/>
                    <w:szCs w:val="24"/>
                    <w:lang w:eastAsia="lt-LT"/>
                  </w:rPr>
                  <w:t>EREC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6.</w:t>
                </w:r>
              </w:p>
            </w:tc>
            <w:tc>
              <w:tcPr>
                <w:tcW w:w="1823" w:type="pct"/>
                <w:vAlign w:val="center"/>
              </w:tcPr>
              <w:p>
                <w:pPr>
                  <w:rPr>
                    <w:rFonts w:eastAsia="Calibri"/>
                    <w:szCs w:val="24"/>
                    <w:lang w:eastAsia="lt-LT"/>
                  </w:rPr>
                </w:pPr>
                <w:r>
                  <w:rPr>
                    <w:rFonts w:eastAsia="Calibri"/>
                    <w:szCs w:val="24"/>
                    <w:lang w:eastAsia="lt-LT"/>
                  </w:rPr>
                  <w:t>Vaistinio preparato ir (ar) kompensuojamosios medicinos pagalbos priemonės išdavimas (pardavimas) (inicijuojamas vaistinėse)</w:t>
                </w:r>
              </w:p>
            </w:tc>
            <w:tc>
              <w:tcPr>
                <w:tcW w:w="659" w:type="pct"/>
                <w:vAlign w:val="center"/>
              </w:tcPr>
              <w:p>
                <w:pPr>
                  <w:jc w:val="center"/>
                  <w:rPr>
                    <w:rFonts w:eastAsia="Calibri"/>
                    <w:szCs w:val="24"/>
                    <w:lang w:eastAsia="lt-LT"/>
                  </w:rPr>
                </w:pPr>
                <w:r>
                  <w:rPr>
                    <w:rFonts w:eastAsia="Calibri"/>
                    <w:szCs w:val="24"/>
                    <w:lang w:eastAsia="lt-LT"/>
                  </w:rPr>
                  <w:t>EVAI01</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7.</w:t>
                </w:r>
              </w:p>
            </w:tc>
            <w:tc>
              <w:tcPr>
                <w:tcW w:w="1823" w:type="pct"/>
                <w:vAlign w:val="center"/>
              </w:tcPr>
              <w:p>
                <w:pPr>
                  <w:rPr>
                    <w:rFonts w:eastAsia="Calibri"/>
                    <w:szCs w:val="24"/>
                    <w:lang w:eastAsia="lt-LT"/>
                  </w:rPr>
                </w:pPr>
                <w:r>
                  <w:rPr>
                    <w:rFonts w:eastAsia="Calibri"/>
                    <w:szCs w:val="24"/>
                    <w:lang w:eastAsia="lt-LT"/>
                  </w:rPr>
                  <w:t>Atvykimas į stacionarą</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8.</w:t>
                </w:r>
              </w:p>
            </w:tc>
            <w:tc>
              <w:tcPr>
                <w:tcW w:w="1823" w:type="pct"/>
                <w:vAlign w:val="center"/>
              </w:tcPr>
              <w:p>
                <w:pPr>
                  <w:rPr>
                    <w:rFonts w:eastAsia="Calibri"/>
                    <w:szCs w:val="24"/>
                    <w:lang w:eastAsia="lt-LT"/>
                  </w:rPr>
                </w:pPr>
                <w:r>
                  <w:rPr>
                    <w:rFonts w:eastAsia="Calibri"/>
                    <w:szCs w:val="24"/>
                    <w:lang w:eastAsia="lt-LT"/>
                  </w:rPr>
                  <w:t>Išvykimas iš stacionaro priėmimo-skubiosios pagalbos skyriau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9.</w:t>
                </w:r>
              </w:p>
            </w:tc>
            <w:tc>
              <w:tcPr>
                <w:tcW w:w="1823" w:type="pct"/>
                <w:vAlign w:val="center"/>
              </w:tcPr>
              <w:p>
                <w:pPr>
                  <w:rPr>
                    <w:rFonts w:eastAsia="Calibri"/>
                    <w:szCs w:val="24"/>
                    <w:lang w:eastAsia="lt-LT"/>
                  </w:rPr>
                </w:pPr>
                <w:r>
                  <w:rPr>
                    <w:rFonts w:eastAsia="Calibri"/>
                    <w:szCs w:val="24"/>
                    <w:lang w:eastAsia="lt-LT"/>
                  </w:rPr>
                  <w:t>Išvykimas iš stacionaro (į namus, į kitą stacionarą, mirtis)</w:t>
                </w:r>
              </w:p>
            </w:tc>
            <w:tc>
              <w:tcPr>
                <w:tcW w:w="659" w:type="pct"/>
                <w:vAlign w:val="center"/>
              </w:tcPr>
              <w:p>
                <w:pPr>
                  <w:jc w:val="center"/>
                  <w:rPr>
                    <w:rFonts w:eastAsia="Calibri"/>
                    <w:szCs w:val="24"/>
                    <w:lang w:eastAsia="lt-LT"/>
                  </w:rPr>
                </w:pPr>
                <w:r>
                  <w:rPr>
                    <w:rFonts w:eastAsia="Calibri"/>
                    <w:szCs w:val="24"/>
                    <w:lang w:eastAsia="lt-LT"/>
                  </w:rPr>
                  <w:t>E00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0.</w:t>
                </w:r>
              </w:p>
            </w:tc>
            <w:tc>
              <w:tcPr>
                <w:tcW w:w="1823" w:type="pct"/>
                <w:vAlign w:val="center"/>
              </w:tcPr>
              <w:p>
                <w:pPr>
                  <w:rPr>
                    <w:rFonts w:eastAsia="Calibri"/>
                    <w:szCs w:val="24"/>
                    <w:lang w:eastAsia="lt-LT"/>
                  </w:rPr>
                </w:pPr>
                <w:r>
                  <w:rPr>
                    <w:rFonts w:eastAsia="Calibri"/>
                    <w:szCs w:val="24"/>
                    <w:lang w:eastAsia="lt-LT"/>
                  </w:rPr>
                  <w:t>Profilaktinių patikrinimų registravimas</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1.</w:t>
                </w:r>
              </w:p>
            </w:tc>
            <w:tc>
              <w:tcPr>
                <w:tcW w:w="1823" w:type="pct"/>
                <w:vAlign w:val="center"/>
              </w:tcPr>
              <w:p>
                <w:pPr>
                  <w:rPr>
                    <w:rFonts w:eastAsia="Calibri"/>
                    <w:szCs w:val="24"/>
                    <w:lang w:eastAsia="lt-LT"/>
                  </w:rPr>
                </w:pPr>
                <w:r>
                  <w:rPr>
                    <w:rFonts w:eastAsia="Calibri"/>
                    <w:szCs w:val="24"/>
                    <w:lang w:eastAsia="lt-LT"/>
                  </w:rPr>
                  <w:t>Paciento duomenų santraukos pildy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suppressAutoHyphens/>
                  <w:textAlignment w:val="center"/>
                  <w:rPr>
                    <w:color w:val="000000"/>
                    <w:szCs w:val="24"/>
                  </w:rPr>
                </w:pPr>
                <w:r>
                  <w:rPr>
                    <w:rFonts w:eastAsia="Calibri"/>
                    <w:color w:val="000000"/>
                    <w:szCs w:val="24"/>
                  </w:rPr>
                  <w:t>Duomenų rinkiniai</w:t>
                </w:r>
              </w:p>
              <w:p>
                <w:pPr>
                  <w:rPr>
                    <w:rFonts w:eastAsia="Calibri"/>
                    <w:szCs w:val="24"/>
                    <w:lang w:eastAsia="lt-LT"/>
                  </w:rPr>
                </w:pP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2.</w:t>
                </w:r>
              </w:p>
            </w:tc>
            <w:tc>
              <w:tcPr>
                <w:tcW w:w="1823" w:type="pct"/>
                <w:vAlign w:val="center"/>
              </w:tcPr>
              <w:p>
                <w:pPr>
                  <w:rPr>
                    <w:rFonts w:eastAsia="Calibri"/>
                    <w:szCs w:val="24"/>
                    <w:lang w:eastAsia="lt-LT"/>
                  </w:rPr>
                </w:pPr>
                <w:r>
                  <w:rPr>
                    <w:rFonts w:eastAsia="Calibri"/>
                    <w:szCs w:val="24"/>
                    <w:lang w:eastAsia="lt-LT"/>
                  </w:rPr>
                  <w:t>Pirmoji naujagimio apžiūra namuose</w:t>
                </w:r>
              </w:p>
            </w:tc>
            <w:tc>
              <w:tcPr>
                <w:tcW w:w="659" w:type="pct"/>
                <w:vAlign w:val="center"/>
              </w:tcPr>
              <w:p>
                <w:pPr>
                  <w:jc w:val="center"/>
                  <w:rPr>
                    <w:rFonts w:eastAsia="Calibri"/>
                    <w:szCs w:val="24"/>
                    <w:lang w:eastAsia="lt-LT"/>
                  </w:rPr>
                </w:pPr>
                <w:r>
                  <w:rPr>
                    <w:rFonts w:eastAsia="Calibri"/>
                    <w:szCs w:val="24"/>
                    <w:lang w:eastAsia="lt-LT"/>
                  </w:rPr>
                  <w:t>E025</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3.</w:t>
                </w:r>
              </w:p>
            </w:tc>
            <w:tc>
              <w:tcPr>
                <w:tcW w:w="1823" w:type="pct"/>
                <w:vAlign w:val="center"/>
              </w:tcPr>
              <w:p>
                <w:pPr>
                  <w:rPr>
                    <w:rFonts w:eastAsia="Calibri"/>
                    <w:szCs w:val="24"/>
                    <w:lang w:eastAsia="lt-LT"/>
                  </w:rPr>
                </w:pPr>
                <w:r>
                  <w:rPr>
                    <w:rFonts w:eastAsia="Calibri"/>
                    <w:szCs w:val="24"/>
                    <w:lang w:eastAsia="lt-LT"/>
                  </w:rPr>
                  <w:t xml:space="preserve">Profilaktinių skiepijimų (imunoprofilaktikos) registravimas – planuojamo / rekomenduojamo skiepo įvedimas </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4.</w:t>
                </w:r>
              </w:p>
            </w:tc>
            <w:tc>
              <w:tcPr>
                <w:tcW w:w="1823" w:type="pct"/>
                <w:vAlign w:val="center"/>
              </w:tcPr>
              <w:p>
                <w:pPr>
                  <w:rPr>
                    <w:rFonts w:eastAsia="Calibri"/>
                    <w:szCs w:val="24"/>
                    <w:lang w:eastAsia="lt-LT"/>
                  </w:rPr>
                </w:pPr>
                <w:r>
                  <w:rPr>
                    <w:rFonts w:eastAsia="Calibri"/>
                    <w:szCs w:val="24"/>
                    <w:lang w:eastAsia="lt-LT"/>
                  </w:rPr>
                  <w:t>Profilaktinių skiepijimų (imunoprofilaktikos) registravimas – skiepijimo fakto registravimo atveju</w:t>
                </w:r>
              </w:p>
            </w:tc>
            <w:tc>
              <w:tcPr>
                <w:tcW w:w="659" w:type="pct"/>
                <w:vAlign w:val="center"/>
              </w:tcPr>
              <w:p>
                <w:pPr>
                  <w:jc w:val="center"/>
                  <w:rPr>
                    <w:rFonts w:eastAsia="Calibri"/>
                    <w:szCs w:val="24"/>
                    <w:lang w:eastAsia="lt-LT"/>
                  </w:rPr>
                </w:pPr>
                <w:r>
                  <w:rPr>
                    <w:rFonts w:eastAsia="Calibri"/>
                    <w:szCs w:val="24"/>
                    <w:lang w:eastAsia="lt-LT"/>
                  </w:rPr>
                  <w:t>E063</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5.</w:t>
                </w:r>
              </w:p>
            </w:tc>
            <w:tc>
              <w:tcPr>
                <w:tcW w:w="1823" w:type="pct"/>
                <w:vAlign w:val="center"/>
              </w:tcPr>
              <w:p>
                <w:pPr>
                  <w:rPr>
                    <w:rFonts w:eastAsia="Calibri"/>
                    <w:szCs w:val="24"/>
                    <w:lang w:eastAsia="lt-LT"/>
                  </w:rPr>
                </w:pPr>
                <w:r>
                  <w:rPr>
                    <w:rFonts w:eastAsia="Calibri"/>
                    <w:szCs w:val="24"/>
                    <w:lang w:eastAsia="lt-LT"/>
                  </w:rPr>
                  <w:t>Siuntimo konsultuoti, gydyti, tirti sukūrimas</w:t>
                </w:r>
              </w:p>
            </w:tc>
            <w:tc>
              <w:tcPr>
                <w:tcW w:w="659" w:type="pct"/>
                <w:vAlign w:val="center"/>
              </w:tcPr>
              <w:p>
                <w:pPr>
                  <w:jc w:val="center"/>
                  <w:rPr>
                    <w:rFonts w:eastAsia="Calibri"/>
                    <w:szCs w:val="24"/>
                    <w:lang w:eastAsia="lt-LT"/>
                  </w:rPr>
                </w:pPr>
                <w:r>
                  <w:rPr>
                    <w:rFonts w:eastAsia="Calibri"/>
                    <w:szCs w:val="24"/>
                    <w:lang w:eastAsia="lt-LT"/>
                  </w:rPr>
                  <w:t>E027</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szCs w:val="24"/>
                    <w:lang w:eastAsia="lt-LT"/>
                  </w:rPr>
                </w:pPr>
                <w:r>
                  <w:rPr>
                    <w:rFonts w:eastAsia="Calibri"/>
                    <w:szCs w:val="24"/>
                    <w:lang w:eastAsia="lt-LT"/>
                  </w:rPr>
                  <w:t>16.</w:t>
                </w:r>
              </w:p>
            </w:tc>
            <w:tc>
              <w:tcPr>
                <w:tcW w:w="1823" w:type="pct"/>
                <w:vAlign w:val="center"/>
              </w:tcPr>
              <w:p>
                <w:pPr>
                  <w:rPr>
                    <w:rFonts w:eastAsia="Calibri"/>
                    <w:szCs w:val="24"/>
                    <w:lang w:eastAsia="lt-LT"/>
                  </w:rPr>
                </w:pPr>
                <w:r>
                  <w:rPr>
                    <w:rFonts w:eastAsia="Calibri"/>
                    <w:szCs w:val="24"/>
                    <w:lang w:eastAsia="lt-LT"/>
                  </w:rPr>
                  <w:t>Atsakymas į siuntimą konsultuoti, gydyti, tirti</w:t>
                </w:r>
              </w:p>
            </w:tc>
            <w:tc>
              <w:tcPr>
                <w:tcW w:w="659" w:type="pct"/>
                <w:vAlign w:val="center"/>
              </w:tcPr>
              <w:p>
                <w:pPr>
                  <w:jc w:val="center"/>
                  <w:rPr>
                    <w:rFonts w:eastAsia="Calibri"/>
                    <w:szCs w:val="24"/>
                    <w:lang w:eastAsia="lt-LT"/>
                  </w:rPr>
                </w:pPr>
                <w:r>
                  <w:rPr>
                    <w:rFonts w:eastAsia="Calibri"/>
                    <w:szCs w:val="24"/>
                    <w:lang w:eastAsia="lt-LT"/>
                  </w:rPr>
                  <w:t>E027-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7.</w:t>
                </w:r>
              </w:p>
            </w:tc>
            <w:tc>
              <w:tcPr>
                <w:tcW w:w="1823" w:type="pct"/>
                <w:vAlign w:val="center"/>
              </w:tcPr>
              <w:p>
                <w:pPr>
                  <w:rPr>
                    <w:rFonts w:eastAsia="Calibri"/>
                    <w:szCs w:val="24"/>
                    <w:lang w:eastAsia="lt-LT"/>
                  </w:rPr>
                </w:pPr>
                <w:r>
                  <w:rPr>
                    <w:rFonts w:eastAsia="Calibri"/>
                    <w:szCs w:val="24"/>
                    <w:lang w:eastAsia="lt-LT"/>
                  </w:rPr>
                  <w:t>Biopsinės ir operacinės medžiagos tyrimo užsakymo suformavimas</w:t>
                </w:r>
              </w:p>
            </w:tc>
            <w:tc>
              <w:tcPr>
                <w:tcW w:w="659" w:type="pct"/>
                <w:vAlign w:val="center"/>
              </w:tcPr>
              <w:p>
                <w:pPr>
                  <w:jc w:val="center"/>
                  <w:rPr>
                    <w:rFonts w:eastAsia="Calibri"/>
                    <w:szCs w:val="24"/>
                    <w:lang w:eastAsia="lt-LT"/>
                  </w:rPr>
                </w:pPr>
                <w:r>
                  <w:rPr>
                    <w:rFonts w:eastAsia="Calibri"/>
                    <w:szCs w:val="24"/>
                    <w:lang w:eastAsia="lt-LT"/>
                  </w:rPr>
                  <w:t>E014</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8.</w:t>
                </w:r>
              </w:p>
            </w:tc>
            <w:tc>
              <w:tcPr>
                <w:tcW w:w="1823" w:type="pct"/>
                <w:vAlign w:val="center"/>
              </w:tcPr>
              <w:p>
                <w:pPr>
                  <w:rPr>
                    <w:rFonts w:eastAsia="Calibri"/>
                    <w:szCs w:val="24"/>
                    <w:lang w:eastAsia="lt-LT"/>
                  </w:rPr>
                </w:pPr>
                <w:r>
                  <w:rPr>
                    <w:rFonts w:eastAsia="Calibri"/>
                    <w:szCs w:val="24"/>
                    <w:lang w:eastAsia="lt-LT"/>
                  </w:rPr>
                  <w:t>Biopsinės ir operacinės medžiagos tyrimų atsakymo pateikimas</w:t>
                </w:r>
              </w:p>
            </w:tc>
            <w:tc>
              <w:tcPr>
                <w:tcW w:w="659" w:type="pct"/>
                <w:vAlign w:val="center"/>
              </w:tcPr>
              <w:p>
                <w:pPr>
                  <w:jc w:val="center"/>
                  <w:rPr>
                    <w:rFonts w:eastAsia="Calibri"/>
                    <w:szCs w:val="24"/>
                    <w:lang w:eastAsia="lt-LT"/>
                  </w:rPr>
                </w:pPr>
                <w:r>
                  <w:rPr>
                    <w:rFonts w:eastAsia="Calibri"/>
                    <w:szCs w:val="24"/>
                    <w:lang w:eastAsia="lt-LT"/>
                  </w:rPr>
                  <w:t>E014-ats</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19.</w:t>
                </w:r>
              </w:p>
            </w:tc>
            <w:tc>
              <w:tcPr>
                <w:tcW w:w="1823" w:type="pct"/>
                <w:vAlign w:val="center"/>
              </w:tcPr>
              <w:p>
                <w:pPr>
                  <w:rPr>
                    <w:rFonts w:eastAsia="Calibri"/>
                    <w:szCs w:val="24"/>
                    <w:lang w:eastAsia="lt-LT"/>
                  </w:rPr>
                </w:pPr>
                <w:r>
                  <w:rPr>
                    <w:rFonts w:eastAsia="Calibri"/>
                    <w:szCs w:val="24"/>
                    <w:lang w:eastAsia="lt-LT"/>
                  </w:rPr>
                  <w:t>Paciento apsilankymo pabaigos fakto registrav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09" w:type="pct"/>
                <w:vAlign w:val="center"/>
              </w:tcPr>
              <w:p>
                <w:pPr>
                  <w:jc w:val="center"/>
                  <w:rPr>
                    <w:rFonts w:eastAsia="Calibri"/>
                    <w:szCs w:val="24"/>
                    <w:lang w:eastAsia="lt-LT"/>
                  </w:rPr>
                </w:pPr>
                <w:r>
                  <w:rPr>
                    <w:rFonts w:eastAsia="Calibri"/>
                    <w:szCs w:val="24"/>
                    <w:lang w:eastAsia="lt-LT"/>
                  </w:rPr>
                  <w:t>-</w:t>
                </w:r>
              </w:p>
            </w:tc>
            <w:tc>
              <w:tcPr>
                <w:tcW w:w="758" w:type="pct"/>
                <w:vAlign w:val="center"/>
              </w:tcPr>
              <w:p>
                <w:pPr>
                  <w:rPr>
                    <w:rFonts w:eastAsia="Calibri"/>
                    <w:szCs w:val="24"/>
                    <w:lang w:eastAsia="lt-LT"/>
                  </w:rPr>
                </w:pPr>
                <w:r>
                  <w:rPr>
                    <w:rFonts w:eastAsia="Calibri"/>
                    <w:color w:val="000000"/>
                    <w:szCs w:val="24"/>
                  </w:rPr>
                  <w:t xml:space="preserve">Duomenų rinkiniai </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0.</w:t>
                </w:r>
              </w:p>
            </w:tc>
            <w:tc>
              <w:tcPr>
                <w:tcW w:w="1823" w:type="pct"/>
                <w:vAlign w:val="center"/>
              </w:tcPr>
              <w:p>
                <w:pPr>
                  <w:rPr>
                    <w:rFonts w:eastAsia="Calibri"/>
                    <w:szCs w:val="24"/>
                    <w:lang w:eastAsia="lt-LT"/>
                  </w:rPr>
                </w:pPr>
                <w:r>
                  <w:rPr>
                    <w:rFonts w:eastAsia="Calibri"/>
                    <w:szCs w:val="24"/>
                    <w:lang w:eastAsia="lt-LT"/>
                  </w:rPr>
                  <w:t>Medicininių pažymų suformavimas</w:t>
                </w:r>
              </w:p>
            </w:tc>
            <w:tc>
              <w:tcPr>
                <w:tcW w:w="659" w:type="pct"/>
                <w:vAlign w:val="center"/>
              </w:tcPr>
              <w:p>
                <w:pPr>
                  <w:jc w:val="center"/>
                  <w:rPr>
                    <w:rFonts w:eastAsia="Calibri"/>
                    <w:szCs w:val="24"/>
                    <w:lang w:eastAsia="lt-LT"/>
                  </w:rPr>
                </w:pPr>
                <w:r>
                  <w:rPr>
                    <w:rFonts w:eastAsia="Calibri"/>
                    <w:szCs w:val="24"/>
                    <w:lang w:eastAsia="lt-LT"/>
                  </w:rPr>
                  <w:t>E027-1, E047, E048, E049, E083-1,</w:t>
                </w:r>
                <w:r>
                  <w:rPr>
                    <w:rFonts w:eastAsia="Calibri"/>
                    <w:color w:val="000000"/>
                    <w:szCs w:val="24"/>
                    <w:lang w:eastAsia="lt-LT"/>
                  </w:rPr>
                  <w:t xml:space="preserve"> E103-1,</w:t>
                </w:r>
                <w:r>
                  <w:rPr>
                    <w:rFonts w:eastAsia="Calibri"/>
                    <w:szCs w:val="24"/>
                    <w:lang w:eastAsia="lt-LT"/>
                  </w:rPr>
                  <w:t xml:space="preserve"> E106, E106-2-1 </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szCs w:val="24"/>
                    <w:lang w:eastAsia="lt-LT"/>
                  </w:rPr>
                </w:pPr>
                <w:r>
                  <w:rPr>
                    <w:rFonts w:eastAsia="Calibri"/>
                    <w:color w:val="000000"/>
                    <w:szCs w:val="24"/>
                  </w:rPr>
                  <w:t>Dokumentas, 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1.</w:t>
                </w:r>
              </w:p>
            </w:tc>
            <w:tc>
              <w:tcPr>
                <w:tcW w:w="1823" w:type="pct"/>
                <w:vAlign w:val="center"/>
              </w:tcPr>
              <w:p>
                <w:pPr>
                  <w:rPr>
                    <w:rFonts w:eastAsia="Calibri"/>
                    <w:szCs w:val="24"/>
                    <w:lang w:eastAsia="lt-LT"/>
                  </w:rPr>
                </w:pPr>
                <w:r>
                  <w:rPr>
                    <w:rFonts w:eastAsia="Calibri"/>
                    <w:szCs w:val="24"/>
                    <w:lang w:eastAsia="lt-LT"/>
                  </w:rPr>
                  <w:t>Instrumentinio tyrimo atlikimas</w:t>
                </w:r>
              </w:p>
            </w:tc>
            <w:tc>
              <w:tcPr>
                <w:tcW w:w="659" w:type="pct"/>
                <w:vAlign w:val="center"/>
              </w:tcPr>
              <w:p>
                <w:pPr>
                  <w:jc w:val="center"/>
                  <w:rPr>
                    <w:rFonts w:eastAsia="Calibri"/>
                    <w:szCs w:val="24"/>
                    <w:lang w:eastAsia="lt-LT"/>
                  </w:rPr>
                </w:pPr>
                <w:r>
                  <w:rPr>
                    <w:rFonts w:eastAsia="Calibri"/>
                    <w:szCs w:val="24"/>
                    <w:lang w:eastAsia="lt-LT"/>
                  </w:rPr>
                  <w:t>E027-ats, 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 xml:space="preserve">x </w:t>
                </w:r>
              </w:p>
            </w:tc>
            <w:tc>
              <w:tcPr>
                <w:tcW w:w="758" w:type="pct"/>
                <w:vAlign w:val="center"/>
              </w:tcPr>
              <w:p>
                <w:pPr>
                  <w:rPr>
                    <w:rFonts w:eastAsia="Calibri"/>
                    <w:color w:val="000000"/>
                    <w:szCs w:val="24"/>
                  </w:rPr>
                </w:pPr>
                <w:r>
                  <w:rPr>
                    <w:rFonts w:eastAsia="Calibri"/>
                    <w:color w:val="000000"/>
                    <w:szCs w:val="24"/>
                  </w:rPr>
                  <w:t>Dokumentas,</w:t>
                </w:r>
              </w:p>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2.</w:t>
                </w:r>
              </w:p>
            </w:tc>
            <w:tc>
              <w:tcPr>
                <w:tcW w:w="1823" w:type="pct"/>
                <w:vAlign w:val="center"/>
              </w:tcPr>
              <w:p>
                <w:pPr>
                  <w:rPr>
                    <w:rFonts w:eastAsia="Calibri"/>
                    <w:szCs w:val="24"/>
                    <w:lang w:eastAsia="lt-LT"/>
                  </w:rPr>
                </w:pPr>
                <w:r>
                  <w:rPr>
                    <w:rFonts w:eastAsia="Calibri"/>
                    <w:szCs w:val="24"/>
                    <w:lang w:eastAsia="lt-LT"/>
                  </w:rPr>
                  <w:t>Medicininio vaizdo sukūrimas</w:t>
                </w:r>
              </w:p>
            </w:tc>
            <w:tc>
              <w:tcPr>
                <w:tcW w:w="65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uomenų rinkiniai</w:t>
                </w:r>
              </w:p>
            </w:tc>
          </w:tr>
          <w:tr>
            <w:trPr>
              <w:trHeight w:val="454"/>
            </w:trPr>
            <w:tc>
              <w:tcPr>
                <w:tcW w:w="342" w:type="pct"/>
                <w:noWrap/>
                <w:vAlign w:val="center"/>
              </w:tcPr>
              <w:p>
                <w:pPr>
                  <w:jc w:val="center"/>
                  <w:rPr>
                    <w:rFonts w:eastAsia="Calibri"/>
                    <w:color w:val="000000"/>
                    <w:szCs w:val="24"/>
                    <w:lang w:eastAsia="lt-LT"/>
                  </w:rPr>
                </w:pPr>
                <w:r>
                  <w:rPr>
                    <w:rFonts w:eastAsia="Calibri"/>
                    <w:color w:val="000000"/>
                    <w:szCs w:val="24"/>
                    <w:lang w:eastAsia="lt-LT"/>
                  </w:rPr>
                  <w:t>23.</w:t>
                </w:r>
              </w:p>
            </w:tc>
            <w:tc>
              <w:tcPr>
                <w:tcW w:w="1823" w:type="pct"/>
                <w:vAlign w:val="center"/>
              </w:tcPr>
              <w:p>
                <w:pPr>
                  <w:rPr>
                    <w:rFonts w:eastAsia="Calibri"/>
                    <w:szCs w:val="24"/>
                    <w:lang w:eastAsia="lt-LT"/>
                  </w:rPr>
                </w:pPr>
                <w:r>
                  <w:rPr>
                    <w:rFonts w:eastAsia="Calibri"/>
                    <w:szCs w:val="24"/>
                    <w:lang w:eastAsia="lt-LT"/>
                  </w:rPr>
                  <w:t xml:space="preserve">Medicininio vaizdo diagnostinio aprašymo sukūrimas </w:t>
                </w:r>
              </w:p>
            </w:tc>
            <w:tc>
              <w:tcPr>
                <w:tcW w:w="659" w:type="pct"/>
                <w:vAlign w:val="center"/>
              </w:tcPr>
              <w:p>
                <w:pPr>
                  <w:jc w:val="center"/>
                  <w:rPr>
                    <w:rFonts w:eastAsia="Calibri"/>
                    <w:szCs w:val="24"/>
                    <w:lang w:eastAsia="lt-LT"/>
                  </w:rPr>
                </w:pPr>
                <w:r>
                  <w:rPr>
                    <w:rFonts w:eastAsia="Calibri"/>
                    <w:szCs w:val="24"/>
                    <w:lang w:eastAsia="lt-LT"/>
                  </w:rPr>
                  <w:t>E027-va</w:t>
                </w:r>
              </w:p>
            </w:tc>
            <w:tc>
              <w:tcPr>
                <w:tcW w:w="709" w:type="pct"/>
                <w:vAlign w:val="center"/>
              </w:tcPr>
              <w:p>
                <w:pPr>
                  <w:jc w:val="center"/>
                  <w:rPr>
                    <w:rFonts w:eastAsia="Calibri"/>
                    <w:szCs w:val="24"/>
                    <w:lang w:eastAsia="lt-LT"/>
                  </w:rPr>
                </w:pPr>
                <w:r>
                  <w:rPr>
                    <w:rFonts w:eastAsia="Calibri"/>
                    <w:szCs w:val="24"/>
                    <w:lang w:eastAsia="lt-LT"/>
                  </w:rPr>
                  <w:t>-</w:t>
                </w:r>
              </w:p>
            </w:tc>
            <w:tc>
              <w:tcPr>
                <w:tcW w:w="709" w:type="pct"/>
                <w:vAlign w:val="center"/>
              </w:tcPr>
              <w:p>
                <w:pPr>
                  <w:jc w:val="center"/>
                  <w:rPr>
                    <w:rFonts w:eastAsia="Calibri"/>
                    <w:szCs w:val="24"/>
                    <w:lang w:eastAsia="lt-LT"/>
                  </w:rPr>
                </w:pPr>
                <w:r>
                  <w:rPr>
                    <w:rFonts w:eastAsia="Calibri"/>
                    <w:szCs w:val="24"/>
                    <w:lang w:eastAsia="lt-LT"/>
                  </w:rPr>
                  <w:t>x</w:t>
                </w:r>
              </w:p>
            </w:tc>
            <w:tc>
              <w:tcPr>
                <w:tcW w:w="758" w:type="pct"/>
                <w:vAlign w:val="center"/>
              </w:tcPr>
              <w:p>
                <w:pPr>
                  <w:rPr>
                    <w:rFonts w:eastAsia="Calibri"/>
                    <w:color w:val="000000"/>
                    <w:szCs w:val="24"/>
                  </w:rPr>
                </w:pPr>
                <w:r>
                  <w:rPr>
                    <w:rFonts w:eastAsia="Calibri"/>
                    <w:color w:val="000000"/>
                    <w:szCs w:val="24"/>
                  </w:rPr>
                  <w:t>Dokumentas, duomenų rinkiniai</w:t>
                </w:r>
              </w:p>
            </w:tc>
          </w:tr>
        </w:tbl>
        <w:p>
          <w:pPr>
            <w:suppressAutoHyphens/>
            <w:jc w:val="both"/>
            <w:textAlignment w:val="center"/>
            <w:rPr>
              <w:rFonts w:eastAsia="Calibri"/>
              <w:color w:val="000000"/>
              <w:szCs w:val="24"/>
              <w:lang w:eastAsia="lt-LT"/>
            </w:rPr>
          </w:pPr>
        </w:p>
        <w:p>
          <w:pPr>
            <w:suppressAutoHyphens/>
            <w:ind w:left="416"/>
            <w:textAlignment w:val="center"/>
            <w:rPr>
              <w:rFonts w:eastAsia="Calibri"/>
              <w:color w:val="000000"/>
              <w:szCs w:val="22"/>
            </w:rPr>
          </w:pPr>
          <w:r>
            <w:rPr>
              <w:rFonts w:eastAsia="Calibri"/>
              <w:color w:val="000000"/>
              <w:szCs w:val="22"/>
            </w:rPr>
            <w:t xml:space="preserve">* – </w:t>
          </w:r>
          <w:r>
            <w:rPr>
              <w:rFonts w:eastAsia="Calibri"/>
              <w:szCs w:val="22"/>
            </w:rPr>
            <w:t xml:space="preserve">Vaistinio preparato ir (ar) kompensuojamosios medicinos pagalbos priemonės, profilaktinių skiepijimų (imunoprofilaktikos) bei siuntimo konsultuoti, gydyti, tirti skyrimo faktą </w:t>
          </w:r>
          <w:r>
            <w:rPr>
              <w:rFonts w:eastAsia="Calibri"/>
              <w:color w:val="000000"/>
              <w:szCs w:val="22"/>
            </w:rPr>
            <w:t>būtina registruoti iš karto</w:t>
          </w:r>
          <w:r>
            <w:rPr>
              <w:rFonts w:eastAsia="Calibri"/>
              <w:szCs w:val="22"/>
            </w:rPr>
            <w:t xml:space="preserve">. </w:t>
          </w:r>
        </w:p>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pPr>
          <w:r>
            <w:rPr>
              <w:szCs w:val="24"/>
              <w:lang w:eastAsia="lt-LT"/>
            </w:rPr>
            <w:t>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3 pr."/>
        <w:tag w:val="part_2524864a3df64fa89eaa48d2ba322648"/>
        <w:lock w:val="sdtLocked"/>
        <w:richText/>
      </w:sdtPr>
      <w:sdtContent>
        <w:p>
          <w:pPr>
            <w:ind w:left="5245"/>
            <w:jc w:val="both"/>
            <w:sectPr>
              <w:headerReference w:type="even" r:id="rId19"/>
              <w:headerReference w:type="default" r:id="rId20"/>
              <w:footerReference w:type="even" r:id="rId21"/>
              <w:footerReference w:type="default" r:id="rId22"/>
              <w:headerReference w:type="first" r:id="rId23"/>
              <w:footerReference w:type="first" r:id="rId24"/>
              <w:pgSz w:w="16840" w:h="11907" w:orient="landscape" w:code="9"/>
              <w:pgMar w:top="1701" w:right="1134" w:bottom="1134" w:left="1134" w:header="567" w:footer="284" w:gutter="0"/>
              <w:cols w:space="1296"/>
              <w:docGrid w:linePitch="360"/>
            </w:sectPr>
          </w:pPr>
        </w:p>
        <w:p>
          <w:pPr>
            <w:ind w:left="5245"/>
            <w:jc w:val="both"/>
            <w:rPr>
              <w:rFonts w:eastAsia="Calibri"/>
              <w:szCs w:val="24"/>
            </w:rPr>
          </w:pPr>
          <w:r>
            <w:rPr>
              <w:rFonts w:eastAsia="Calibri"/>
              <w:szCs w:val="24"/>
            </w:rPr>
            <w:t>Sveikatos priežiūros įstaigų informacinių sistemų susiejimo su e. sveikatos paslaugų ir bendradarbiavimo infrastruktūra reikalavimų ir techninių sąlygų</w:t>
          </w:r>
        </w:p>
        <w:p>
          <w:pPr>
            <w:ind w:left="5245"/>
            <w:jc w:val="both"/>
            <w:rPr>
              <w:rFonts w:eastAsia="Calibri"/>
              <w:szCs w:val="24"/>
            </w:rPr>
          </w:pPr>
          <w:sdt>
            <w:sdtPr>
              <w:alias w:val="Numeris"/>
              <w:tag w:val="nr_2524864a3df64fa89eaa48d2ba322648"/>
              <w:lock w:val="sdtLocked"/>
              <w:richText/>
            </w:sdtPr>
            <w:sdtContent>
              <w:r>
                <w:rPr>
                  <w:rFonts w:eastAsia="Calibri"/>
                  <w:szCs w:val="24"/>
                </w:rPr>
                <w:t>3</w:t>
              </w:r>
            </w:sdtContent>
          </w:sdt>
          <w:r>
            <w:rPr>
              <w:rFonts w:eastAsia="Calibri"/>
              <w:szCs w:val="24"/>
            </w:rPr>
            <w:t xml:space="preserve"> priedas</w:t>
          </w:r>
        </w:p>
        <w:p>
          <w:pPr>
            <w:ind w:left="5670"/>
            <w:rPr>
              <w:rFonts w:eastAsia="Calibri"/>
              <w:szCs w:val="24"/>
            </w:rPr>
          </w:pPr>
        </w:p>
        <w:p>
          <w:pPr>
            <w:ind w:left="5670"/>
            <w:rPr>
              <w:rFonts w:eastAsia="Calibri"/>
              <w:szCs w:val="24"/>
            </w:rPr>
          </w:pPr>
        </w:p>
        <w:p>
          <w:pPr>
            <w:keepLines/>
            <w:suppressAutoHyphens/>
            <w:jc w:val="center"/>
            <w:textAlignment w:val="center"/>
            <w:rPr>
              <w:b/>
              <w:bCs/>
              <w:caps/>
              <w:szCs w:val="24"/>
              <w:lang w:eastAsia="lt-LT"/>
            </w:rPr>
          </w:pPr>
          <w:sdt>
            <w:sdtPr>
              <w:alias w:val="Pavadinimas"/>
              <w:tag w:val="title_2524864a3df64fa89eaa48d2ba322648"/>
              <w:lock w:val="sdtLocked"/>
              <w:richText/>
            </w:sdtPr>
            <w:sdtContent>
              <w:r>
                <w:rPr>
                  <w:b/>
                  <w:bCs/>
                  <w:caps/>
                  <w:szCs w:val="24"/>
                  <w:lang w:eastAsia="lt-LT"/>
                </w:rPr>
                <w:t xml:space="preserve">Medicininių elektroninių dokumentų, naudojamų duomenų </w:t>
              </w:r>
              <w:r>
                <w:rPr>
                  <w:rFonts w:eastAsia="Calibri"/>
                  <w:b/>
                  <w:szCs w:val="24"/>
                </w:rPr>
                <w:t>RINKINIŲ</w:t>
              </w:r>
              <w:r>
                <w:rPr>
                  <w:rFonts w:eastAsia="Calibri"/>
                  <w:szCs w:val="24"/>
                </w:rPr>
                <w:t xml:space="preserve"> </w:t>
              </w:r>
              <w:r>
                <w:rPr>
                  <w:b/>
                  <w:bCs/>
                  <w:caps/>
                  <w:szCs w:val="24"/>
                  <w:lang w:eastAsia="lt-LT"/>
                </w:rPr>
                <w:t xml:space="preserve">mainams su ESPBI IS, DUOMENŲ sąrašas </w:t>
              </w:r>
            </w:sdtContent>
          </w:sdt>
        </w:p>
        <w:p>
          <w:pPr>
            <w:rPr>
              <w:rFonts w:eastAsia="Calibri"/>
              <w:szCs w:val="24"/>
            </w:rPr>
          </w:pPr>
        </w:p>
        <w:sdt>
          <w:sdtPr>
            <w:alias w:val="3 pr. 1 p."/>
            <w:tag w:val="part_512680a75a11400a9d87eb4d78ca1b41"/>
            <w:lock w:val="sdtLocked"/>
            <w:richText/>
          </w:sdtPr>
          <w:sdtContent>
            <w:p>
              <w:pPr>
                <w:jc w:val="center"/>
                <w:rPr>
                  <w:b/>
                  <w:bCs/>
                  <w:szCs w:val="24"/>
                  <w:lang w:eastAsia="lt-LT"/>
                </w:rPr>
              </w:pPr>
              <w:sdt>
                <w:sdtPr>
                  <w:alias w:val="Numeris"/>
                  <w:tag w:val="nr_512680a75a11400a9d87eb4d78ca1b41"/>
                  <w:lock w:val="sdtLocked"/>
                  <w:richText/>
                </w:sdtPr>
                <w:sdtContent>
                  <w:r>
                    <w:rPr>
                      <w:b/>
                      <w:bCs/>
                      <w:szCs w:val="24"/>
                      <w:lang w:eastAsia="lt-LT"/>
                    </w:rPr>
                    <w:t>1</w:t>
                  </w:r>
                </w:sdtContent>
              </w:sdt>
              <w:r>
                <w:rPr>
                  <w:b/>
                  <w:bCs/>
                  <w:szCs w:val="24"/>
                  <w:lang w:eastAsia="lt-LT"/>
                </w:rPr>
                <w:t>. ANTRAŠTĖ (taikoma visiems medicininiams e. dokumentams):</w:t>
              </w:r>
            </w:p>
            <w:p>
              <w:pPr>
                <w:rPr>
                  <w:b/>
                  <w:bCs/>
                  <w:szCs w:val="24"/>
                  <w:lang w:eastAsia="lt-LT"/>
                </w:rPr>
              </w:pPr>
            </w:p>
            <w:sdt>
              <w:sdtPr>
                <w:alias w:val="3 pr. 1.1 p."/>
                <w:tag w:val="part_1443d0238672424fbad0e961027e2a56"/>
                <w:lock w:val="sdtLocked"/>
                <w:richText/>
              </w:sdtPr>
              <w:sdtContent>
                <w:p>
                  <w:pPr>
                    <w:tabs>
                      <w:tab w:val="left" w:pos="1985"/>
                    </w:tabs>
                    <w:ind w:firstLine="851"/>
                    <w:rPr>
                      <w:b/>
                      <w:szCs w:val="24"/>
                      <w:lang w:eastAsia="lt-LT"/>
                    </w:rPr>
                  </w:pPr>
                  <w:sdt>
                    <w:sdtPr>
                      <w:alias w:val="Numeris"/>
                      <w:tag w:val="nr_1443d0238672424fbad0e961027e2a56"/>
                      <w:lock w:val="sdtLocked"/>
                      <w:richText/>
                    </w:sdtPr>
                    <w:sdtContent>
                      <w:r>
                        <w:rPr>
                          <w:b/>
                          <w:szCs w:val="24"/>
                          <w:lang w:eastAsia="lt-LT"/>
                        </w:rPr>
                        <w:t>1.1</w:t>
                      </w:r>
                    </w:sdtContent>
                  </w:sdt>
                  <w:r>
                    <w:rPr>
                      <w:b/>
                      <w:szCs w:val="24"/>
                      <w:lang w:eastAsia="lt-LT"/>
                    </w:rPr>
                    <w:t>. Informacija apie asmens sveikatos priežiūros įstaigą / vaistinę:</w:t>
                  </w:r>
                </w:p>
                <w:sdt>
                  <w:sdtPr>
                    <w:alias w:val="3 pr. 1.1.1 p."/>
                    <w:tag w:val="part_a1acf6e612664f11a7b38d4724ef7189"/>
                    <w:lock w:val="sdtLocked"/>
                    <w:richText/>
                  </w:sdtPr>
                  <w:sdtContent>
                    <w:p>
                      <w:pPr>
                        <w:tabs>
                          <w:tab w:val="left" w:pos="1985"/>
                        </w:tabs>
                        <w:ind w:firstLine="851"/>
                        <w:rPr>
                          <w:szCs w:val="24"/>
                          <w:lang w:eastAsia="lt-LT"/>
                        </w:rPr>
                      </w:pPr>
                      <w:sdt>
                        <w:sdtPr>
                          <w:alias w:val="Numeris"/>
                          <w:tag w:val="nr_a1acf6e612664f11a7b38d4724ef7189"/>
                          <w:lock w:val="sdtLocked"/>
                          <w:richText/>
                        </w:sdtPr>
                        <w:sdtContent>
                          <w:r>
                            <w:rPr>
                              <w:szCs w:val="24"/>
                              <w:lang w:eastAsia="lt-LT"/>
                            </w:rPr>
                            <w:t>1.1.1</w:t>
                          </w:r>
                        </w:sdtContent>
                      </w:sdt>
                      <w:r>
                        <w:rPr>
                          <w:szCs w:val="24"/>
                          <w:lang w:eastAsia="lt-LT"/>
                        </w:rPr>
                        <w:t>. Pavadinimas.</w:t>
                      </w:r>
                    </w:p>
                  </w:sdtContent>
                </w:sdt>
                <w:sdt>
                  <w:sdtPr>
                    <w:alias w:val="3 pr. 1.1.2 p."/>
                    <w:tag w:val="part_a855d06c98dc4f68ba79339df27b68e7"/>
                    <w:lock w:val="sdtLocked"/>
                    <w:richText/>
                  </w:sdtPr>
                  <w:sdtContent>
                    <w:p>
                      <w:pPr>
                        <w:tabs>
                          <w:tab w:val="left" w:pos="1985"/>
                        </w:tabs>
                        <w:ind w:firstLine="851"/>
                        <w:rPr>
                          <w:szCs w:val="24"/>
                          <w:lang w:eastAsia="lt-LT"/>
                        </w:rPr>
                      </w:pPr>
                      <w:sdt>
                        <w:sdtPr>
                          <w:alias w:val="Numeris"/>
                          <w:tag w:val="nr_a855d06c98dc4f68ba79339df27b68e7"/>
                          <w:lock w:val="sdtLocked"/>
                          <w:richText/>
                        </w:sdtPr>
                        <w:sdtContent>
                          <w:r>
                            <w:rPr>
                              <w:szCs w:val="24"/>
                              <w:lang w:eastAsia="lt-LT"/>
                            </w:rPr>
                            <w:t>1.1.2</w:t>
                          </w:r>
                        </w:sdtContent>
                      </w:sdt>
                      <w:r>
                        <w:rPr>
                          <w:szCs w:val="24"/>
                          <w:lang w:eastAsia="lt-LT"/>
                        </w:rPr>
                        <w:t>. Įstaigos kodas (JAR).</w:t>
                      </w:r>
                    </w:p>
                  </w:sdtContent>
                </w:sdt>
                <w:sdt>
                  <w:sdtPr>
                    <w:alias w:val="3 pr. 1.1.3 p."/>
                    <w:tag w:val="part_8aa1d810b601446587892153767de918"/>
                    <w:lock w:val="sdtLocked"/>
                    <w:richText/>
                  </w:sdtPr>
                  <w:sdtContent>
                    <w:p>
                      <w:pPr>
                        <w:tabs>
                          <w:tab w:val="left" w:pos="1985"/>
                        </w:tabs>
                        <w:ind w:firstLine="851"/>
                        <w:rPr>
                          <w:szCs w:val="24"/>
                          <w:lang w:eastAsia="lt-LT"/>
                        </w:rPr>
                      </w:pPr>
                      <w:sdt>
                        <w:sdtPr>
                          <w:alias w:val="Numeris"/>
                          <w:tag w:val="nr_8aa1d810b601446587892153767de918"/>
                          <w:lock w:val="sdtLocked"/>
                          <w:richText/>
                        </w:sdtPr>
                        <w:sdtContent>
                          <w:r>
                            <w:rPr>
                              <w:szCs w:val="24"/>
                              <w:lang w:eastAsia="lt-LT"/>
                            </w:rPr>
                            <w:t>1.1.3</w:t>
                          </w:r>
                        </w:sdtContent>
                      </w:sdt>
                      <w:r>
                        <w:rPr>
                          <w:szCs w:val="24"/>
                          <w:lang w:eastAsia="lt-LT"/>
                        </w:rPr>
                        <w:t>. Adresas.</w:t>
                      </w:r>
                    </w:p>
                  </w:sdtContent>
                </w:sdt>
                <w:sdt>
                  <w:sdtPr>
                    <w:alias w:val="3 pr. 1.1.4 p."/>
                    <w:tag w:val="part_55c414b81e3d481483e2de1cd2d4de4c"/>
                    <w:lock w:val="sdtLocked"/>
                    <w:richText/>
                  </w:sdtPr>
                  <w:sdtContent>
                    <w:p>
                      <w:pPr>
                        <w:tabs>
                          <w:tab w:val="left" w:pos="1985"/>
                        </w:tabs>
                        <w:ind w:firstLine="851"/>
                        <w:rPr>
                          <w:szCs w:val="24"/>
                          <w:lang w:eastAsia="lt-LT"/>
                        </w:rPr>
                      </w:pPr>
                      <w:sdt>
                        <w:sdtPr>
                          <w:alias w:val="Numeris"/>
                          <w:tag w:val="nr_55c414b81e3d481483e2de1cd2d4de4c"/>
                          <w:lock w:val="sdtLocked"/>
                          <w:richText/>
                        </w:sdtPr>
                        <w:sdtContent>
                          <w:r>
                            <w:rPr>
                              <w:szCs w:val="24"/>
                              <w:lang w:eastAsia="lt-LT"/>
                            </w:rPr>
                            <w:t>1.1.4</w:t>
                          </w:r>
                        </w:sdtContent>
                      </w:sdt>
                      <w:r>
                        <w:rPr>
                          <w:szCs w:val="24"/>
                          <w:lang w:eastAsia="lt-LT"/>
                        </w:rPr>
                        <w:t>. Telefonas (-ai).</w:t>
                      </w:r>
                    </w:p>
                  </w:sdtContent>
                </w:sdt>
                <w:sdt>
                  <w:sdtPr>
                    <w:alias w:val="3 pr. 1.1.5 p."/>
                    <w:tag w:val="part_a23b0accc59345a2940471507fd9949a"/>
                    <w:lock w:val="sdtLocked"/>
                    <w:richText/>
                  </w:sdtPr>
                  <w:sdtContent>
                    <w:p>
                      <w:pPr>
                        <w:tabs>
                          <w:tab w:val="left" w:pos="1985"/>
                        </w:tabs>
                        <w:ind w:firstLine="851"/>
                        <w:rPr>
                          <w:szCs w:val="24"/>
                          <w:lang w:eastAsia="lt-LT"/>
                        </w:rPr>
                      </w:pPr>
                      <w:sdt>
                        <w:sdtPr>
                          <w:alias w:val="Numeris"/>
                          <w:tag w:val="nr_a23b0accc59345a2940471507fd9949a"/>
                          <w:lock w:val="sdtLocked"/>
                          <w:richText/>
                        </w:sdtPr>
                        <w:sdtContent>
                          <w:r>
                            <w:rPr>
                              <w:szCs w:val="24"/>
                              <w:lang w:eastAsia="lt-LT"/>
                            </w:rPr>
                            <w:t>1.1.5</w:t>
                          </w:r>
                        </w:sdtContent>
                      </w:sdt>
                      <w:r>
                        <w:rPr>
                          <w:szCs w:val="24"/>
                          <w:lang w:eastAsia="lt-LT"/>
                        </w:rPr>
                        <w:t>. Įstaigos (padalinio) SVEIDRA ID.</w:t>
                      </w:r>
                    </w:p>
                  </w:sdtContent>
                </w:sdt>
                <w:sdt>
                  <w:sdtPr>
                    <w:alias w:val="3 pr. 1.1.6 p."/>
                    <w:tag w:val="part_729ed57fbc354ef68b3ccfc05bf117dd"/>
                    <w:lock w:val="sdtLocked"/>
                    <w:richText/>
                  </w:sdtPr>
                  <w:sdtContent>
                    <w:p>
                      <w:pPr>
                        <w:tabs>
                          <w:tab w:val="left" w:pos="1985"/>
                        </w:tabs>
                        <w:ind w:firstLine="851"/>
                        <w:rPr>
                          <w:szCs w:val="24"/>
                          <w:lang w:eastAsia="lt-LT"/>
                        </w:rPr>
                      </w:pPr>
                      <w:sdt>
                        <w:sdtPr>
                          <w:alias w:val="Numeris"/>
                          <w:tag w:val="nr_729ed57fbc354ef68b3ccfc05bf117dd"/>
                          <w:lock w:val="sdtLocked"/>
                          <w:richText/>
                        </w:sdtPr>
                        <w:sdtContent>
                          <w:r>
                            <w:rPr>
                              <w:szCs w:val="24"/>
                              <w:lang w:eastAsia="lt-LT"/>
                            </w:rPr>
                            <w:t>1.1.6</w:t>
                          </w:r>
                        </w:sdtContent>
                      </w:sdt>
                      <w:r>
                        <w:rPr>
                          <w:szCs w:val="24"/>
                          <w:lang w:eastAsia="lt-LT"/>
                        </w:rPr>
                        <w:t>. El. paštas.</w:t>
                      </w:r>
                    </w:p>
                  </w:sdtContent>
                </w:sdt>
              </w:sdtContent>
            </w:sdt>
            <w:sdt>
              <w:sdtPr>
                <w:alias w:val="3 pr. 1.2 p."/>
                <w:tag w:val="part_43fcb56b95f540a7a58b69af26fc9475"/>
                <w:lock w:val="sdtLocked"/>
                <w:richText/>
              </w:sdtPr>
              <w:sdtContent>
                <w:p>
                  <w:pPr>
                    <w:tabs>
                      <w:tab w:val="left" w:pos="1985"/>
                    </w:tabs>
                    <w:ind w:firstLine="851"/>
                    <w:rPr>
                      <w:b/>
                      <w:szCs w:val="24"/>
                      <w:lang w:eastAsia="lt-LT"/>
                    </w:rPr>
                  </w:pPr>
                  <w:sdt>
                    <w:sdtPr>
                      <w:alias w:val="Numeris"/>
                      <w:tag w:val="nr_43fcb56b95f540a7a58b69af26fc9475"/>
                      <w:lock w:val="sdtLocked"/>
                      <w:richText/>
                    </w:sdtPr>
                    <w:sdtContent>
                      <w:r>
                        <w:rPr>
                          <w:b/>
                          <w:szCs w:val="24"/>
                          <w:lang w:eastAsia="lt-LT"/>
                        </w:rPr>
                        <w:t>1.2</w:t>
                      </w:r>
                    </w:sdtContent>
                  </w:sdt>
                  <w:r>
                    <w:rPr>
                      <w:b/>
                      <w:szCs w:val="24"/>
                      <w:lang w:eastAsia="lt-LT"/>
                    </w:rPr>
                    <w:t>. Informacija apie gydytoją / farmacijos specialistą:</w:t>
                  </w:r>
                </w:p>
                <w:sdt>
                  <w:sdtPr>
                    <w:alias w:val="3 pr. 1.2.1 p."/>
                    <w:tag w:val="part_8c5a9befffe5405c8ab536f5a6171c0b"/>
                    <w:lock w:val="sdtLocked"/>
                    <w:richText/>
                  </w:sdtPr>
                  <w:sdtContent>
                    <w:p>
                      <w:pPr>
                        <w:tabs>
                          <w:tab w:val="left" w:pos="1985"/>
                        </w:tabs>
                        <w:ind w:firstLine="851"/>
                        <w:rPr>
                          <w:szCs w:val="24"/>
                          <w:lang w:eastAsia="lt-LT"/>
                        </w:rPr>
                      </w:pPr>
                      <w:sdt>
                        <w:sdtPr>
                          <w:alias w:val="Numeris"/>
                          <w:tag w:val="nr_8c5a9befffe5405c8ab536f5a6171c0b"/>
                          <w:lock w:val="sdtLocked"/>
                          <w:richText/>
                        </w:sdtPr>
                        <w:sdtContent>
                          <w:r>
                            <w:rPr>
                              <w:szCs w:val="24"/>
                              <w:lang w:eastAsia="lt-LT"/>
                            </w:rPr>
                            <w:t>1.2.1</w:t>
                          </w:r>
                        </w:sdtContent>
                      </w:sdt>
                      <w:r>
                        <w:rPr>
                          <w:szCs w:val="24"/>
                          <w:lang w:eastAsia="lt-LT"/>
                        </w:rPr>
                        <w:t>. Vardas (-ai).</w:t>
                      </w:r>
                    </w:p>
                  </w:sdtContent>
                </w:sdt>
                <w:sdt>
                  <w:sdtPr>
                    <w:alias w:val="3 pr. 1.2.2 p."/>
                    <w:tag w:val="part_9e980238ce9e4038904da079c6702399"/>
                    <w:lock w:val="sdtLocked"/>
                    <w:richText/>
                  </w:sdtPr>
                  <w:sdtContent>
                    <w:p>
                      <w:pPr>
                        <w:tabs>
                          <w:tab w:val="left" w:pos="1985"/>
                        </w:tabs>
                        <w:ind w:firstLine="851"/>
                        <w:rPr>
                          <w:szCs w:val="24"/>
                          <w:lang w:eastAsia="lt-LT"/>
                        </w:rPr>
                      </w:pPr>
                      <w:sdt>
                        <w:sdtPr>
                          <w:alias w:val="Numeris"/>
                          <w:tag w:val="nr_9e980238ce9e4038904da079c6702399"/>
                          <w:lock w:val="sdtLocked"/>
                          <w:richText/>
                        </w:sdtPr>
                        <w:sdtContent>
                          <w:r>
                            <w:rPr>
                              <w:szCs w:val="24"/>
                              <w:lang w:eastAsia="lt-LT"/>
                            </w:rPr>
                            <w:t>1.2.2</w:t>
                          </w:r>
                        </w:sdtContent>
                      </w:sdt>
                      <w:r>
                        <w:rPr>
                          <w:szCs w:val="24"/>
                          <w:lang w:eastAsia="lt-LT"/>
                        </w:rPr>
                        <w:t>. Pavardė (-ės).</w:t>
                      </w:r>
                    </w:p>
                  </w:sdtContent>
                </w:sdt>
                <w:sdt>
                  <w:sdtPr>
                    <w:alias w:val="3 pr. 1.2.3 p."/>
                    <w:tag w:val="part_d8717604f95a492dbe995aeaa400c6d3"/>
                    <w:lock w:val="sdtLocked"/>
                    <w:richText/>
                  </w:sdtPr>
                  <w:sdtContent>
                    <w:p>
                      <w:pPr>
                        <w:tabs>
                          <w:tab w:val="left" w:pos="1985"/>
                        </w:tabs>
                        <w:ind w:firstLine="851"/>
                        <w:rPr>
                          <w:szCs w:val="24"/>
                          <w:lang w:eastAsia="lt-LT"/>
                        </w:rPr>
                      </w:pPr>
                      <w:sdt>
                        <w:sdtPr>
                          <w:alias w:val="Numeris"/>
                          <w:tag w:val="nr_d8717604f95a492dbe995aeaa400c6d3"/>
                          <w:lock w:val="sdtLocked"/>
                          <w:richText/>
                        </w:sdtPr>
                        <w:sdtContent>
                          <w:r>
                            <w:rPr>
                              <w:szCs w:val="24"/>
                              <w:lang w:eastAsia="lt-LT"/>
                            </w:rPr>
                            <w:t>1.2.3</w:t>
                          </w:r>
                        </w:sdtContent>
                      </w:sdt>
                      <w:r>
                        <w:rPr>
                          <w:szCs w:val="24"/>
                          <w:lang w:eastAsia="lt-LT"/>
                        </w:rPr>
                        <w:t>. Spaudo Nr.</w:t>
                      </w:r>
                    </w:p>
                  </w:sdtContent>
                </w:sdt>
                <w:sdt>
                  <w:sdtPr>
                    <w:alias w:val="3 pr. 1.2.4 p."/>
                    <w:tag w:val="part_4feac6b8f19346a884c5dcea890a428d"/>
                    <w:lock w:val="sdtLocked"/>
                    <w:richText/>
                  </w:sdtPr>
                  <w:sdtContent>
                    <w:p>
                      <w:pPr>
                        <w:tabs>
                          <w:tab w:val="left" w:pos="1985"/>
                        </w:tabs>
                        <w:ind w:firstLine="851"/>
                        <w:rPr>
                          <w:szCs w:val="24"/>
                          <w:lang w:eastAsia="lt-LT"/>
                        </w:rPr>
                      </w:pPr>
                      <w:sdt>
                        <w:sdtPr>
                          <w:alias w:val="Numeris"/>
                          <w:tag w:val="nr_4feac6b8f19346a884c5dcea890a428d"/>
                          <w:lock w:val="sdtLocked"/>
                          <w:richText/>
                        </w:sdtPr>
                        <w:sdtContent>
                          <w:r>
                            <w:rPr>
                              <w:szCs w:val="24"/>
                              <w:lang w:eastAsia="lt-LT"/>
                            </w:rPr>
                            <w:t>1.2.4</w:t>
                          </w:r>
                        </w:sdtContent>
                      </w:sdt>
                      <w:r>
                        <w:rPr>
                          <w:szCs w:val="24"/>
                          <w:lang w:eastAsia="lt-LT"/>
                        </w:rPr>
                        <w:t>. Skyrius (neprivalomas farmacijos specialistui).</w:t>
                      </w:r>
                    </w:p>
                  </w:sdtContent>
                </w:sdt>
                <w:sdt>
                  <w:sdtPr>
                    <w:alias w:val="3 pr. 1.2.5 p."/>
                    <w:tag w:val="part_4048a2a7bd5b4da39b1a67bc452e6c93"/>
                    <w:lock w:val="sdtLocked"/>
                    <w:richText/>
                  </w:sdtPr>
                  <w:sdtContent>
                    <w:p>
                      <w:pPr>
                        <w:tabs>
                          <w:tab w:val="left" w:pos="1985"/>
                        </w:tabs>
                        <w:ind w:firstLine="851"/>
                        <w:rPr>
                          <w:szCs w:val="24"/>
                          <w:lang w:eastAsia="lt-LT"/>
                        </w:rPr>
                      </w:pPr>
                      <w:sdt>
                        <w:sdtPr>
                          <w:alias w:val="Numeris"/>
                          <w:tag w:val="nr_4048a2a7bd5b4da39b1a67bc452e6c93"/>
                          <w:lock w:val="sdtLocked"/>
                          <w:richText/>
                        </w:sdtPr>
                        <w:sdtContent>
                          <w:r>
                            <w:rPr>
                              <w:szCs w:val="24"/>
                              <w:lang w:eastAsia="lt-LT"/>
                            </w:rPr>
                            <w:t>1.2.5</w:t>
                          </w:r>
                        </w:sdtContent>
                      </w:sdt>
                      <w:r>
                        <w:rPr>
                          <w:szCs w:val="24"/>
                          <w:lang w:eastAsia="lt-LT"/>
                        </w:rPr>
                        <w:t>. Gydytojo / farmacijos specialisto profesinė kvalifikacija.</w:t>
                      </w:r>
                    </w:p>
                  </w:sdtContent>
                </w:sdt>
                <w:sdt>
                  <w:sdtPr>
                    <w:alias w:val="3 pr. 1.2.6 p."/>
                    <w:tag w:val="part_6077e7c0147149a9bb00f9f7f241fee2"/>
                    <w:lock w:val="sdtLocked"/>
                    <w:richText/>
                  </w:sdtPr>
                  <w:sdtContent>
                    <w:p>
                      <w:pPr>
                        <w:tabs>
                          <w:tab w:val="left" w:pos="1985"/>
                        </w:tabs>
                        <w:ind w:firstLine="851"/>
                        <w:rPr>
                          <w:szCs w:val="24"/>
                          <w:lang w:eastAsia="lt-LT"/>
                        </w:rPr>
                      </w:pPr>
                      <w:sdt>
                        <w:sdtPr>
                          <w:alias w:val="Numeris"/>
                          <w:tag w:val="nr_6077e7c0147149a9bb00f9f7f241fee2"/>
                          <w:lock w:val="sdtLocked"/>
                          <w:richText/>
                        </w:sdtPr>
                        <w:sdtContent>
                          <w:r>
                            <w:rPr>
                              <w:szCs w:val="24"/>
                              <w:lang w:eastAsia="lt-LT"/>
                            </w:rPr>
                            <w:t>1.2.6</w:t>
                          </w:r>
                        </w:sdtContent>
                      </w:sdt>
                      <w:r>
                        <w:rPr>
                          <w:szCs w:val="24"/>
                          <w:lang w:eastAsia="lt-LT"/>
                        </w:rPr>
                        <w:t>. El. paštas.</w:t>
                      </w:r>
                    </w:p>
                  </w:sdtContent>
                </w:sdt>
                <w:sdt>
                  <w:sdtPr>
                    <w:alias w:val="3 pr. 1.2.7 p."/>
                    <w:tag w:val="part_6b5570d568504f92bb146976805bfd13"/>
                    <w:lock w:val="sdtLocked"/>
                    <w:richText/>
                  </w:sdtPr>
                  <w:sdtContent>
                    <w:p>
                      <w:pPr>
                        <w:tabs>
                          <w:tab w:val="left" w:pos="1985"/>
                        </w:tabs>
                        <w:ind w:firstLine="851"/>
                        <w:rPr>
                          <w:szCs w:val="24"/>
                          <w:lang w:eastAsia="lt-LT"/>
                        </w:rPr>
                      </w:pPr>
                      <w:sdt>
                        <w:sdtPr>
                          <w:alias w:val="Numeris"/>
                          <w:tag w:val="nr_6b5570d568504f92bb146976805bfd13"/>
                          <w:lock w:val="sdtLocked"/>
                          <w:richText/>
                        </w:sdtPr>
                        <w:sdtContent>
                          <w:r>
                            <w:rPr>
                              <w:szCs w:val="24"/>
                              <w:lang w:eastAsia="lt-LT"/>
                            </w:rPr>
                            <w:t>1.2.7</w:t>
                          </w:r>
                        </w:sdtContent>
                      </w:sdt>
                      <w:r>
                        <w:rPr>
                          <w:szCs w:val="24"/>
                          <w:lang w:eastAsia="lt-LT"/>
                        </w:rPr>
                        <w:t>. Telefonas (-ai).</w:t>
                      </w:r>
                    </w:p>
                  </w:sdtContent>
                </w:sdt>
              </w:sdtContent>
            </w:sdt>
            <w:sdt>
              <w:sdtPr>
                <w:alias w:val="3 pr. 1.3 p."/>
                <w:tag w:val="part_8d2ce0e2b5f24495ac02cb6da7126762"/>
                <w:lock w:val="sdtLocked"/>
                <w:richText/>
              </w:sdtPr>
              <w:sdtContent>
                <w:p>
                  <w:pPr>
                    <w:tabs>
                      <w:tab w:val="left" w:pos="1985"/>
                    </w:tabs>
                    <w:ind w:firstLine="851"/>
                    <w:rPr>
                      <w:b/>
                      <w:szCs w:val="24"/>
                      <w:lang w:eastAsia="lt-LT"/>
                    </w:rPr>
                  </w:pPr>
                  <w:sdt>
                    <w:sdtPr>
                      <w:alias w:val="Numeris"/>
                      <w:tag w:val="nr_8d2ce0e2b5f24495ac02cb6da7126762"/>
                      <w:lock w:val="sdtLocked"/>
                      <w:richText/>
                    </w:sdtPr>
                    <w:sdtContent>
                      <w:r>
                        <w:rPr>
                          <w:b/>
                          <w:szCs w:val="24"/>
                          <w:lang w:eastAsia="lt-LT"/>
                        </w:rPr>
                        <w:t>1.3</w:t>
                      </w:r>
                    </w:sdtContent>
                  </w:sdt>
                  <w:r>
                    <w:rPr>
                      <w:b/>
                      <w:szCs w:val="24"/>
                      <w:lang w:eastAsia="lt-LT"/>
                    </w:rPr>
                    <w:t>. Informacija apie pacientą:</w:t>
                  </w:r>
                </w:p>
                <w:sdt>
                  <w:sdtPr>
                    <w:alias w:val="3 pr. 1.3.1 p."/>
                    <w:tag w:val="part_4c0632c850d543e385d092c81ffe3187"/>
                    <w:lock w:val="sdtLocked"/>
                    <w:richText/>
                  </w:sdtPr>
                  <w:sdtContent>
                    <w:p>
                      <w:pPr>
                        <w:tabs>
                          <w:tab w:val="left" w:pos="1985"/>
                        </w:tabs>
                        <w:ind w:firstLine="851"/>
                        <w:rPr>
                          <w:szCs w:val="24"/>
                          <w:lang w:eastAsia="lt-LT"/>
                        </w:rPr>
                      </w:pPr>
                      <w:sdt>
                        <w:sdtPr>
                          <w:alias w:val="Numeris"/>
                          <w:tag w:val="nr_4c0632c850d543e385d092c81ffe3187"/>
                          <w:lock w:val="sdtLocked"/>
                          <w:richText/>
                        </w:sdtPr>
                        <w:sdtContent>
                          <w:r>
                            <w:rPr>
                              <w:szCs w:val="24"/>
                              <w:lang w:eastAsia="lt-LT"/>
                            </w:rPr>
                            <w:t>1.3.1</w:t>
                          </w:r>
                        </w:sdtContent>
                      </w:sdt>
                      <w:r>
                        <w:rPr>
                          <w:szCs w:val="24"/>
                          <w:lang w:eastAsia="lt-LT"/>
                        </w:rPr>
                        <w:t>. Asmens kodas.</w:t>
                      </w:r>
                    </w:p>
                  </w:sdtContent>
                </w:sdt>
                <w:sdt>
                  <w:sdtPr>
                    <w:alias w:val="3 pr. 1.3.2 p."/>
                    <w:tag w:val="part_a2824a3417714a99b9583f95cec24358"/>
                    <w:lock w:val="sdtLocked"/>
                    <w:richText/>
                  </w:sdtPr>
                  <w:sdtContent>
                    <w:p>
                      <w:pPr>
                        <w:tabs>
                          <w:tab w:val="left" w:pos="1985"/>
                        </w:tabs>
                        <w:ind w:firstLine="851"/>
                        <w:rPr>
                          <w:szCs w:val="24"/>
                          <w:lang w:eastAsia="lt-LT"/>
                        </w:rPr>
                      </w:pPr>
                      <w:sdt>
                        <w:sdtPr>
                          <w:alias w:val="Numeris"/>
                          <w:tag w:val="nr_a2824a3417714a99b9583f95cec24358"/>
                          <w:lock w:val="sdtLocked"/>
                          <w:richText/>
                        </w:sdtPr>
                        <w:sdtContent>
                          <w:r>
                            <w:rPr>
                              <w:szCs w:val="24"/>
                              <w:lang w:eastAsia="lt-LT"/>
                            </w:rPr>
                            <w:t>1.3.2</w:t>
                          </w:r>
                        </w:sdtContent>
                      </w:sdt>
                      <w:r>
                        <w:rPr>
                          <w:szCs w:val="24"/>
                          <w:lang w:eastAsia="lt-LT"/>
                        </w:rPr>
                        <w:t>. Vardas (-ai).</w:t>
                      </w:r>
                    </w:p>
                  </w:sdtContent>
                </w:sdt>
                <w:sdt>
                  <w:sdtPr>
                    <w:alias w:val="3 pr. 1.3.3 p."/>
                    <w:tag w:val="part_d95620a0186b41c89a469d4b03b9d68f"/>
                    <w:lock w:val="sdtLocked"/>
                    <w:richText/>
                  </w:sdtPr>
                  <w:sdtContent>
                    <w:p>
                      <w:pPr>
                        <w:tabs>
                          <w:tab w:val="left" w:pos="1985"/>
                        </w:tabs>
                        <w:ind w:firstLine="851"/>
                        <w:rPr>
                          <w:szCs w:val="24"/>
                          <w:lang w:eastAsia="lt-LT"/>
                        </w:rPr>
                      </w:pPr>
                      <w:sdt>
                        <w:sdtPr>
                          <w:alias w:val="Numeris"/>
                          <w:tag w:val="nr_d95620a0186b41c89a469d4b03b9d68f"/>
                          <w:lock w:val="sdtLocked"/>
                          <w:richText/>
                        </w:sdtPr>
                        <w:sdtContent>
                          <w:r>
                            <w:rPr>
                              <w:szCs w:val="24"/>
                              <w:lang w:eastAsia="lt-LT"/>
                            </w:rPr>
                            <w:t>1.3.3</w:t>
                          </w:r>
                        </w:sdtContent>
                      </w:sdt>
                      <w:r>
                        <w:rPr>
                          <w:szCs w:val="24"/>
                          <w:lang w:eastAsia="lt-LT"/>
                        </w:rPr>
                        <w:t>. Pavardė (-ės).</w:t>
                      </w:r>
                    </w:p>
                  </w:sdtContent>
                </w:sdt>
                <w:sdt>
                  <w:sdtPr>
                    <w:alias w:val="3 pr. 1.3.4 p."/>
                    <w:tag w:val="part_77e04cfb43964dbf9413911ea49225c2"/>
                    <w:lock w:val="sdtLocked"/>
                    <w:richText/>
                  </w:sdtPr>
                  <w:sdtContent>
                    <w:p>
                      <w:pPr>
                        <w:tabs>
                          <w:tab w:val="left" w:pos="1985"/>
                        </w:tabs>
                        <w:ind w:firstLine="851"/>
                        <w:rPr>
                          <w:szCs w:val="24"/>
                          <w:lang w:eastAsia="lt-LT"/>
                        </w:rPr>
                      </w:pPr>
                      <w:sdt>
                        <w:sdtPr>
                          <w:alias w:val="Numeris"/>
                          <w:tag w:val="nr_77e04cfb43964dbf9413911ea49225c2"/>
                          <w:lock w:val="sdtLocked"/>
                          <w:richText/>
                        </w:sdtPr>
                        <w:sdtContent>
                          <w:r>
                            <w:rPr>
                              <w:szCs w:val="24"/>
                              <w:lang w:eastAsia="lt-LT"/>
                            </w:rPr>
                            <w:t>1.3.4</w:t>
                          </w:r>
                        </w:sdtContent>
                      </w:sdt>
                      <w:r>
                        <w:rPr>
                          <w:szCs w:val="24"/>
                          <w:lang w:eastAsia="lt-LT"/>
                        </w:rPr>
                        <w:t>. Gimimo data.</w:t>
                      </w:r>
                    </w:p>
                  </w:sdtContent>
                </w:sdt>
                <w:sdt>
                  <w:sdtPr>
                    <w:alias w:val="3 pr. 1.3.5 p."/>
                    <w:tag w:val="part_57b2d87e5077431f9155fbb71b07ed3c"/>
                    <w:lock w:val="sdtLocked"/>
                    <w:richText/>
                  </w:sdtPr>
                  <w:sdtContent>
                    <w:p>
                      <w:pPr>
                        <w:tabs>
                          <w:tab w:val="left" w:pos="1985"/>
                        </w:tabs>
                        <w:ind w:firstLine="851"/>
                        <w:rPr>
                          <w:szCs w:val="24"/>
                          <w:lang w:eastAsia="lt-LT"/>
                        </w:rPr>
                      </w:pPr>
                      <w:sdt>
                        <w:sdtPr>
                          <w:alias w:val="Numeris"/>
                          <w:tag w:val="nr_57b2d87e5077431f9155fbb71b07ed3c"/>
                          <w:lock w:val="sdtLocked"/>
                          <w:richText/>
                        </w:sdtPr>
                        <w:sdtContent>
                          <w:r>
                            <w:rPr>
                              <w:szCs w:val="24"/>
                              <w:lang w:eastAsia="lt-LT"/>
                            </w:rPr>
                            <w:t>1.3.5</w:t>
                          </w:r>
                        </w:sdtContent>
                      </w:sdt>
                      <w:r>
                        <w:rPr>
                          <w:szCs w:val="24"/>
                          <w:lang w:eastAsia="lt-LT"/>
                        </w:rPr>
                        <w:t>. Amžius.</w:t>
                      </w:r>
                    </w:p>
                  </w:sdtContent>
                </w:sdt>
                <w:sdt>
                  <w:sdtPr>
                    <w:alias w:val="3 pr. 1.3.6 p."/>
                    <w:tag w:val="part_62d4fe1957324a7785313ec8cb4a25fe"/>
                    <w:lock w:val="sdtLocked"/>
                    <w:richText/>
                  </w:sdtPr>
                  <w:sdtContent>
                    <w:p>
                      <w:pPr>
                        <w:tabs>
                          <w:tab w:val="left" w:pos="1985"/>
                        </w:tabs>
                        <w:ind w:firstLine="851"/>
                        <w:rPr>
                          <w:szCs w:val="24"/>
                          <w:lang w:eastAsia="lt-LT"/>
                        </w:rPr>
                      </w:pPr>
                      <w:sdt>
                        <w:sdtPr>
                          <w:alias w:val="Numeris"/>
                          <w:tag w:val="nr_62d4fe1957324a7785313ec8cb4a25fe"/>
                          <w:lock w:val="sdtLocked"/>
                          <w:richText/>
                        </w:sdtPr>
                        <w:sdtContent>
                          <w:r>
                            <w:rPr>
                              <w:szCs w:val="24"/>
                              <w:lang w:eastAsia="lt-LT"/>
                            </w:rPr>
                            <w:t>1.3.6</w:t>
                          </w:r>
                        </w:sdtContent>
                      </w:sdt>
                      <w:r>
                        <w:rPr>
                          <w:szCs w:val="24"/>
                          <w:lang w:eastAsia="lt-LT"/>
                        </w:rPr>
                        <w:t>. Lytis.</w:t>
                      </w:r>
                    </w:p>
                  </w:sdtContent>
                </w:sdt>
                <w:sdt>
                  <w:sdtPr>
                    <w:alias w:val="3 pr. 1.3.7 p."/>
                    <w:tag w:val="part_7d63d89ff0044702895bb5f4279b1915"/>
                    <w:lock w:val="sdtLocked"/>
                    <w:richText/>
                  </w:sdtPr>
                  <w:sdtContent>
                    <w:p>
                      <w:pPr>
                        <w:tabs>
                          <w:tab w:val="left" w:pos="1985"/>
                        </w:tabs>
                        <w:ind w:firstLine="851"/>
                        <w:rPr>
                          <w:szCs w:val="24"/>
                          <w:lang w:eastAsia="lt-LT"/>
                        </w:rPr>
                      </w:pPr>
                      <w:sdt>
                        <w:sdtPr>
                          <w:alias w:val="Numeris"/>
                          <w:tag w:val="nr_7d63d89ff0044702895bb5f4279b1915"/>
                          <w:lock w:val="sdtLocked"/>
                          <w:richText/>
                        </w:sdtPr>
                        <w:sdtContent>
                          <w:r>
                            <w:rPr>
                              <w:szCs w:val="24"/>
                              <w:lang w:eastAsia="lt-LT"/>
                            </w:rPr>
                            <w:t>1.3.7</w:t>
                          </w:r>
                        </w:sdtContent>
                      </w:sdt>
                      <w:r>
                        <w:rPr>
                          <w:szCs w:val="24"/>
                          <w:lang w:eastAsia="lt-LT"/>
                        </w:rPr>
                        <w:t>. Gyvenamosios vietos adresas.</w:t>
                      </w:r>
                    </w:p>
                  </w:sdtContent>
                </w:sdt>
                <w:sdt>
                  <w:sdtPr>
                    <w:alias w:val="3 pr. 1.3.8 p."/>
                    <w:tag w:val="part_a887d4c4f7ca414ebefbcf0b6c357564"/>
                    <w:lock w:val="sdtLocked"/>
                    <w:richText/>
                  </w:sdtPr>
                  <w:sdtContent>
                    <w:p>
                      <w:pPr>
                        <w:tabs>
                          <w:tab w:val="left" w:pos="1985"/>
                        </w:tabs>
                        <w:ind w:firstLine="851"/>
                        <w:rPr>
                          <w:szCs w:val="24"/>
                          <w:lang w:eastAsia="lt-LT"/>
                        </w:rPr>
                      </w:pPr>
                      <w:sdt>
                        <w:sdtPr>
                          <w:alias w:val="Numeris"/>
                          <w:tag w:val="nr_a887d4c4f7ca414ebefbcf0b6c357564"/>
                          <w:lock w:val="sdtLocked"/>
                          <w:richText/>
                        </w:sdtPr>
                        <w:sdtContent>
                          <w:r>
                            <w:rPr>
                              <w:szCs w:val="24"/>
                              <w:lang w:eastAsia="lt-LT"/>
                            </w:rPr>
                            <w:t>1.3.8</w:t>
                          </w:r>
                        </w:sdtContent>
                      </w:sdt>
                      <w:r>
                        <w:rPr>
                          <w:szCs w:val="24"/>
                          <w:lang w:eastAsia="lt-LT"/>
                        </w:rPr>
                        <w:t>. Paciento ESI numeris.</w:t>
                      </w:r>
                    </w:p>
                  </w:sdtContent>
                </w:sdt>
                <w:sdt>
                  <w:sdtPr>
                    <w:alias w:val="3 pr. 1.3.9 p."/>
                    <w:tag w:val="part_475456ab66a84f928a6c1b10c6fa44b7"/>
                    <w:lock w:val="sdtLocked"/>
                    <w:richText/>
                  </w:sdtPr>
                  <w:sdtContent>
                    <w:p>
                      <w:pPr>
                        <w:tabs>
                          <w:tab w:val="left" w:pos="1985"/>
                        </w:tabs>
                        <w:ind w:firstLine="851"/>
                        <w:rPr>
                          <w:szCs w:val="24"/>
                          <w:lang w:eastAsia="lt-LT"/>
                        </w:rPr>
                      </w:pPr>
                      <w:sdt>
                        <w:sdtPr>
                          <w:alias w:val="Numeris"/>
                          <w:tag w:val="nr_475456ab66a84f928a6c1b10c6fa44b7"/>
                          <w:lock w:val="sdtLocked"/>
                          <w:richText/>
                        </w:sdtPr>
                        <w:sdtContent>
                          <w:r>
                            <w:rPr>
                              <w:szCs w:val="24"/>
                              <w:lang w:eastAsia="lt-LT"/>
                            </w:rPr>
                            <w:t>1.3.9</w:t>
                          </w:r>
                        </w:sdtContent>
                      </w:sdt>
                      <w:r>
                        <w:rPr>
                          <w:szCs w:val="24"/>
                          <w:lang w:eastAsia="lt-LT"/>
                        </w:rPr>
                        <w:t>. Telefonas(-ai).</w:t>
                      </w:r>
                    </w:p>
                    <w:p>
                      <w:pPr>
                        <w:rPr>
                          <w:sz w:val="10"/>
                          <w:szCs w:val="10"/>
                        </w:rPr>
                      </w:pPr>
                    </w:p>
                  </w:sdtContent>
                </w:sdt>
              </w:sdtContent>
            </w:sdt>
          </w:sdtContent>
        </w:sdt>
        <w:sdt>
          <w:sdtPr>
            <w:alias w:val="3 pr. 2 p."/>
            <w:tag w:val="part_ece3bc1d4bbe49ffa215ac8d0fc0ad3c"/>
            <w:lock w:val="sdtLocked"/>
            <w:richText/>
          </w:sdtPr>
          <w:sdtContent>
            <w:p>
              <w:pPr>
                <w:tabs>
                  <w:tab w:val="left" w:pos="1985"/>
                </w:tabs>
                <w:ind w:firstLine="851"/>
                <w:jc w:val="center"/>
                <w:rPr>
                  <w:b/>
                  <w:bCs/>
                  <w:szCs w:val="24"/>
                  <w:lang w:eastAsia="lt-LT"/>
                </w:rPr>
              </w:pPr>
              <w:sdt>
                <w:sdtPr>
                  <w:alias w:val="Numeris"/>
                  <w:tag w:val="nr_ece3bc1d4bbe49ffa215ac8d0fc0ad3c"/>
                  <w:lock w:val="sdtLocked"/>
                  <w:richText/>
                </w:sdtPr>
                <w:sdtContent>
                  <w:r>
                    <w:rPr>
                      <w:b/>
                      <w:bCs/>
                      <w:szCs w:val="24"/>
                      <w:lang w:eastAsia="lt-LT"/>
                    </w:rPr>
                    <w:t>2</w:t>
                  </w:r>
                </w:sdtContent>
              </w:sdt>
              <w:r>
                <w:rPr>
                  <w:b/>
                  <w:bCs/>
                  <w:szCs w:val="24"/>
                  <w:lang w:eastAsia="lt-LT"/>
                </w:rPr>
                <w:t>. E003. STACIONARO EPIKRIZĖ</w:t>
              </w:r>
            </w:p>
            <w:p>
              <w:pPr>
                <w:rPr>
                  <w:sz w:val="10"/>
                  <w:szCs w:val="10"/>
                </w:rPr>
              </w:pPr>
            </w:p>
            <w:sdt>
              <w:sdtPr>
                <w:alias w:val="3 pr. 2.1 p."/>
                <w:tag w:val="part_75acc9913360473e987d5963f42e3893"/>
                <w:lock w:val="sdtLocked"/>
                <w:richText/>
              </w:sdtPr>
              <w:sdtContent>
                <w:p>
                  <w:pPr>
                    <w:tabs>
                      <w:tab w:val="left" w:pos="1985"/>
                    </w:tabs>
                    <w:ind w:firstLine="851"/>
                    <w:rPr>
                      <w:b/>
                      <w:bCs/>
                      <w:szCs w:val="24"/>
                      <w:lang w:eastAsia="lt-LT"/>
                    </w:rPr>
                  </w:pPr>
                  <w:sdt>
                    <w:sdtPr>
                      <w:alias w:val="Numeris"/>
                      <w:tag w:val="nr_75acc9913360473e987d5963f42e3893"/>
                      <w:lock w:val="sdtLocked"/>
                      <w:richText/>
                    </w:sdtPr>
                    <w:sdtContent>
                      <w:r>
                        <w:rPr>
                          <w:b/>
                          <w:bCs/>
                          <w:szCs w:val="24"/>
                          <w:lang w:eastAsia="lt-LT"/>
                        </w:rPr>
                        <w:t>2.1</w:t>
                      </w:r>
                    </w:sdtContent>
                  </w:sdt>
                  <w:r>
                    <w:rPr>
                      <w:b/>
                      <w:bCs/>
                      <w:szCs w:val="24"/>
                      <w:lang w:eastAsia="lt-LT"/>
                    </w:rPr>
                    <w:t>. Antraštė.</w:t>
                  </w:r>
                </w:p>
              </w:sdtContent>
            </w:sdt>
            <w:sdt>
              <w:sdtPr>
                <w:alias w:val="3 pr. 2.2 p."/>
                <w:tag w:val="part_1320bd0f6c894a45ae8e0f8572af8311"/>
                <w:lock w:val="sdtLocked"/>
                <w:richText/>
              </w:sdtPr>
              <w:sdtContent>
                <w:p>
                  <w:pPr>
                    <w:tabs>
                      <w:tab w:val="left" w:pos="1985"/>
                    </w:tabs>
                    <w:ind w:firstLine="851"/>
                    <w:rPr>
                      <w:b/>
                      <w:bCs/>
                      <w:szCs w:val="24"/>
                      <w:lang w:eastAsia="lt-LT"/>
                    </w:rPr>
                  </w:pPr>
                  <w:sdt>
                    <w:sdtPr>
                      <w:alias w:val="Numeris"/>
                      <w:tag w:val="nr_1320bd0f6c894a45ae8e0f8572af8311"/>
                      <w:lock w:val="sdtLocked"/>
                      <w:richText/>
                    </w:sdtPr>
                    <w:sdtContent>
                      <w:r>
                        <w:rPr>
                          <w:b/>
                          <w:bCs/>
                          <w:szCs w:val="24"/>
                          <w:lang w:eastAsia="lt-LT"/>
                        </w:rPr>
                        <w:t>2.2</w:t>
                      </w:r>
                    </w:sdtContent>
                  </w:sdt>
                  <w:r>
                    <w:rPr>
                      <w:b/>
                      <w:bCs/>
                      <w:szCs w:val="24"/>
                      <w:lang w:eastAsia="lt-LT"/>
                    </w:rPr>
                    <w:t>. Atvykimo duomenys:</w:t>
                  </w:r>
                </w:p>
                <w:sdt>
                  <w:sdtPr>
                    <w:alias w:val="3 pr. 2.2.1 p."/>
                    <w:tag w:val="part_6726d0a25f354771b3995af0acc179a2"/>
                    <w:lock w:val="sdtLocked"/>
                    <w:richText/>
                  </w:sdtPr>
                  <w:sdtContent>
                    <w:p>
                      <w:pPr>
                        <w:tabs>
                          <w:tab w:val="left" w:pos="1985"/>
                        </w:tabs>
                        <w:ind w:firstLine="851"/>
                        <w:rPr>
                          <w:rFonts w:eastAsia="Calibri"/>
                          <w:szCs w:val="24"/>
                        </w:rPr>
                      </w:pPr>
                      <w:sdt>
                        <w:sdtPr>
                          <w:alias w:val="Numeris"/>
                          <w:tag w:val="nr_6726d0a25f354771b3995af0acc179a2"/>
                          <w:lock w:val="sdtLocked"/>
                          <w:richText/>
                        </w:sdtPr>
                        <w:sdtContent>
                          <w:r>
                            <w:rPr>
                              <w:rFonts w:eastAsia="Calibri"/>
                              <w:szCs w:val="24"/>
                            </w:rPr>
                            <w:t>2.2.1</w:t>
                          </w:r>
                        </w:sdtContent>
                      </w:sdt>
                      <w:r>
                        <w:rPr>
                          <w:rFonts w:eastAsia="Calibri"/>
                          <w:szCs w:val="24"/>
                        </w:rPr>
                        <w:t>. Atvyko pagal siuntimą (taip/ne).</w:t>
                      </w:r>
                    </w:p>
                  </w:sdtContent>
                </w:sdt>
                <w:sdt>
                  <w:sdtPr>
                    <w:alias w:val="3 pr. 2.2.2 p."/>
                    <w:tag w:val="part_3adfd8fff935493aa09d83cb5b149509"/>
                    <w:lock w:val="sdtLocked"/>
                    <w:richText/>
                  </w:sdtPr>
                  <w:sdtContent>
                    <w:p>
                      <w:pPr>
                        <w:tabs>
                          <w:tab w:val="left" w:pos="1985"/>
                        </w:tabs>
                        <w:ind w:firstLine="851"/>
                        <w:rPr>
                          <w:rFonts w:eastAsia="Calibri"/>
                          <w:szCs w:val="24"/>
                        </w:rPr>
                      </w:pPr>
                      <w:sdt>
                        <w:sdtPr>
                          <w:alias w:val="Numeris"/>
                          <w:tag w:val="nr_3adfd8fff935493aa09d83cb5b149509"/>
                          <w:lock w:val="sdtLocked"/>
                          <w:richText/>
                        </w:sdtPr>
                        <w:sdtContent>
                          <w:r>
                            <w:rPr>
                              <w:rFonts w:eastAsia="Calibri"/>
                              <w:szCs w:val="24"/>
                            </w:rPr>
                            <w:t>2.2.2</w:t>
                          </w:r>
                        </w:sdtContent>
                      </w:sdt>
                      <w:r>
                        <w:rPr>
                          <w:rFonts w:eastAsia="Calibri"/>
                          <w:szCs w:val="24"/>
                        </w:rPr>
                        <w:t>. Atvežė GMP brigada (taip/ne).</w:t>
                      </w:r>
                    </w:p>
                  </w:sdtContent>
                </w:sdt>
                <w:sdt>
                  <w:sdtPr>
                    <w:alias w:val="3 pr. 2.2.3 p."/>
                    <w:tag w:val="part_962b59cf34b748459ce82fa107de9550"/>
                    <w:lock w:val="sdtLocked"/>
                    <w:richText/>
                  </w:sdtPr>
                  <w:sdtContent>
                    <w:p>
                      <w:pPr>
                        <w:tabs>
                          <w:tab w:val="left" w:pos="1985"/>
                        </w:tabs>
                        <w:ind w:firstLine="851"/>
                        <w:rPr>
                          <w:rFonts w:eastAsia="Calibri"/>
                          <w:szCs w:val="24"/>
                        </w:rPr>
                      </w:pPr>
                      <w:sdt>
                        <w:sdtPr>
                          <w:alias w:val="Numeris"/>
                          <w:tag w:val="nr_962b59cf34b748459ce82fa107de9550"/>
                          <w:lock w:val="sdtLocked"/>
                          <w:richText/>
                        </w:sdtPr>
                        <w:sdtContent>
                          <w:r>
                            <w:rPr>
                              <w:rFonts w:eastAsia="Calibri"/>
                              <w:szCs w:val="24"/>
                            </w:rPr>
                            <w:t>2.2.3</w:t>
                          </w:r>
                        </w:sdtContent>
                      </w:sdt>
                      <w:r>
                        <w:rPr>
                          <w:rFonts w:eastAsia="Calibri"/>
                          <w:szCs w:val="24"/>
                        </w:rPr>
                        <w:t>. Hospitalizavimo tipas:</w:t>
                      </w:r>
                    </w:p>
                    <w:sdt>
                      <w:sdtPr>
                        <w:alias w:val="3 pr. 2.2.3.1 p."/>
                        <w:tag w:val="part_ae2c36aaf6fd488a8f2ad4c256585110"/>
                        <w:lock w:val="sdtLocked"/>
                        <w:richText/>
                      </w:sdtPr>
                      <w:sdtContent>
                        <w:p>
                          <w:pPr>
                            <w:tabs>
                              <w:tab w:val="left" w:pos="851"/>
                              <w:tab w:val="left" w:pos="1985"/>
                            </w:tabs>
                            <w:ind w:firstLine="851"/>
                            <w:rPr>
                              <w:rFonts w:eastAsia="Calibri"/>
                              <w:szCs w:val="24"/>
                              <w:lang w:eastAsia="lt-LT"/>
                            </w:rPr>
                          </w:pPr>
                          <w:sdt>
                            <w:sdtPr>
                              <w:alias w:val="Numeris"/>
                              <w:tag w:val="nr_ae2c36aaf6fd488a8f2ad4c256585110"/>
                              <w:lock w:val="sdtLocked"/>
                              <w:richText/>
                            </w:sdtPr>
                            <w:sdtContent>
                              <w:r>
                                <w:rPr>
                                  <w:rFonts w:eastAsia="Calibri"/>
                                  <w:szCs w:val="24"/>
                                  <w:lang w:eastAsia="lt-LT"/>
                                </w:rPr>
                                <w:t>2.2.3.1</w:t>
                              </w:r>
                            </w:sdtContent>
                          </w:sdt>
                          <w:r>
                            <w:rPr>
                              <w:rFonts w:eastAsia="Calibri"/>
                              <w:szCs w:val="24"/>
                              <w:lang w:eastAsia="lt-LT"/>
                            </w:rPr>
                            <w:t>. Būtinoji pagalba.</w:t>
                          </w:r>
                        </w:p>
                      </w:sdtContent>
                    </w:sdt>
                    <w:sdt>
                      <w:sdtPr>
                        <w:alias w:val="3 pr. 2.2.3.2 p."/>
                        <w:tag w:val="part_96430a614eeb4d4f9f8258b7a21e2979"/>
                        <w:lock w:val="sdtLocked"/>
                        <w:richText/>
                      </w:sdtPr>
                      <w:sdtContent>
                        <w:p>
                          <w:pPr>
                            <w:tabs>
                              <w:tab w:val="left" w:pos="851"/>
                              <w:tab w:val="left" w:pos="1985"/>
                            </w:tabs>
                            <w:ind w:firstLine="851"/>
                            <w:rPr>
                              <w:rFonts w:eastAsia="Calibri"/>
                              <w:szCs w:val="24"/>
                              <w:lang w:eastAsia="lt-LT"/>
                            </w:rPr>
                          </w:pPr>
                          <w:sdt>
                            <w:sdtPr>
                              <w:alias w:val="Numeris"/>
                              <w:tag w:val="nr_96430a614eeb4d4f9f8258b7a21e2979"/>
                              <w:lock w:val="sdtLocked"/>
                              <w:richText/>
                            </w:sdtPr>
                            <w:sdtContent>
                              <w:r>
                                <w:rPr>
                                  <w:rFonts w:eastAsia="Calibri"/>
                                  <w:szCs w:val="24"/>
                                  <w:lang w:eastAsia="lt-LT"/>
                                </w:rPr>
                                <w:t>2.2.3.2</w:t>
                              </w:r>
                            </w:sdtContent>
                          </w:sdt>
                          <w:r>
                            <w:rPr>
                              <w:rFonts w:eastAsia="Calibri"/>
                              <w:szCs w:val="24"/>
                              <w:lang w:eastAsia="lt-LT"/>
                            </w:rPr>
                            <w:t>. Planinė pagalba.</w:t>
                          </w:r>
                        </w:p>
                      </w:sdtContent>
                    </w:sdt>
                    <w:sdt>
                      <w:sdtPr>
                        <w:alias w:val="3 pr. 2.2.3.3 p."/>
                        <w:tag w:val="part_2a42b69caffa458199bc0ade8c611f7d"/>
                        <w:lock w:val="sdtLocked"/>
                        <w:richText/>
                      </w:sdtPr>
                      <w:sdtContent>
                        <w:p>
                          <w:pPr>
                            <w:tabs>
                              <w:tab w:val="left" w:pos="851"/>
                              <w:tab w:val="left" w:pos="1985"/>
                            </w:tabs>
                            <w:ind w:firstLine="851"/>
                            <w:rPr>
                              <w:rFonts w:eastAsia="Calibri"/>
                              <w:szCs w:val="24"/>
                              <w:lang w:eastAsia="lt-LT"/>
                            </w:rPr>
                          </w:pPr>
                          <w:sdt>
                            <w:sdtPr>
                              <w:alias w:val="Numeris"/>
                              <w:tag w:val="nr_2a42b69caffa458199bc0ade8c611f7d"/>
                              <w:lock w:val="sdtLocked"/>
                              <w:richText/>
                            </w:sdtPr>
                            <w:sdtContent>
                              <w:r>
                                <w:rPr>
                                  <w:rFonts w:eastAsia="Calibri"/>
                                  <w:szCs w:val="24"/>
                                  <w:lang w:eastAsia="lt-LT"/>
                                </w:rPr>
                                <w:t>2.2.3.3</w:t>
                              </w:r>
                            </w:sdtContent>
                          </w:sdt>
                          <w:r>
                            <w:rPr>
                              <w:rFonts w:eastAsia="Calibri"/>
                              <w:szCs w:val="24"/>
                              <w:lang w:eastAsia="lt-LT"/>
                            </w:rPr>
                            <w:t>. Kita.</w:t>
                          </w:r>
                        </w:p>
                      </w:sdtContent>
                    </w:sdt>
                  </w:sdtContent>
                </w:sdt>
                <w:sdt>
                  <w:sdtPr>
                    <w:alias w:val="3 pr. 2.2.4 p."/>
                    <w:tag w:val="part_0c89dfa31afb4408b3d0ede49fa43e70"/>
                    <w:lock w:val="sdtLocked"/>
                    <w:richText/>
                  </w:sdtPr>
                  <w:sdtContent>
                    <w:p>
                      <w:pPr>
                        <w:tabs>
                          <w:tab w:val="left" w:pos="1985"/>
                        </w:tabs>
                        <w:ind w:firstLine="851"/>
                        <w:rPr>
                          <w:rFonts w:eastAsia="Calibri"/>
                          <w:szCs w:val="24"/>
                        </w:rPr>
                      </w:pPr>
                      <w:sdt>
                        <w:sdtPr>
                          <w:alias w:val="Numeris"/>
                          <w:tag w:val="nr_0c89dfa31afb4408b3d0ede49fa43e70"/>
                          <w:lock w:val="sdtLocked"/>
                          <w:richText/>
                        </w:sdtPr>
                        <w:sdtContent>
                          <w:r>
                            <w:rPr>
                              <w:rFonts w:eastAsia="Calibri"/>
                              <w:szCs w:val="24"/>
                            </w:rPr>
                            <w:t>2.2.4</w:t>
                          </w:r>
                        </w:sdtContent>
                      </w:sdt>
                      <w:r>
                        <w:rPr>
                          <w:rFonts w:eastAsia="Calibri"/>
                          <w:szCs w:val="24"/>
                        </w:rPr>
                        <w:t>. Atvykimo į SPĮ data ir laikas.</w:t>
                      </w:r>
                    </w:p>
                  </w:sdtContent>
                </w:sdt>
                <w:sdt>
                  <w:sdtPr>
                    <w:alias w:val="3 pr. 2.2.5 p."/>
                    <w:tag w:val="part_6357c013fdc64b95ba18c90fbbfc833e"/>
                    <w:lock w:val="sdtLocked"/>
                    <w:richText/>
                  </w:sdtPr>
                  <w:sdtContent>
                    <w:p>
                      <w:pPr>
                        <w:tabs>
                          <w:tab w:val="left" w:pos="1985"/>
                        </w:tabs>
                        <w:ind w:firstLine="851"/>
                        <w:rPr>
                          <w:rFonts w:eastAsia="Calibri"/>
                          <w:szCs w:val="24"/>
                        </w:rPr>
                      </w:pPr>
                      <w:sdt>
                        <w:sdtPr>
                          <w:alias w:val="Numeris"/>
                          <w:tag w:val="nr_6357c013fdc64b95ba18c90fbbfc833e"/>
                          <w:lock w:val="sdtLocked"/>
                          <w:richText/>
                        </w:sdtPr>
                        <w:sdtContent>
                          <w:r>
                            <w:rPr>
                              <w:rFonts w:eastAsia="Calibri"/>
                              <w:szCs w:val="24"/>
                            </w:rPr>
                            <w:t>2.2.5</w:t>
                          </w:r>
                        </w:sdtContent>
                      </w:sdt>
                      <w:r>
                        <w:rPr>
                          <w:rFonts w:eastAsia="Calibri"/>
                          <w:szCs w:val="24"/>
                        </w:rPr>
                        <w:t>. Ligos istorijos Nr.</w:t>
                      </w:r>
                    </w:p>
                  </w:sdtContent>
                </w:sdt>
                <w:sdt>
                  <w:sdtPr>
                    <w:alias w:val="3 pr. 2.2.6 p."/>
                    <w:tag w:val="part_04ff4bbfe30b4ca6afed0c59a767a7ee"/>
                    <w:lock w:val="sdtLocked"/>
                    <w:richText/>
                  </w:sdtPr>
                  <w:sdtContent>
                    <w:p>
                      <w:pPr>
                        <w:tabs>
                          <w:tab w:val="left" w:pos="1985"/>
                        </w:tabs>
                        <w:ind w:firstLine="851"/>
                        <w:rPr>
                          <w:rFonts w:eastAsia="Calibri"/>
                          <w:szCs w:val="24"/>
                        </w:rPr>
                      </w:pPr>
                      <w:sdt>
                        <w:sdtPr>
                          <w:alias w:val="Numeris"/>
                          <w:tag w:val="nr_04ff4bbfe30b4ca6afed0c59a767a7ee"/>
                          <w:lock w:val="sdtLocked"/>
                          <w:richText/>
                        </w:sdtPr>
                        <w:sdtContent>
                          <w:r>
                            <w:rPr>
                              <w:rFonts w:eastAsia="Calibri"/>
                              <w:szCs w:val="24"/>
                            </w:rPr>
                            <w:t>2.2.6</w:t>
                          </w:r>
                        </w:sdtContent>
                      </w:sdt>
                      <w:r>
                        <w:rPr>
                          <w:rFonts w:eastAsia="Calibri"/>
                          <w:szCs w:val="24"/>
                        </w:rPr>
                        <w:t>. Draustumo (PSDF) būsena.</w:t>
                      </w:r>
                    </w:p>
                  </w:sdtContent>
                </w:sdt>
                <w:sdt>
                  <w:sdtPr>
                    <w:alias w:val="3 pr. 2.2.7 p."/>
                    <w:tag w:val="part_525b9b455e0245f39390e8ffd8f6dfbe"/>
                    <w:lock w:val="sdtLocked"/>
                    <w:richText/>
                  </w:sdtPr>
                  <w:sdtContent>
                    <w:p>
                      <w:pPr>
                        <w:tabs>
                          <w:tab w:val="left" w:pos="1985"/>
                        </w:tabs>
                        <w:ind w:firstLine="851"/>
                        <w:rPr>
                          <w:rFonts w:eastAsia="Calibri"/>
                          <w:szCs w:val="24"/>
                        </w:rPr>
                      </w:pPr>
                      <w:sdt>
                        <w:sdtPr>
                          <w:alias w:val="Numeris"/>
                          <w:tag w:val="nr_525b9b455e0245f39390e8ffd8f6dfbe"/>
                          <w:lock w:val="sdtLocked"/>
                          <w:richText/>
                        </w:sdtPr>
                        <w:sdtContent>
                          <w:r>
                            <w:rPr>
                              <w:rFonts w:eastAsia="Calibri"/>
                              <w:szCs w:val="24"/>
                            </w:rPr>
                            <w:t>2.2.7</w:t>
                          </w:r>
                        </w:sdtContent>
                      </w:sdt>
                      <w:r>
                        <w:rPr>
                          <w:rFonts w:eastAsia="Calibri"/>
                          <w:szCs w:val="24"/>
                        </w:rPr>
                        <w:t>. Siuntusi įstaiga.</w:t>
                      </w:r>
                    </w:p>
                  </w:sdtContent>
                </w:sdt>
                <w:sdt>
                  <w:sdtPr>
                    <w:alias w:val="3 pr. 2.2.8 p."/>
                    <w:tag w:val="part_a19c895b7e2848468a4dfea24098405f"/>
                    <w:lock w:val="sdtLocked"/>
                    <w:richText/>
                  </w:sdtPr>
                  <w:sdtContent>
                    <w:p>
                      <w:pPr>
                        <w:tabs>
                          <w:tab w:val="left" w:pos="1985"/>
                        </w:tabs>
                        <w:ind w:firstLine="851"/>
                        <w:rPr>
                          <w:rFonts w:eastAsia="Calibri"/>
                          <w:szCs w:val="24"/>
                        </w:rPr>
                      </w:pPr>
                      <w:sdt>
                        <w:sdtPr>
                          <w:alias w:val="Numeris"/>
                          <w:tag w:val="nr_a19c895b7e2848468a4dfea24098405f"/>
                          <w:lock w:val="sdtLocked"/>
                          <w:richText/>
                        </w:sdtPr>
                        <w:sdtContent>
                          <w:r>
                            <w:rPr>
                              <w:rFonts w:eastAsia="Calibri"/>
                              <w:szCs w:val="24"/>
                            </w:rPr>
                            <w:t>2.2.8</w:t>
                          </w:r>
                        </w:sdtContent>
                      </w:sdt>
                      <w:r>
                        <w:rPr>
                          <w:rFonts w:eastAsia="Calibri"/>
                          <w:szCs w:val="24"/>
                        </w:rPr>
                        <w:t>. Siuntusios įstaigos (filialo) SVEIDRA ID.</w:t>
                      </w:r>
                    </w:p>
                  </w:sdtContent>
                </w:sdt>
                <w:sdt>
                  <w:sdtPr>
                    <w:alias w:val="3 pr. 2.2.9 p."/>
                    <w:tag w:val="part_b7e9357953d2401081ec3f62f58dae92"/>
                    <w:lock w:val="sdtLocked"/>
                    <w:richText/>
                  </w:sdtPr>
                  <w:sdtContent>
                    <w:p>
                      <w:pPr>
                        <w:tabs>
                          <w:tab w:val="left" w:pos="1985"/>
                        </w:tabs>
                        <w:ind w:firstLine="851"/>
                        <w:rPr>
                          <w:rFonts w:eastAsia="Calibri"/>
                          <w:szCs w:val="24"/>
                        </w:rPr>
                      </w:pPr>
                      <w:sdt>
                        <w:sdtPr>
                          <w:alias w:val="Numeris"/>
                          <w:tag w:val="nr_b7e9357953d2401081ec3f62f58dae92"/>
                          <w:lock w:val="sdtLocked"/>
                          <w:richText/>
                        </w:sdtPr>
                        <w:sdtContent>
                          <w:r>
                            <w:rPr>
                              <w:rFonts w:eastAsia="Calibri"/>
                              <w:szCs w:val="24"/>
                            </w:rPr>
                            <w:t>2.2.9</w:t>
                          </w:r>
                        </w:sdtContent>
                      </w:sdt>
                      <w:r>
                        <w:rPr>
                          <w:rFonts w:eastAsia="Calibri"/>
                          <w:szCs w:val="24"/>
                        </w:rPr>
                        <w:t>. Siuntęs gydytojas.</w:t>
                      </w:r>
                    </w:p>
                  </w:sdtContent>
                </w:sdt>
                <w:sdt>
                  <w:sdtPr>
                    <w:alias w:val="3 pr. 2.2.10 p."/>
                    <w:tag w:val="part_007a4addba424292a550a78aa43fc094"/>
                    <w:lock w:val="sdtLocked"/>
                    <w:richText/>
                  </w:sdtPr>
                  <w:sdtContent>
                    <w:p>
                      <w:pPr>
                        <w:tabs>
                          <w:tab w:val="left" w:pos="1985"/>
                        </w:tabs>
                        <w:ind w:firstLine="851"/>
                        <w:rPr>
                          <w:rFonts w:eastAsia="Calibri"/>
                          <w:szCs w:val="24"/>
                        </w:rPr>
                      </w:pPr>
                      <w:sdt>
                        <w:sdtPr>
                          <w:alias w:val="Numeris"/>
                          <w:tag w:val="nr_007a4addba424292a550a78aa43fc094"/>
                          <w:lock w:val="sdtLocked"/>
                          <w:richText/>
                        </w:sdtPr>
                        <w:sdtContent>
                          <w:r>
                            <w:rPr>
                              <w:rFonts w:eastAsia="Calibri"/>
                              <w:szCs w:val="24"/>
                            </w:rPr>
                            <w:t>2.2.10</w:t>
                          </w:r>
                        </w:sdtContent>
                      </w:sdt>
                      <w:r>
                        <w:rPr>
                          <w:rFonts w:eastAsia="Calibri"/>
                          <w:szCs w:val="24"/>
                        </w:rPr>
                        <w:t>. Siuntusio gydytojo profesinė kvalifikacija.</w:t>
                      </w:r>
                    </w:p>
                  </w:sdtContent>
                </w:sdt>
                <w:sdt>
                  <w:sdtPr>
                    <w:alias w:val="3 pr. 2.2.11 p."/>
                    <w:tag w:val="part_3677139d2fe44665aac11bfc68c453e5"/>
                    <w:lock w:val="sdtLocked"/>
                    <w:richText/>
                  </w:sdtPr>
                  <w:sdtContent>
                    <w:p>
                      <w:pPr>
                        <w:tabs>
                          <w:tab w:val="left" w:pos="1985"/>
                        </w:tabs>
                        <w:ind w:firstLine="851"/>
                        <w:rPr>
                          <w:rFonts w:eastAsia="Calibri"/>
                          <w:szCs w:val="24"/>
                        </w:rPr>
                      </w:pPr>
                      <w:sdt>
                        <w:sdtPr>
                          <w:alias w:val="Numeris"/>
                          <w:tag w:val="nr_3677139d2fe44665aac11bfc68c453e5"/>
                          <w:lock w:val="sdtLocked"/>
                          <w:richText/>
                        </w:sdtPr>
                        <w:sdtContent>
                          <w:r>
                            <w:rPr>
                              <w:rFonts w:eastAsia="Calibri"/>
                              <w:szCs w:val="24"/>
                            </w:rPr>
                            <w:t>2.2.11</w:t>
                          </w:r>
                        </w:sdtContent>
                      </w:sdt>
                      <w:r>
                        <w:rPr>
                          <w:rFonts w:eastAsia="Calibri"/>
                          <w:szCs w:val="24"/>
                        </w:rPr>
                        <w:t>. Siuntimo diagnozė.</w:t>
                      </w:r>
                    </w:p>
                  </w:sdtContent>
                </w:sdt>
                <w:sdt>
                  <w:sdtPr>
                    <w:alias w:val="3 pr. 2.2.12 p."/>
                    <w:tag w:val="part_c398ce53c4dd41a5ab9f8b26bfdafcf9"/>
                    <w:lock w:val="sdtLocked"/>
                    <w:richText/>
                  </w:sdtPr>
                  <w:sdtContent>
                    <w:p>
                      <w:pPr>
                        <w:tabs>
                          <w:tab w:val="left" w:pos="1985"/>
                        </w:tabs>
                        <w:ind w:firstLine="851"/>
                        <w:rPr>
                          <w:rFonts w:eastAsia="Calibri"/>
                          <w:szCs w:val="24"/>
                        </w:rPr>
                      </w:pPr>
                      <w:sdt>
                        <w:sdtPr>
                          <w:alias w:val="Numeris"/>
                          <w:tag w:val="nr_c398ce53c4dd41a5ab9f8b26bfdafcf9"/>
                          <w:lock w:val="sdtLocked"/>
                          <w:richText/>
                        </w:sdtPr>
                        <w:sdtContent>
                          <w:r>
                            <w:rPr>
                              <w:rFonts w:eastAsia="Calibri"/>
                              <w:szCs w:val="24"/>
                            </w:rPr>
                            <w:t>2.2.12</w:t>
                          </w:r>
                        </w:sdtContent>
                      </w:sdt>
                      <w:r>
                        <w:rPr>
                          <w:rFonts w:eastAsia="Calibri"/>
                          <w:szCs w:val="24"/>
                        </w:rPr>
                        <w:t>. Siuntimo diagnozės kodas.</w:t>
                      </w:r>
                    </w:p>
                  </w:sdtContent>
                </w:sdt>
              </w:sdtContent>
            </w:sdt>
            <w:sdt>
              <w:sdtPr>
                <w:alias w:val="3 pr. 2.3 p."/>
                <w:tag w:val="part_2b3798c41145462099476746ad914928"/>
                <w:lock w:val="sdtLocked"/>
                <w:richText/>
              </w:sdtPr>
              <w:sdtContent>
                <w:p>
                  <w:pPr>
                    <w:tabs>
                      <w:tab w:val="left" w:pos="1985"/>
                    </w:tabs>
                    <w:ind w:firstLine="851"/>
                    <w:rPr>
                      <w:b/>
                      <w:bCs/>
                      <w:szCs w:val="24"/>
                      <w:lang w:eastAsia="lt-LT"/>
                    </w:rPr>
                  </w:pPr>
                  <w:sdt>
                    <w:sdtPr>
                      <w:alias w:val="Numeris"/>
                      <w:tag w:val="nr_2b3798c41145462099476746ad914928"/>
                      <w:lock w:val="sdtLocked"/>
                      <w:richText/>
                    </w:sdtPr>
                    <w:sdtContent>
                      <w:r>
                        <w:rPr>
                          <w:b/>
                          <w:bCs/>
                          <w:szCs w:val="24"/>
                          <w:lang w:eastAsia="lt-LT"/>
                        </w:rPr>
                        <w:t>2.3</w:t>
                      </w:r>
                    </w:sdtContent>
                  </w:sdt>
                  <w:r>
                    <w:rPr>
                      <w:b/>
                      <w:bCs/>
                      <w:szCs w:val="24"/>
                      <w:lang w:eastAsia="lt-LT"/>
                    </w:rPr>
                    <w:t>. Medicininiai duomenys:</w:t>
                  </w:r>
                </w:p>
                <w:sdt>
                  <w:sdtPr>
                    <w:alias w:val="3 pr. 2.3.1 p."/>
                    <w:tag w:val="part_9a67c47342294198b9b592ca5b11b210"/>
                    <w:lock w:val="sdtLocked"/>
                    <w:richText/>
                  </w:sdtPr>
                  <w:sdtContent>
                    <w:p>
                      <w:pPr>
                        <w:tabs>
                          <w:tab w:val="left" w:pos="1985"/>
                        </w:tabs>
                        <w:ind w:firstLine="851"/>
                        <w:rPr>
                          <w:rFonts w:eastAsia="Calibri"/>
                          <w:szCs w:val="24"/>
                        </w:rPr>
                      </w:pPr>
                      <w:sdt>
                        <w:sdtPr>
                          <w:alias w:val="Numeris"/>
                          <w:tag w:val="nr_9a67c47342294198b9b592ca5b11b210"/>
                          <w:lock w:val="sdtLocked"/>
                          <w:richText/>
                        </w:sdtPr>
                        <w:sdtContent>
                          <w:r>
                            <w:rPr>
                              <w:rFonts w:eastAsia="Calibri"/>
                              <w:szCs w:val="24"/>
                            </w:rPr>
                            <w:t>2.3.1</w:t>
                          </w:r>
                        </w:sdtContent>
                      </w:sdt>
                      <w:r>
                        <w:rPr>
                          <w:rFonts w:eastAsia="Calibri"/>
                          <w:szCs w:val="24"/>
                        </w:rPr>
                        <w:t>. Išrašymo data.</w:t>
                      </w:r>
                    </w:p>
                  </w:sdtContent>
                </w:sdt>
                <w:sdt>
                  <w:sdtPr>
                    <w:alias w:val="3 pr. 2.3.2 p."/>
                    <w:tag w:val="part_ee687e970074411b9ad7b6f133d0bc1d"/>
                    <w:lock w:val="sdtLocked"/>
                    <w:richText/>
                  </w:sdtPr>
                  <w:sdtContent>
                    <w:p>
                      <w:pPr>
                        <w:tabs>
                          <w:tab w:val="left" w:pos="1985"/>
                        </w:tabs>
                        <w:ind w:firstLine="851"/>
                        <w:rPr>
                          <w:rFonts w:eastAsia="Calibri"/>
                          <w:szCs w:val="24"/>
                        </w:rPr>
                      </w:pPr>
                      <w:sdt>
                        <w:sdtPr>
                          <w:alias w:val="Numeris"/>
                          <w:tag w:val="nr_ee687e970074411b9ad7b6f133d0bc1d"/>
                          <w:lock w:val="sdtLocked"/>
                          <w:richText/>
                        </w:sdtPr>
                        <w:sdtContent>
                          <w:r>
                            <w:rPr>
                              <w:rFonts w:eastAsia="Calibri"/>
                              <w:szCs w:val="24"/>
                            </w:rPr>
                            <w:t>2.3.2</w:t>
                          </w:r>
                        </w:sdtContent>
                      </w:sdt>
                      <w:r>
                        <w:rPr>
                          <w:rFonts w:eastAsia="Calibri"/>
                          <w:szCs w:val="24"/>
                        </w:rPr>
                        <w:t>. Išvykimo informacija:</w:t>
                      </w:r>
                    </w:p>
                    <w:sdt>
                      <w:sdtPr>
                        <w:alias w:val="3 pr. 2.3.2.1 p."/>
                        <w:tag w:val="part_31244cae453c4d3c95d8e32e75465c0f"/>
                        <w:lock w:val="sdtLocked"/>
                        <w:richText/>
                      </w:sdtPr>
                      <w:sdtContent>
                        <w:p>
                          <w:pPr>
                            <w:tabs>
                              <w:tab w:val="left" w:pos="851"/>
                              <w:tab w:val="left" w:pos="1985"/>
                            </w:tabs>
                            <w:ind w:firstLine="851"/>
                            <w:rPr>
                              <w:rFonts w:eastAsia="Calibri"/>
                              <w:szCs w:val="24"/>
                            </w:rPr>
                          </w:pPr>
                          <w:sdt>
                            <w:sdtPr>
                              <w:alias w:val="Numeris"/>
                              <w:tag w:val="nr_31244cae453c4d3c95d8e32e75465c0f"/>
                              <w:lock w:val="sdtLocked"/>
                              <w:richText/>
                            </w:sdtPr>
                            <w:sdtContent>
                              <w:r>
                                <w:rPr>
                                  <w:rFonts w:eastAsia="Calibri"/>
                                  <w:szCs w:val="24"/>
                                </w:rPr>
                                <w:t>2.3.2.1</w:t>
                              </w:r>
                            </w:sdtContent>
                          </w:sdt>
                          <w:r>
                            <w:rPr>
                              <w:rFonts w:eastAsia="Calibri"/>
                              <w:szCs w:val="24"/>
                            </w:rPr>
                            <w:t>. Išvyko į namus.</w:t>
                          </w:r>
                        </w:p>
                      </w:sdtContent>
                    </w:sdt>
                    <w:sdt>
                      <w:sdtPr>
                        <w:alias w:val="3 pr. 2.3.2.2 p."/>
                        <w:tag w:val="part_674ac04c1b7b48c8b6686f303cce721a"/>
                        <w:lock w:val="sdtLocked"/>
                        <w:richText/>
                      </w:sdtPr>
                      <w:sdtContent>
                        <w:p>
                          <w:pPr>
                            <w:tabs>
                              <w:tab w:val="left" w:pos="851"/>
                              <w:tab w:val="left" w:pos="1985"/>
                            </w:tabs>
                            <w:ind w:firstLine="851"/>
                            <w:rPr>
                              <w:rFonts w:eastAsia="Calibri"/>
                              <w:szCs w:val="24"/>
                            </w:rPr>
                          </w:pPr>
                          <w:sdt>
                            <w:sdtPr>
                              <w:alias w:val="Numeris"/>
                              <w:tag w:val="nr_674ac04c1b7b48c8b6686f303cce721a"/>
                              <w:lock w:val="sdtLocked"/>
                              <w:richText/>
                            </w:sdtPr>
                            <w:sdtContent>
                              <w:r>
                                <w:rPr>
                                  <w:rFonts w:eastAsia="Calibri"/>
                                  <w:szCs w:val="24"/>
                                </w:rPr>
                                <w:t>2.3.2.2</w:t>
                              </w:r>
                            </w:sdtContent>
                          </w:sdt>
                          <w:r>
                            <w:rPr>
                              <w:rFonts w:eastAsia="Calibri"/>
                              <w:szCs w:val="24"/>
                            </w:rPr>
                            <w:t>. Išvyko į kitą stacionarą (stacionaro pavadinimas).</w:t>
                          </w:r>
                        </w:p>
                      </w:sdtContent>
                    </w:sdt>
                    <w:sdt>
                      <w:sdtPr>
                        <w:alias w:val="3 pr. 2.3.2.3 p."/>
                        <w:tag w:val="part_1dd4b28c0c384a568ffb47c448fc2269"/>
                        <w:lock w:val="sdtLocked"/>
                        <w:richText/>
                      </w:sdtPr>
                      <w:sdtContent>
                        <w:p>
                          <w:pPr>
                            <w:tabs>
                              <w:tab w:val="left" w:pos="851"/>
                              <w:tab w:val="left" w:pos="1985"/>
                            </w:tabs>
                            <w:ind w:firstLine="851"/>
                            <w:rPr>
                              <w:rFonts w:eastAsia="Calibri"/>
                              <w:szCs w:val="24"/>
                            </w:rPr>
                          </w:pPr>
                          <w:sdt>
                            <w:sdtPr>
                              <w:alias w:val="Numeris"/>
                              <w:tag w:val="nr_1dd4b28c0c384a568ffb47c448fc2269"/>
                              <w:lock w:val="sdtLocked"/>
                              <w:richText/>
                            </w:sdtPr>
                            <w:sdtContent>
                              <w:r>
                                <w:rPr>
                                  <w:rFonts w:eastAsia="Calibri"/>
                                  <w:szCs w:val="24"/>
                                </w:rPr>
                                <w:t>2.3.2.3</w:t>
                              </w:r>
                            </w:sdtContent>
                          </w:sdt>
                          <w:r>
                            <w:rPr>
                              <w:rFonts w:eastAsia="Calibri"/>
                              <w:szCs w:val="24"/>
                            </w:rPr>
                            <w:t>. Mirė.</w:t>
                          </w:r>
                        </w:p>
                      </w:sdtContent>
                    </w:sdt>
                  </w:sdtContent>
                </w:sdt>
                <w:sdt>
                  <w:sdtPr>
                    <w:alias w:val="3 pr. 2.3.3 p."/>
                    <w:tag w:val="part_55ae9cf2fb5e4ef5bcb7a992dc688992"/>
                    <w:lock w:val="sdtLocked"/>
                    <w:richText/>
                  </w:sdtPr>
                  <w:sdtContent>
                    <w:p>
                      <w:pPr>
                        <w:tabs>
                          <w:tab w:val="left" w:pos="1985"/>
                        </w:tabs>
                        <w:ind w:firstLine="851"/>
                        <w:rPr>
                          <w:rFonts w:eastAsia="Calibri"/>
                          <w:szCs w:val="24"/>
                        </w:rPr>
                      </w:pPr>
                      <w:sdt>
                        <w:sdtPr>
                          <w:alias w:val="Numeris"/>
                          <w:tag w:val="nr_55ae9cf2fb5e4ef5bcb7a992dc688992"/>
                          <w:lock w:val="sdtLocked"/>
                          <w:richText/>
                        </w:sdtPr>
                        <w:sdtContent>
                          <w:r>
                            <w:rPr>
                              <w:rFonts w:eastAsia="Calibri"/>
                              <w:szCs w:val="24"/>
                            </w:rPr>
                            <w:t>2.3.3</w:t>
                          </w:r>
                        </w:sdtContent>
                      </w:sdt>
                      <w:r>
                        <w:rPr>
                          <w:rFonts w:eastAsia="Calibri"/>
                          <w:szCs w:val="24"/>
                        </w:rPr>
                        <w:t>. Lovadienių skaičius.</w:t>
                      </w:r>
                    </w:p>
                  </w:sdtContent>
                </w:sdt>
                <w:sdt>
                  <w:sdtPr>
                    <w:alias w:val="3 pr. 2.3.4 p."/>
                    <w:tag w:val="part_6d162f716a4f4910b278ccc799209277"/>
                    <w:lock w:val="sdtLocked"/>
                    <w:richText/>
                  </w:sdtPr>
                  <w:sdtContent>
                    <w:p>
                      <w:pPr>
                        <w:tabs>
                          <w:tab w:val="left" w:pos="1985"/>
                        </w:tabs>
                        <w:ind w:firstLine="851"/>
                        <w:rPr>
                          <w:rFonts w:eastAsia="Calibri"/>
                          <w:szCs w:val="24"/>
                        </w:rPr>
                      </w:pPr>
                      <w:sdt>
                        <w:sdtPr>
                          <w:alias w:val="Numeris"/>
                          <w:tag w:val="nr_6d162f716a4f4910b278ccc799209277"/>
                          <w:lock w:val="sdtLocked"/>
                          <w:richText/>
                        </w:sdtPr>
                        <w:sdtContent>
                          <w:r>
                            <w:rPr>
                              <w:rFonts w:eastAsia="Calibri"/>
                              <w:szCs w:val="24"/>
                            </w:rPr>
                            <w:t>2.3.4</w:t>
                          </w:r>
                        </w:sdtContent>
                      </w:sdt>
                      <w:r>
                        <w:rPr>
                          <w:rFonts w:eastAsia="Calibri"/>
                          <w:szCs w:val="24"/>
                        </w:rPr>
                        <w:t>. Gydytas skyriuose:</w:t>
                      </w:r>
                    </w:p>
                    <w:sdt>
                      <w:sdtPr>
                        <w:alias w:val="3 pr. 2.3.4.1 p."/>
                        <w:tag w:val="part_6287cc5aa8064a7fbce617544527b10c"/>
                        <w:lock w:val="sdtLocked"/>
                        <w:richText/>
                      </w:sdtPr>
                      <w:sdtContent>
                        <w:p>
                          <w:pPr>
                            <w:tabs>
                              <w:tab w:val="left" w:pos="851"/>
                              <w:tab w:val="left" w:pos="1985"/>
                            </w:tabs>
                            <w:ind w:firstLine="851"/>
                            <w:rPr>
                              <w:rFonts w:eastAsia="Calibri"/>
                              <w:szCs w:val="24"/>
                            </w:rPr>
                          </w:pPr>
                          <w:sdt>
                            <w:sdtPr>
                              <w:alias w:val="Numeris"/>
                              <w:tag w:val="nr_6287cc5aa8064a7fbce617544527b10c"/>
                              <w:lock w:val="sdtLocked"/>
                              <w:richText/>
                            </w:sdtPr>
                            <w:sdtContent>
                              <w:r>
                                <w:rPr>
                                  <w:rFonts w:eastAsia="Calibri"/>
                                  <w:szCs w:val="24"/>
                                </w:rPr>
                                <w:t>2.3.4.1</w:t>
                              </w:r>
                            </w:sdtContent>
                          </w:sdt>
                          <w:r>
                            <w:rPr>
                              <w:rFonts w:eastAsia="Calibri"/>
                              <w:szCs w:val="24"/>
                            </w:rPr>
                            <w:t>. Skyriaus pavadinimas.</w:t>
                          </w:r>
                        </w:p>
                      </w:sdtContent>
                    </w:sdt>
                    <w:sdt>
                      <w:sdtPr>
                        <w:alias w:val="3 pr. 2.3.4.2 p."/>
                        <w:tag w:val="part_b159b335c779445dbfb168ab3b6dc088"/>
                        <w:lock w:val="sdtLocked"/>
                        <w:richText/>
                      </w:sdtPr>
                      <w:sdtContent>
                        <w:p>
                          <w:pPr>
                            <w:tabs>
                              <w:tab w:val="left" w:pos="851"/>
                              <w:tab w:val="left" w:pos="1985"/>
                            </w:tabs>
                            <w:ind w:firstLine="851"/>
                            <w:rPr>
                              <w:rFonts w:eastAsia="Calibri"/>
                              <w:szCs w:val="24"/>
                            </w:rPr>
                          </w:pPr>
                          <w:sdt>
                            <w:sdtPr>
                              <w:alias w:val="Numeris"/>
                              <w:tag w:val="nr_b159b335c779445dbfb168ab3b6dc088"/>
                              <w:lock w:val="sdtLocked"/>
                              <w:richText/>
                            </w:sdtPr>
                            <w:sdtContent>
                              <w:r>
                                <w:rPr>
                                  <w:rFonts w:eastAsia="Calibri"/>
                                  <w:szCs w:val="24"/>
                                </w:rPr>
                                <w:t>2.3.4.2</w:t>
                              </w:r>
                            </w:sdtContent>
                          </w:sdt>
                          <w:r>
                            <w:rPr>
                              <w:rFonts w:eastAsia="Calibri"/>
                              <w:szCs w:val="24"/>
                            </w:rPr>
                            <w:t>. Skyriaus kodas (VLK).</w:t>
                          </w:r>
                        </w:p>
                      </w:sdtContent>
                    </w:sdt>
                    <w:sdt>
                      <w:sdtPr>
                        <w:alias w:val="3 pr. 2.3.4.3 p."/>
                        <w:tag w:val="part_731b8c36212146508da0daf32247a36b"/>
                        <w:lock w:val="sdtLocked"/>
                        <w:richText/>
                      </w:sdtPr>
                      <w:sdtContent>
                        <w:p>
                          <w:pPr>
                            <w:tabs>
                              <w:tab w:val="left" w:pos="851"/>
                              <w:tab w:val="left" w:pos="1985"/>
                            </w:tabs>
                            <w:ind w:firstLine="851"/>
                            <w:rPr>
                              <w:rFonts w:eastAsia="Calibri"/>
                              <w:szCs w:val="24"/>
                            </w:rPr>
                          </w:pPr>
                          <w:sdt>
                            <w:sdtPr>
                              <w:alias w:val="Numeris"/>
                              <w:tag w:val="nr_731b8c36212146508da0daf32247a36b"/>
                              <w:lock w:val="sdtLocked"/>
                              <w:richText/>
                            </w:sdtPr>
                            <w:sdtContent>
                              <w:r>
                                <w:rPr>
                                  <w:rFonts w:eastAsia="Calibri"/>
                                  <w:szCs w:val="24"/>
                                </w:rPr>
                                <w:t>2.3.4.3</w:t>
                              </w:r>
                            </w:sdtContent>
                          </w:sdt>
                          <w:r>
                            <w:rPr>
                              <w:rFonts w:eastAsia="Calibri"/>
                              <w:szCs w:val="24"/>
                            </w:rPr>
                            <w:t>. Gydymo stacionare datos (lovadieniai).</w:t>
                          </w:r>
                        </w:p>
                      </w:sdtContent>
                    </w:sdt>
                  </w:sdtContent>
                </w:sdt>
                <w:sdt>
                  <w:sdtPr>
                    <w:alias w:val="3 pr. 2.3.5 p."/>
                    <w:tag w:val="part_5c179e58d58a4ba5bbb5bc518e140c1b"/>
                    <w:lock w:val="sdtLocked"/>
                    <w:richText/>
                  </w:sdtPr>
                  <w:sdtContent>
                    <w:p>
                      <w:pPr>
                        <w:tabs>
                          <w:tab w:val="left" w:pos="1985"/>
                        </w:tabs>
                        <w:ind w:firstLine="851"/>
                        <w:rPr>
                          <w:rFonts w:eastAsia="Calibri"/>
                          <w:szCs w:val="24"/>
                        </w:rPr>
                      </w:pPr>
                      <w:sdt>
                        <w:sdtPr>
                          <w:alias w:val="Numeris"/>
                          <w:tag w:val="nr_5c179e58d58a4ba5bbb5bc518e140c1b"/>
                          <w:lock w:val="sdtLocked"/>
                          <w:richText/>
                        </w:sdtPr>
                        <w:sdtContent>
                          <w:r>
                            <w:rPr>
                              <w:rFonts w:eastAsia="Calibri"/>
                              <w:szCs w:val="24"/>
                            </w:rPr>
                            <w:t>2.3.5</w:t>
                          </w:r>
                        </w:sdtContent>
                      </w:sdt>
                      <w:r>
                        <w:rPr>
                          <w:rFonts w:eastAsia="Calibri"/>
                          <w:szCs w:val="24"/>
                        </w:rPr>
                        <w:t>. Anamnezė.</w:t>
                      </w:r>
                    </w:p>
                  </w:sdtContent>
                </w:sdt>
                <w:sdt>
                  <w:sdtPr>
                    <w:alias w:val="3 pr. 2.3.6 p."/>
                    <w:tag w:val="part_817f716cf37f4c4d812ef442ab90d6d8"/>
                    <w:lock w:val="sdtLocked"/>
                    <w:richText/>
                  </w:sdtPr>
                  <w:sdtContent>
                    <w:p>
                      <w:pPr>
                        <w:tabs>
                          <w:tab w:val="left" w:pos="1985"/>
                        </w:tabs>
                        <w:ind w:firstLine="851"/>
                        <w:rPr>
                          <w:rFonts w:eastAsia="Calibri"/>
                          <w:szCs w:val="24"/>
                        </w:rPr>
                      </w:pPr>
                      <w:sdt>
                        <w:sdtPr>
                          <w:alias w:val="Numeris"/>
                          <w:tag w:val="nr_817f716cf37f4c4d812ef442ab90d6d8"/>
                          <w:lock w:val="sdtLocked"/>
                          <w:richText/>
                        </w:sdtPr>
                        <w:sdtContent>
                          <w:r>
                            <w:rPr>
                              <w:rFonts w:eastAsia="Calibri"/>
                              <w:szCs w:val="24"/>
                            </w:rPr>
                            <w:t>2.3.6</w:t>
                          </w:r>
                        </w:sdtContent>
                      </w:sdt>
                      <w:r>
                        <w:rPr>
                          <w:rFonts w:eastAsia="Calibri"/>
                          <w:szCs w:val="24"/>
                        </w:rPr>
                        <w:t>. Būklės įvertinimas (objektyviai):</w:t>
                      </w:r>
                    </w:p>
                    <w:sdt>
                      <w:sdtPr>
                        <w:alias w:val="3 pr. 2.3.6.1 p."/>
                        <w:tag w:val="part_b597889f665c46d193ba5a315bb6f32c"/>
                        <w:lock w:val="sdtLocked"/>
                        <w:richText/>
                      </w:sdtPr>
                      <w:sdtContent>
                        <w:p>
                          <w:pPr>
                            <w:tabs>
                              <w:tab w:val="left" w:pos="851"/>
                              <w:tab w:val="left" w:pos="1985"/>
                            </w:tabs>
                            <w:ind w:firstLine="851"/>
                            <w:rPr>
                              <w:rFonts w:eastAsia="Calibri"/>
                              <w:szCs w:val="24"/>
                            </w:rPr>
                          </w:pPr>
                          <w:sdt>
                            <w:sdtPr>
                              <w:alias w:val="Numeris"/>
                              <w:tag w:val="nr_b597889f665c46d193ba5a315bb6f32c"/>
                              <w:lock w:val="sdtLocked"/>
                              <w:richText/>
                            </w:sdtPr>
                            <w:sdtContent>
                              <w:r>
                                <w:rPr>
                                  <w:rFonts w:eastAsia="Calibri"/>
                                  <w:szCs w:val="24"/>
                                </w:rPr>
                                <w:t>2.3.6.1</w:t>
                              </w:r>
                            </w:sdtContent>
                          </w:sdt>
                          <w:r>
                            <w:rPr>
                              <w:rFonts w:eastAsia="Calibri"/>
                              <w:szCs w:val="24"/>
                            </w:rPr>
                            <w:t>. Kraujospūdis sistolinis.</w:t>
                          </w:r>
                        </w:p>
                      </w:sdtContent>
                    </w:sdt>
                    <w:sdt>
                      <w:sdtPr>
                        <w:alias w:val="3 pr. 2.3.6.2 p."/>
                        <w:tag w:val="part_155f8c47ed144b289caebdffec9c1abc"/>
                        <w:lock w:val="sdtLocked"/>
                        <w:richText/>
                      </w:sdtPr>
                      <w:sdtContent>
                        <w:p>
                          <w:pPr>
                            <w:tabs>
                              <w:tab w:val="left" w:pos="851"/>
                              <w:tab w:val="left" w:pos="1985"/>
                            </w:tabs>
                            <w:ind w:firstLine="851"/>
                            <w:rPr>
                              <w:rFonts w:eastAsia="Calibri"/>
                              <w:szCs w:val="24"/>
                            </w:rPr>
                          </w:pPr>
                          <w:sdt>
                            <w:sdtPr>
                              <w:alias w:val="Numeris"/>
                              <w:tag w:val="nr_155f8c47ed144b289caebdffec9c1abc"/>
                              <w:lock w:val="sdtLocked"/>
                              <w:richText/>
                            </w:sdtPr>
                            <w:sdtContent>
                              <w:r>
                                <w:rPr>
                                  <w:rFonts w:eastAsia="Calibri"/>
                                  <w:szCs w:val="24"/>
                                </w:rPr>
                                <w:t>2.3.6.2</w:t>
                              </w:r>
                            </w:sdtContent>
                          </w:sdt>
                          <w:r>
                            <w:rPr>
                              <w:rFonts w:eastAsia="Calibri"/>
                              <w:szCs w:val="24"/>
                            </w:rPr>
                            <w:t>. Kraujospūdis diastolinis.</w:t>
                          </w:r>
                        </w:p>
                      </w:sdtContent>
                    </w:sdt>
                    <w:sdt>
                      <w:sdtPr>
                        <w:alias w:val="3 pr. 2.3.6.3 p."/>
                        <w:tag w:val="part_395ebb52263848b984a449c89ec0a5fc"/>
                        <w:lock w:val="sdtLocked"/>
                        <w:richText/>
                      </w:sdtPr>
                      <w:sdtContent>
                        <w:p>
                          <w:pPr>
                            <w:tabs>
                              <w:tab w:val="left" w:pos="851"/>
                              <w:tab w:val="left" w:pos="1985"/>
                            </w:tabs>
                            <w:ind w:firstLine="851"/>
                            <w:rPr>
                              <w:rFonts w:eastAsia="Calibri"/>
                              <w:szCs w:val="24"/>
                            </w:rPr>
                          </w:pPr>
                          <w:sdt>
                            <w:sdtPr>
                              <w:alias w:val="Numeris"/>
                              <w:tag w:val="nr_395ebb52263848b984a449c89ec0a5fc"/>
                              <w:lock w:val="sdtLocked"/>
                              <w:richText/>
                            </w:sdtPr>
                            <w:sdtContent>
                              <w:r>
                                <w:rPr>
                                  <w:rFonts w:eastAsia="Calibri"/>
                                  <w:szCs w:val="24"/>
                                </w:rPr>
                                <w:t>2.3.6.3</w:t>
                              </w:r>
                            </w:sdtContent>
                          </w:sdt>
                          <w:r>
                            <w:rPr>
                              <w:rFonts w:eastAsia="Calibri"/>
                              <w:szCs w:val="24"/>
                            </w:rPr>
                            <w:t>. Pulsas.</w:t>
                          </w:r>
                        </w:p>
                      </w:sdtContent>
                    </w:sdt>
                    <w:sdt>
                      <w:sdtPr>
                        <w:alias w:val="3 pr. 2.3.6.4 p."/>
                        <w:tag w:val="part_ff617576c56448ebaba48c2fbab16873"/>
                        <w:lock w:val="sdtLocked"/>
                        <w:richText/>
                      </w:sdtPr>
                      <w:sdtContent>
                        <w:p>
                          <w:pPr>
                            <w:tabs>
                              <w:tab w:val="left" w:pos="851"/>
                              <w:tab w:val="left" w:pos="1985"/>
                            </w:tabs>
                            <w:ind w:firstLine="851"/>
                            <w:rPr>
                              <w:rFonts w:eastAsia="Calibri"/>
                              <w:szCs w:val="24"/>
                            </w:rPr>
                          </w:pPr>
                          <w:sdt>
                            <w:sdtPr>
                              <w:alias w:val="Numeris"/>
                              <w:tag w:val="nr_ff617576c56448ebaba48c2fbab16873"/>
                              <w:lock w:val="sdtLocked"/>
                              <w:richText/>
                            </w:sdtPr>
                            <w:sdtContent>
                              <w:r>
                                <w:rPr>
                                  <w:rFonts w:eastAsia="Calibri"/>
                                  <w:szCs w:val="24"/>
                                </w:rPr>
                                <w:t>2.3.6.4</w:t>
                              </w:r>
                            </w:sdtContent>
                          </w:sdt>
                          <w:r>
                            <w:rPr>
                              <w:rFonts w:eastAsia="Calibri"/>
                              <w:szCs w:val="24"/>
                            </w:rPr>
                            <w:t>. Ūgis.</w:t>
                          </w:r>
                        </w:p>
                      </w:sdtContent>
                    </w:sdt>
                    <w:sdt>
                      <w:sdtPr>
                        <w:alias w:val="3 pr. 2.3.6.5 p."/>
                        <w:tag w:val="part_d18491171e1b4fd5a98185e67c6ef44d"/>
                        <w:lock w:val="sdtLocked"/>
                        <w:richText/>
                      </w:sdtPr>
                      <w:sdtContent>
                        <w:p>
                          <w:pPr>
                            <w:tabs>
                              <w:tab w:val="left" w:pos="851"/>
                              <w:tab w:val="left" w:pos="1985"/>
                            </w:tabs>
                            <w:ind w:firstLine="851"/>
                            <w:rPr>
                              <w:rFonts w:eastAsia="Calibri"/>
                              <w:szCs w:val="24"/>
                            </w:rPr>
                          </w:pPr>
                          <w:sdt>
                            <w:sdtPr>
                              <w:alias w:val="Numeris"/>
                              <w:tag w:val="nr_d18491171e1b4fd5a98185e67c6ef44d"/>
                              <w:lock w:val="sdtLocked"/>
                              <w:richText/>
                            </w:sdtPr>
                            <w:sdtContent>
                              <w:r>
                                <w:rPr>
                                  <w:rFonts w:eastAsia="Calibri"/>
                                  <w:szCs w:val="24"/>
                                </w:rPr>
                                <w:t>2.3.6.5</w:t>
                              </w:r>
                            </w:sdtContent>
                          </w:sdt>
                          <w:r>
                            <w:rPr>
                              <w:rFonts w:eastAsia="Calibri"/>
                              <w:szCs w:val="24"/>
                            </w:rPr>
                            <w:t>. Svoris.</w:t>
                          </w:r>
                        </w:p>
                      </w:sdtContent>
                    </w:sdt>
                    <w:sdt>
                      <w:sdtPr>
                        <w:alias w:val="3 pr. 2.3.6.6 p."/>
                        <w:tag w:val="part_43ce13b2756344b48debedeb17b8b366"/>
                        <w:lock w:val="sdtLocked"/>
                        <w:richText/>
                      </w:sdtPr>
                      <w:sdtContent>
                        <w:p>
                          <w:pPr>
                            <w:tabs>
                              <w:tab w:val="left" w:pos="851"/>
                              <w:tab w:val="left" w:pos="1985"/>
                            </w:tabs>
                            <w:ind w:firstLine="851"/>
                            <w:rPr>
                              <w:rFonts w:eastAsia="Calibri"/>
                              <w:szCs w:val="24"/>
                            </w:rPr>
                          </w:pPr>
                          <w:sdt>
                            <w:sdtPr>
                              <w:alias w:val="Numeris"/>
                              <w:tag w:val="nr_43ce13b2756344b48debedeb17b8b366"/>
                              <w:lock w:val="sdtLocked"/>
                              <w:richText/>
                            </w:sdtPr>
                            <w:sdtContent>
                              <w:r>
                                <w:rPr>
                                  <w:rFonts w:eastAsia="Calibri"/>
                                  <w:szCs w:val="24"/>
                                </w:rPr>
                                <w:t>2.3.6.6</w:t>
                              </w:r>
                            </w:sdtContent>
                          </w:sdt>
                          <w:r>
                            <w:rPr>
                              <w:rFonts w:eastAsia="Calibri"/>
                              <w:szCs w:val="24"/>
                            </w:rPr>
                            <w:t>. Kita būklės įvertinimo informacija.</w:t>
                          </w:r>
                        </w:p>
                      </w:sdtContent>
                    </w:sdt>
                  </w:sdtContent>
                </w:sdt>
                <w:sdt>
                  <w:sdtPr>
                    <w:alias w:val="3 pr. 2.3.7 p."/>
                    <w:tag w:val="part_c580cf42668a4df5a5477a189331a9ac"/>
                    <w:lock w:val="sdtLocked"/>
                    <w:richText/>
                  </w:sdtPr>
                  <w:sdtContent>
                    <w:p>
                      <w:pPr>
                        <w:tabs>
                          <w:tab w:val="left" w:pos="1985"/>
                        </w:tabs>
                        <w:ind w:firstLine="851"/>
                        <w:rPr>
                          <w:rFonts w:eastAsia="Calibri"/>
                          <w:szCs w:val="24"/>
                        </w:rPr>
                      </w:pPr>
                      <w:sdt>
                        <w:sdtPr>
                          <w:alias w:val="Numeris"/>
                          <w:tag w:val="nr_c580cf42668a4df5a5477a189331a9ac"/>
                          <w:lock w:val="sdtLocked"/>
                          <w:richText/>
                        </w:sdtPr>
                        <w:sdtContent>
                          <w:r>
                            <w:rPr>
                              <w:rFonts w:eastAsia="Calibri"/>
                              <w:szCs w:val="24"/>
                            </w:rPr>
                            <w:t>2.3.7</w:t>
                          </w:r>
                        </w:sdtContent>
                      </w:sdt>
                      <w:r>
                        <w:rPr>
                          <w:rFonts w:eastAsia="Calibri"/>
                          <w:szCs w:val="24"/>
                        </w:rPr>
                        <w:t>. Atliktų laboratorinių ir instrumentinių tyrimų aprašymas.</w:t>
                      </w:r>
                    </w:p>
                  </w:sdtContent>
                </w:sdt>
                <w:sdt>
                  <w:sdtPr>
                    <w:alias w:val="3 pr. 2.3.8 p."/>
                    <w:tag w:val="part_c0cec25be77e4cdd837733bdfdb99f64"/>
                    <w:lock w:val="sdtLocked"/>
                    <w:richText/>
                  </w:sdtPr>
                  <w:sdtContent>
                    <w:p>
                      <w:pPr>
                        <w:tabs>
                          <w:tab w:val="left" w:pos="1985"/>
                        </w:tabs>
                        <w:ind w:firstLine="851"/>
                        <w:rPr>
                          <w:rFonts w:eastAsia="Calibri"/>
                          <w:szCs w:val="24"/>
                        </w:rPr>
                      </w:pPr>
                      <w:sdt>
                        <w:sdtPr>
                          <w:alias w:val="Numeris"/>
                          <w:tag w:val="nr_c0cec25be77e4cdd837733bdfdb99f64"/>
                          <w:lock w:val="sdtLocked"/>
                          <w:richText/>
                        </w:sdtPr>
                        <w:sdtContent>
                          <w:r>
                            <w:rPr>
                              <w:rFonts w:eastAsia="Calibri"/>
                              <w:szCs w:val="24"/>
                            </w:rPr>
                            <w:t>2.3.8</w:t>
                          </w:r>
                        </w:sdtContent>
                      </w:sdt>
                      <w:r>
                        <w:rPr>
                          <w:rFonts w:eastAsia="Calibri"/>
                          <w:szCs w:val="24"/>
                        </w:rPr>
                        <w:t>. Specialistų konsultacijos.</w:t>
                      </w:r>
                    </w:p>
                  </w:sdtContent>
                </w:sdt>
                <w:sdt>
                  <w:sdtPr>
                    <w:alias w:val="3 pr. 2.3.9 p."/>
                    <w:tag w:val="part_1b2cbe9eb084467c9322e7ddf94762df"/>
                    <w:lock w:val="sdtLocked"/>
                    <w:richText/>
                  </w:sdtPr>
                  <w:sdtContent>
                    <w:p>
                      <w:pPr>
                        <w:tabs>
                          <w:tab w:val="left" w:pos="1985"/>
                        </w:tabs>
                        <w:ind w:firstLine="851"/>
                        <w:rPr>
                          <w:rFonts w:eastAsia="Calibri"/>
                          <w:szCs w:val="24"/>
                        </w:rPr>
                      </w:pPr>
                      <w:sdt>
                        <w:sdtPr>
                          <w:alias w:val="Numeris"/>
                          <w:tag w:val="nr_1b2cbe9eb084467c9322e7ddf94762df"/>
                          <w:lock w:val="sdtLocked"/>
                          <w:richText/>
                        </w:sdtPr>
                        <w:sdtContent>
                          <w:r>
                            <w:rPr>
                              <w:rFonts w:eastAsia="Calibri"/>
                              <w:szCs w:val="24"/>
                            </w:rPr>
                            <w:t>2.3.9</w:t>
                          </w:r>
                        </w:sdtContent>
                      </w:sdt>
                      <w:r>
                        <w:rPr>
                          <w:rFonts w:eastAsia="Calibri"/>
                          <w:szCs w:val="24"/>
                        </w:rPr>
                        <w:t>. Diagnozės:</w:t>
                      </w:r>
                    </w:p>
                    <w:sdt>
                      <w:sdtPr>
                        <w:alias w:val="3 pr. 2.3.9.1 p."/>
                        <w:tag w:val="part_f63a6630e1f648f2a1d84e4ad02ed21c"/>
                        <w:lock w:val="sdtLocked"/>
                        <w:richText/>
                      </w:sdtPr>
                      <w:sdtContent>
                        <w:p>
                          <w:pPr>
                            <w:tabs>
                              <w:tab w:val="left" w:pos="851"/>
                              <w:tab w:val="left" w:pos="1985"/>
                            </w:tabs>
                            <w:ind w:firstLine="851"/>
                            <w:rPr>
                              <w:rFonts w:eastAsia="Calibri"/>
                              <w:szCs w:val="24"/>
                            </w:rPr>
                          </w:pPr>
                          <w:sdt>
                            <w:sdtPr>
                              <w:alias w:val="Numeris"/>
                              <w:tag w:val="nr_f63a6630e1f648f2a1d84e4ad02ed21c"/>
                              <w:lock w:val="sdtLocked"/>
                              <w:richText/>
                            </w:sdtPr>
                            <w:sdtContent>
                              <w:r>
                                <w:rPr>
                                  <w:rFonts w:eastAsia="Calibri"/>
                                  <w:szCs w:val="24"/>
                                </w:rPr>
                                <w:t>2.3.9.1</w:t>
                              </w:r>
                            </w:sdtContent>
                          </w:sdt>
                          <w:r>
                            <w:rPr>
                              <w:rFonts w:eastAsia="Calibri"/>
                              <w:szCs w:val="24"/>
                            </w:rPr>
                            <w:t>. Tipas (+/-/0).</w:t>
                          </w:r>
                        </w:p>
                      </w:sdtContent>
                    </w:sdt>
                    <w:sdt>
                      <w:sdtPr>
                        <w:alias w:val="3 pr. 2.3.9.2 p."/>
                        <w:tag w:val="part_20a1ef478ed24ad78d8a65e36cf80118"/>
                        <w:lock w:val="sdtLocked"/>
                        <w:richText/>
                      </w:sdtPr>
                      <w:sdtContent>
                        <w:p>
                          <w:pPr>
                            <w:tabs>
                              <w:tab w:val="left" w:pos="851"/>
                              <w:tab w:val="left" w:pos="1985"/>
                            </w:tabs>
                            <w:ind w:firstLine="851"/>
                            <w:rPr>
                              <w:rFonts w:eastAsia="Calibri"/>
                              <w:szCs w:val="24"/>
                            </w:rPr>
                          </w:pPr>
                          <w:sdt>
                            <w:sdtPr>
                              <w:alias w:val="Numeris"/>
                              <w:tag w:val="nr_20a1ef478ed24ad78d8a65e36cf80118"/>
                              <w:lock w:val="sdtLocked"/>
                              <w:richText/>
                            </w:sdtPr>
                            <w:sdtContent>
                              <w:r>
                                <w:rPr>
                                  <w:rFonts w:eastAsia="Calibri"/>
                                  <w:szCs w:val="24"/>
                                </w:rPr>
                                <w:t>2.3.9.2</w:t>
                              </w:r>
                            </w:sdtContent>
                          </w:sdt>
                          <w:r>
                            <w:rPr>
                              <w:rFonts w:eastAsia="Calibri"/>
                              <w:szCs w:val="24"/>
                            </w:rPr>
                            <w:t>. Diagnozės data.</w:t>
                          </w:r>
                        </w:p>
                      </w:sdtContent>
                    </w:sdt>
                    <w:sdt>
                      <w:sdtPr>
                        <w:alias w:val="3 pr. 2.3.9.3 p."/>
                        <w:tag w:val="part_aaed01fc9f324e51aff35229844f74da"/>
                        <w:lock w:val="sdtLocked"/>
                        <w:richText/>
                      </w:sdtPr>
                      <w:sdtContent>
                        <w:p>
                          <w:pPr>
                            <w:tabs>
                              <w:tab w:val="left" w:pos="851"/>
                              <w:tab w:val="left" w:pos="1985"/>
                            </w:tabs>
                            <w:ind w:firstLine="851"/>
                            <w:rPr>
                              <w:rFonts w:eastAsia="Calibri"/>
                              <w:szCs w:val="24"/>
                            </w:rPr>
                          </w:pPr>
                          <w:sdt>
                            <w:sdtPr>
                              <w:alias w:val="Numeris"/>
                              <w:tag w:val="nr_aaed01fc9f324e51aff35229844f74da"/>
                              <w:lock w:val="sdtLocked"/>
                              <w:richText/>
                            </w:sdtPr>
                            <w:sdtContent>
                              <w:r>
                                <w:rPr>
                                  <w:rFonts w:eastAsia="Calibri"/>
                                  <w:szCs w:val="24"/>
                                </w:rPr>
                                <w:t>2.3.9.3</w:t>
                              </w:r>
                            </w:sdtContent>
                          </w:sdt>
                          <w:r>
                            <w:rPr>
                              <w:rFonts w:eastAsia="Calibri"/>
                              <w:szCs w:val="24"/>
                            </w:rPr>
                            <w:t>. TLK-10-AM kodas.</w:t>
                          </w:r>
                        </w:p>
                      </w:sdtContent>
                    </w:sdt>
                    <w:sdt>
                      <w:sdtPr>
                        <w:alias w:val="3 pr. 2.3.9.4 p."/>
                        <w:tag w:val="part_f84c2ef71678434c850765ceda4d651a"/>
                        <w:lock w:val="sdtLocked"/>
                        <w:richText/>
                      </w:sdtPr>
                      <w:sdtContent>
                        <w:p>
                          <w:pPr>
                            <w:tabs>
                              <w:tab w:val="left" w:pos="851"/>
                              <w:tab w:val="left" w:pos="1985"/>
                            </w:tabs>
                            <w:ind w:firstLine="851"/>
                            <w:rPr>
                              <w:rFonts w:eastAsia="Calibri"/>
                              <w:szCs w:val="24"/>
                            </w:rPr>
                          </w:pPr>
                          <w:sdt>
                            <w:sdtPr>
                              <w:alias w:val="Numeris"/>
                              <w:tag w:val="nr_f84c2ef71678434c850765ceda4d651a"/>
                              <w:lock w:val="sdtLocked"/>
                              <w:richText/>
                            </w:sdtPr>
                            <w:sdtContent>
                              <w:r>
                                <w:rPr>
                                  <w:rFonts w:eastAsia="Calibri"/>
                                  <w:szCs w:val="24"/>
                                </w:rPr>
                                <w:t>2.3.9.4</w:t>
                              </w:r>
                            </w:sdtContent>
                          </w:sdt>
                          <w:r>
                            <w:rPr>
                              <w:rFonts w:eastAsia="Calibri"/>
                              <w:szCs w:val="24"/>
                            </w:rPr>
                            <w:t>. Pavadinimas.</w:t>
                          </w:r>
                        </w:p>
                      </w:sdtContent>
                    </w:sdt>
                    <w:sdt>
                      <w:sdtPr>
                        <w:alias w:val="3 pr. 2.3.9.5 p."/>
                        <w:tag w:val="part_c5e927ab78874303bdb411a105285491"/>
                        <w:lock w:val="sdtLocked"/>
                        <w:richText/>
                      </w:sdtPr>
                      <w:sdtContent>
                        <w:p>
                          <w:pPr>
                            <w:tabs>
                              <w:tab w:val="left" w:pos="851"/>
                              <w:tab w:val="left" w:pos="1985"/>
                            </w:tabs>
                            <w:ind w:firstLine="851"/>
                            <w:rPr>
                              <w:rFonts w:eastAsia="Calibri"/>
                              <w:szCs w:val="24"/>
                            </w:rPr>
                          </w:pPr>
                          <w:sdt>
                            <w:sdtPr>
                              <w:alias w:val="Numeris"/>
                              <w:tag w:val="nr_c5e927ab78874303bdb411a105285491"/>
                              <w:lock w:val="sdtLocked"/>
                              <w:richText/>
                            </w:sdtPr>
                            <w:sdtContent>
                              <w:r>
                                <w:rPr>
                                  <w:rFonts w:eastAsia="Calibri"/>
                                  <w:szCs w:val="24"/>
                                </w:rPr>
                                <w:t>2.3.9.5</w:t>
                              </w:r>
                            </w:sdtContent>
                          </w:sdt>
                          <w:r>
                            <w:rPr>
                              <w:rFonts w:eastAsia="Calibri"/>
                              <w:szCs w:val="24"/>
                            </w:rPr>
                            <w:t>. Aprašymas.</w:t>
                          </w:r>
                        </w:p>
                      </w:sdtContent>
                    </w:sdt>
                  </w:sdtContent>
                </w:sdt>
                <w:sdt>
                  <w:sdtPr>
                    <w:alias w:val="3 pr. 2.3.10 p."/>
                    <w:tag w:val="part_9d57b49f07f24c7581ccee07cb5acde1"/>
                    <w:lock w:val="sdtLocked"/>
                    <w:richText/>
                  </w:sdtPr>
                  <w:sdtContent>
                    <w:p>
                      <w:pPr>
                        <w:tabs>
                          <w:tab w:val="left" w:pos="1985"/>
                        </w:tabs>
                        <w:ind w:firstLine="851"/>
                        <w:rPr>
                          <w:rFonts w:eastAsia="Calibri"/>
                          <w:szCs w:val="24"/>
                        </w:rPr>
                      </w:pPr>
                      <w:sdt>
                        <w:sdtPr>
                          <w:alias w:val="Numeris"/>
                          <w:tag w:val="nr_9d57b49f07f24c7581ccee07cb5acde1"/>
                          <w:lock w:val="sdtLocked"/>
                          <w:richText/>
                        </w:sdtPr>
                        <w:sdtContent>
                          <w:r>
                            <w:rPr>
                              <w:rFonts w:eastAsia="Calibri"/>
                              <w:szCs w:val="24"/>
                            </w:rPr>
                            <w:t>2.3.10</w:t>
                          </w:r>
                        </w:sdtContent>
                      </w:sdt>
                      <w:r>
                        <w:rPr>
                          <w:rFonts w:eastAsia="Calibri"/>
                          <w:szCs w:val="24"/>
                        </w:rPr>
                        <w:t>. Naujai nustatytos alergijos:</w:t>
                      </w:r>
                    </w:p>
                    <w:sdt>
                      <w:sdtPr>
                        <w:alias w:val="3 pr. 2.3.10.1 p."/>
                        <w:tag w:val="part_b0da408a17e24dd39d6b1596c821e9b7"/>
                        <w:lock w:val="sdtLocked"/>
                        <w:richText/>
                      </w:sdtPr>
                      <w:sdtContent>
                        <w:p>
                          <w:pPr>
                            <w:tabs>
                              <w:tab w:val="left" w:pos="851"/>
                              <w:tab w:val="left" w:pos="1985"/>
                            </w:tabs>
                            <w:ind w:firstLine="851"/>
                            <w:rPr>
                              <w:rFonts w:eastAsia="Calibri"/>
                              <w:szCs w:val="24"/>
                            </w:rPr>
                          </w:pPr>
                          <w:sdt>
                            <w:sdtPr>
                              <w:alias w:val="Numeris"/>
                              <w:tag w:val="nr_b0da408a17e24dd39d6b1596c821e9b7"/>
                              <w:lock w:val="sdtLocked"/>
                              <w:richText/>
                            </w:sdtPr>
                            <w:sdtContent>
                              <w:r>
                                <w:rPr>
                                  <w:rFonts w:eastAsia="Calibri"/>
                                  <w:szCs w:val="24"/>
                                </w:rPr>
                                <w:t>2.3.10.1</w:t>
                              </w:r>
                            </w:sdtContent>
                          </w:sdt>
                          <w:r>
                            <w:rPr>
                              <w:rFonts w:eastAsia="Calibri"/>
                              <w:szCs w:val="24"/>
                            </w:rPr>
                            <w:t>. Alergijos kodas (TLK-10-AM).</w:t>
                          </w:r>
                        </w:p>
                      </w:sdtContent>
                    </w:sdt>
                    <w:sdt>
                      <w:sdtPr>
                        <w:alias w:val="3 pr. 2.3.10.2 p."/>
                        <w:tag w:val="part_a6050581d15e494caac91d1edf049cea"/>
                        <w:lock w:val="sdtLocked"/>
                        <w:richText/>
                      </w:sdtPr>
                      <w:sdtContent>
                        <w:p>
                          <w:pPr>
                            <w:tabs>
                              <w:tab w:val="left" w:pos="851"/>
                              <w:tab w:val="left" w:pos="1985"/>
                            </w:tabs>
                            <w:ind w:firstLine="851"/>
                            <w:rPr>
                              <w:rFonts w:eastAsia="Calibri"/>
                              <w:szCs w:val="24"/>
                            </w:rPr>
                          </w:pPr>
                          <w:sdt>
                            <w:sdtPr>
                              <w:alias w:val="Numeris"/>
                              <w:tag w:val="nr_a6050581d15e494caac91d1edf049cea"/>
                              <w:lock w:val="sdtLocked"/>
                              <w:richText/>
                            </w:sdtPr>
                            <w:sdtContent>
                              <w:r>
                                <w:rPr>
                                  <w:rFonts w:eastAsia="Calibri"/>
                                  <w:szCs w:val="24"/>
                                </w:rPr>
                                <w:t>2.3.10.2</w:t>
                              </w:r>
                            </w:sdtContent>
                          </w:sdt>
                          <w:r>
                            <w:rPr>
                              <w:rFonts w:eastAsia="Calibri"/>
                              <w:szCs w:val="24"/>
                            </w:rPr>
                            <w:t>. Alergijos aprašymas.</w:t>
                          </w:r>
                        </w:p>
                      </w:sdtContent>
                    </w:sdt>
                    <w:sdt>
                      <w:sdtPr>
                        <w:alias w:val="3 pr. 2.3.10.3 p."/>
                        <w:tag w:val="part_a6c21970de90432aa951b0edbb08155b"/>
                        <w:lock w:val="sdtLocked"/>
                        <w:richText/>
                      </w:sdtPr>
                      <w:sdtContent>
                        <w:p>
                          <w:pPr>
                            <w:tabs>
                              <w:tab w:val="left" w:pos="851"/>
                              <w:tab w:val="left" w:pos="1985"/>
                            </w:tabs>
                            <w:ind w:firstLine="851"/>
                            <w:rPr>
                              <w:rFonts w:eastAsia="Calibri"/>
                              <w:szCs w:val="24"/>
                            </w:rPr>
                          </w:pPr>
                          <w:sdt>
                            <w:sdtPr>
                              <w:alias w:val="Numeris"/>
                              <w:tag w:val="nr_a6c21970de90432aa951b0edbb08155b"/>
                              <w:lock w:val="sdtLocked"/>
                              <w:richText/>
                            </w:sdtPr>
                            <w:sdtContent>
                              <w:r>
                                <w:rPr>
                                  <w:rFonts w:eastAsia="Calibri"/>
                                  <w:szCs w:val="24"/>
                                </w:rPr>
                                <w:t>2.3.10.3</w:t>
                              </w:r>
                            </w:sdtContent>
                          </w:sdt>
                          <w:r>
                            <w:rPr>
                              <w:rFonts w:eastAsia="Calibri"/>
                              <w:szCs w:val="24"/>
                            </w:rPr>
                            <w:t>. Alergiją sukelianti medžiaga.</w:t>
                          </w:r>
                        </w:p>
                      </w:sdtContent>
                    </w:sdt>
                    <w:sdt>
                      <w:sdtPr>
                        <w:alias w:val="3 pr. 2.3.10.4 p."/>
                        <w:tag w:val="part_8f66b353eea94eed9186c7671e550830"/>
                        <w:lock w:val="sdtLocked"/>
                        <w:richText/>
                      </w:sdtPr>
                      <w:sdtContent>
                        <w:p>
                          <w:pPr>
                            <w:tabs>
                              <w:tab w:val="left" w:pos="851"/>
                              <w:tab w:val="left" w:pos="1985"/>
                            </w:tabs>
                            <w:ind w:firstLine="851"/>
                            <w:jc w:val="both"/>
                            <w:rPr>
                              <w:rFonts w:eastAsia="Calibri"/>
                              <w:szCs w:val="24"/>
                            </w:rPr>
                          </w:pPr>
                          <w:sdt>
                            <w:sdtPr>
                              <w:alias w:val="Numeris"/>
                              <w:tag w:val="nr_8f66b353eea94eed9186c7671e550830"/>
                              <w:lock w:val="sdtLocked"/>
                              <w:richText/>
                            </w:sdtPr>
                            <w:sdtContent>
                              <w:r>
                                <w:rPr>
                                  <w:rFonts w:eastAsia="Calibri"/>
                                  <w:szCs w:val="24"/>
                                </w:rPr>
                                <w:t>2.3.10.4</w:t>
                              </w:r>
                            </w:sdtContent>
                          </w:sdt>
                          <w:r>
                            <w:rPr>
                              <w:rFonts w:eastAsia="Calibri"/>
                              <w:szCs w:val="24"/>
                            </w:rPr>
                            <w:t>. Informacija, kad nėra žinomų nepageidaujamų alergijų ar kitų reakcijų vaistams ir /arba kitiems dirgikliams.</w:t>
                          </w:r>
                        </w:p>
                      </w:sdtContent>
                    </w:sdt>
                  </w:sdtContent>
                </w:sdt>
                <w:sdt>
                  <w:sdtPr>
                    <w:alias w:val="3 pr. 2.3.11 p."/>
                    <w:tag w:val="part_69ec7a452a4740d096e3ef72bc3fd5a3"/>
                    <w:lock w:val="sdtLocked"/>
                    <w:richText/>
                  </w:sdtPr>
                  <w:sdtContent>
                    <w:p>
                      <w:pPr>
                        <w:tabs>
                          <w:tab w:val="left" w:pos="1985"/>
                        </w:tabs>
                        <w:ind w:firstLine="851"/>
                        <w:rPr>
                          <w:rFonts w:eastAsia="Calibri"/>
                          <w:szCs w:val="24"/>
                        </w:rPr>
                      </w:pPr>
                      <w:sdt>
                        <w:sdtPr>
                          <w:alias w:val="Numeris"/>
                          <w:tag w:val="nr_69ec7a452a4740d096e3ef72bc3fd5a3"/>
                          <w:lock w:val="sdtLocked"/>
                          <w:richText/>
                        </w:sdtPr>
                        <w:sdtContent>
                          <w:r>
                            <w:rPr>
                              <w:rFonts w:eastAsia="Calibri"/>
                              <w:szCs w:val="24"/>
                            </w:rPr>
                            <w:t>2.3.11</w:t>
                          </w:r>
                        </w:sdtContent>
                      </w:sdt>
                      <w:r>
                        <w:rPr>
                          <w:rFonts w:eastAsia="Calibri"/>
                          <w:szCs w:val="24"/>
                        </w:rPr>
                        <w:t>. Taikytas gydymas.</w:t>
                      </w:r>
                    </w:p>
                  </w:sdtContent>
                </w:sdt>
                <w:sdt>
                  <w:sdtPr>
                    <w:alias w:val="3 pr. 2.3.12 p."/>
                    <w:tag w:val="part_9c02b6dcb5854e52a0032155a610363c"/>
                    <w:lock w:val="sdtLocked"/>
                    <w:richText/>
                  </w:sdtPr>
                  <w:sdtContent>
                    <w:p>
                      <w:pPr>
                        <w:tabs>
                          <w:tab w:val="left" w:pos="1985"/>
                        </w:tabs>
                        <w:ind w:firstLine="851"/>
                        <w:rPr>
                          <w:rFonts w:eastAsia="Calibri"/>
                          <w:szCs w:val="24"/>
                        </w:rPr>
                      </w:pPr>
                      <w:sdt>
                        <w:sdtPr>
                          <w:alias w:val="Numeris"/>
                          <w:tag w:val="nr_9c02b6dcb5854e52a0032155a610363c"/>
                          <w:lock w:val="sdtLocked"/>
                          <w:richText/>
                        </w:sdtPr>
                        <w:sdtContent>
                          <w:r>
                            <w:rPr>
                              <w:rFonts w:eastAsia="Calibri"/>
                              <w:szCs w:val="24"/>
                            </w:rPr>
                            <w:t>2.3.12</w:t>
                          </w:r>
                        </w:sdtContent>
                      </w:sdt>
                      <w:r>
                        <w:rPr>
                          <w:rFonts w:eastAsia="Calibri"/>
                          <w:szCs w:val="24"/>
                        </w:rPr>
                        <w:t>. Taikytas medikamentinis gydymas.</w:t>
                      </w:r>
                    </w:p>
                  </w:sdtContent>
                </w:sdt>
                <w:sdt>
                  <w:sdtPr>
                    <w:alias w:val="3 pr. 2.3.13 p."/>
                    <w:tag w:val="part_de2334ed112d412984f5c6e1995a33ee"/>
                    <w:lock w:val="sdtLocked"/>
                    <w:richText/>
                  </w:sdtPr>
                  <w:sdtContent>
                    <w:p>
                      <w:pPr>
                        <w:tabs>
                          <w:tab w:val="left" w:pos="1985"/>
                        </w:tabs>
                        <w:ind w:firstLine="851"/>
                        <w:rPr>
                          <w:rFonts w:eastAsia="Calibri"/>
                          <w:szCs w:val="24"/>
                        </w:rPr>
                      </w:pPr>
                      <w:sdt>
                        <w:sdtPr>
                          <w:alias w:val="Numeris"/>
                          <w:tag w:val="nr_de2334ed112d412984f5c6e1995a33ee"/>
                          <w:lock w:val="sdtLocked"/>
                          <w:richText/>
                        </w:sdtPr>
                        <w:sdtContent>
                          <w:r>
                            <w:rPr>
                              <w:rFonts w:eastAsia="Calibri"/>
                              <w:szCs w:val="24"/>
                            </w:rPr>
                            <w:t>2.3.13</w:t>
                          </w:r>
                        </w:sdtContent>
                      </w:sdt>
                      <w:r>
                        <w:rPr>
                          <w:rFonts w:eastAsia="Calibri"/>
                          <w:szCs w:val="24"/>
                        </w:rPr>
                        <w:t>. Atliktos chirurginės procedūros:</w:t>
                      </w:r>
                    </w:p>
                    <w:sdt>
                      <w:sdtPr>
                        <w:alias w:val="3 pr. 2.3.13.1 p."/>
                        <w:tag w:val="part_d7eafacdecff47ba827083408228dfef"/>
                        <w:lock w:val="sdtLocked"/>
                        <w:richText/>
                      </w:sdtPr>
                      <w:sdtContent>
                        <w:p>
                          <w:pPr>
                            <w:tabs>
                              <w:tab w:val="left" w:pos="851"/>
                              <w:tab w:val="left" w:pos="1985"/>
                            </w:tabs>
                            <w:ind w:firstLine="851"/>
                            <w:rPr>
                              <w:rFonts w:eastAsia="Calibri"/>
                              <w:szCs w:val="24"/>
                            </w:rPr>
                          </w:pPr>
                          <w:sdt>
                            <w:sdtPr>
                              <w:alias w:val="Numeris"/>
                              <w:tag w:val="nr_d7eafacdecff47ba827083408228dfef"/>
                              <w:lock w:val="sdtLocked"/>
                              <w:richText/>
                            </w:sdtPr>
                            <w:sdtContent>
                              <w:r>
                                <w:rPr>
                                  <w:rFonts w:eastAsia="Calibri"/>
                                  <w:szCs w:val="24"/>
                                </w:rPr>
                                <w:t>2.3.13.1</w:t>
                              </w:r>
                            </w:sdtContent>
                          </w:sdt>
                          <w:r>
                            <w:rPr>
                              <w:rFonts w:eastAsia="Calibri"/>
                              <w:szCs w:val="24"/>
                            </w:rPr>
                            <w:t>. Procedūros kodas.</w:t>
                          </w:r>
                        </w:p>
                      </w:sdtContent>
                    </w:sdt>
                    <w:sdt>
                      <w:sdtPr>
                        <w:alias w:val="3 pr. 2.3.13.2 p."/>
                        <w:tag w:val="part_e958659a81a04fa88a3524da2edc2070"/>
                        <w:lock w:val="sdtLocked"/>
                        <w:richText/>
                      </w:sdtPr>
                      <w:sdtContent>
                        <w:p>
                          <w:pPr>
                            <w:tabs>
                              <w:tab w:val="left" w:pos="851"/>
                              <w:tab w:val="left" w:pos="1985"/>
                            </w:tabs>
                            <w:ind w:firstLine="851"/>
                            <w:rPr>
                              <w:rFonts w:eastAsia="Calibri"/>
                              <w:szCs w:val="24"/>
                            </w:rPr>
                          </w:pPr>
                          <w:sdt>
                            <w:sdtPr>
                              <w:alias w:val="Numeris"/>
                              <w:tag w:val="nr_e958659a81a04fa88a3524da2edc2070"/>
                              <w:lock w:val="sdtLocked"/>
                              <w:richText/>
                            </w:sdtPr>
                            <w:sdtContent>
                              <w:r>
                                <w:rPr>
                                  <w:rFonts w:eastAsia="Calibri"/>
                                  <w:szCs w:val="24"/>
                                </w:rPr>
                                <w:t>2.3.13.2</w:t>
                              </w:r>
                            </w:sdtContent>
                          </w:sdt>
                          <w:r>
                            <w:rPr>
                              <w:rFonts w:eastAsia="Calibri"/>
                              <w:szCs w:val="24"/>
                            </w:rPr>
                            <w:t>. Procedūros apibūdinimas.</w:t>
                          </w:r>
                        </w:p>
                      </w:sdtContent>
                    </w:sdt>
                    <w:sdt>
                      <w:sdtPr>
                        <w:alias w:val="3 pr. 2.3.13.3 p."/>
                        <w:tag w:val="part_b0c199c24db04f09afb11eb9d7b0c4d8"/>
                        <w:lock w:val="sdtLocked"/>
                        <w:richText/>
                      </w:sdtPr>
                      <w:sdtContent>
                        <w:p>
                          <w:pPr>
                            <w:tabs>
                              <w:tab w:val="left" w:pos="851"/>
                              <w:tab w:val="left" w:pos="1985"/>
                            </w:tabs>
                            <w:ind w:firstLine="851"/>
                            <w:rPr>
                              <w:rFonts w:eastAsia="Calibri"/>
                              <w:szCs w:val="24"/>
                            </w:rPr>
                          </w:pPr>
                          <w:sdt>
                            <w:sdtPr>
                              <w:alias w:val="Numeris"/>
                              <w:tag w:val="nr_b0c199c24db04f09afb11eb9d7b0c4d8"/>
                              <w:lock w:val="sdtLocked"/>
                              <w:richText/>
                            </w:sdtPr>
                            <w:sdtContent>
                              <w:r>
                                <w:rPr>
                                  <w:rFonts w:eastAsia="Calibri"/>
                                  <w:szCs w:val="24"/>
                                </w:rPr>
                                <w:t>2.3.13.3</w:t>
                              </w:r>
                            </w:sdtContent>
                          </w:sdt>
                          <w:r>
                            <w:rPr>
                              <w:rFonts w:eastAsia="Calibri"/>
                              <w:szCs w:val="24"/>
                            </w:rPr>
                            <w:t>. Procedūros atlikimo data.</w:t>
                          </w:r>
                        </w:p>
                      </w:sdtContent>
                    </w:sdt>
                  </w:sdtContent>
                </w:sdt>
                <w:sdt>
                  <w:sdtPr>
                    <w:alias w:val="3 pr. 2.3.14 p."/>
                    <w:tag w:val="part_caa09dcd9ba14f2d913c803fe19decd8"/>
                    <w:lock w:val="sdtLocked"/>
                    <w:richText/>
                  </w:sdtPr>
                  <w:sdtContent>
                    <w:p>
                      <w:pPr>
                        <w:tabs>
                          <w:tab w:val="left" w:pos="1985"/>
                        </w:tabs>
                        <w:ind w:firstLine="851"/>
                        <w:rPr>
                          <w:rFonts w:eastAsia="Calibri"/>
                          <w:szCs w:val="24"/>
                        </w:rPr>
                      </w:pPr>
                      <w:sdt>
                        <w:sdtPr>
                          <w:alias w:val="Numeris"/>
                          <w:tag w:val="nr_caa09dcd9ba14f2d913c803fe19decd8"/>
                          <w:lock w:val="sdtLocked"/>
                          <w:richText/>
                        </w:sdtPr>
                        <w:sdtContent>
                          <w:r>
                            <w:rPr>
                              <w:rFonts w:eastAsia="Calibri"/>
                              <w:szCs w:val="24"/>
                            </w:rPr>
                            <w:t>2.3.14</w:t>
                          </w:r>
                        </w:sdtContent>
                      </w:sdt>
                      <w:r>
                        <w:rPr>
                          <w:rFonts w:eastAsia="Calibri"/>
                          <w:szCs w:val="24"/>
                        </w:rPr>
                        <w:t>. Paciento būklė išrašymo metu.</w:t>
                      </w:r>
                    </w:p>
                  </w:sdtContent>
                </w:sdt>
                <w:sdt>
                  <w:sdtPr>
                    <w:alias w:val="3 pr. 2.3.15 p."/>
                    <w:tag w:val="part_709b663cd16143f98a8d90b4c6eb70e1"/>
                    <w:lock w:val="sdtLocked"/>
                    <w:richText/>
                  </w:sdtPr>
                  <w:sdtContent>
                    <w:p>
                      <w:pPr>
                        <w:tabs>
                          <w:tab w:val="left" w:pos="1985"/>
                        </w:tabs>
                        <w:ind w:firstLine="851"/>
                        <w:rPr>
                          <w:rFonts w:eastAsia="Calibri"/>
                          <w:szCs w:val="24"/>
                        </w:rPr>
                      </w:pPr>
                      <w:sdt>
                        <w:sdtPr>
                          <w:alias w:val="Numeris"/>
                          <w:tag w:val="nr_709b663cd16143f98a8d90b4c6eb70e1"/>
                          <w:lock w:val="sdtLocked"/>
                          <w:richText/>
                        </w:sdtPr>
                        <w:sdtContent>
                          <w:r>
                            <w:rPr>
                              <w:rFonts w:eastAsia="Calibri"/>
                              <w:szCs w:val="24"/>
                            </w:rPr>
                            <w:t>2.3.15</w:t>
                          </w:r>
                        </w:sdtContent>
                      </w:sdt>
                      <w:r>
                        <w:rPr>
                          <w:rFonts w:eastAsia="Calibri"/>
                          <w:szCs w:val="24"/>
                        </w:rPr>
                        <w:t>. Gydymo, slaugos, darbo, ambulatorinės priežiūros rekomendacijos.</w:t>
                      </w:r>
                    </w:p>
                  </w:sdtContent>
                </w:sdt>
                <w:sdt>
                  <w:sdtPr>
                    <w:alias w:val="3 pr. 2.3.16 p."/>
                    <w:tag w:val="part_a02f65e31b7e44da967166d7ac030e3f"/>
                    <w:lock w:val="sdtLocked"/>
                    <w:richText/>
                  </w:sdtPr>
                  <w:sdtContent>
                    <w:p>
                      <w:pPr>
                        <w:tabs>
                          <w:tab w:val="left" w:pos="1985"/>
                        </w:tabs>
                        <w:ind w:firstLine="851"/>
                        <w:rPr>
                          <w:rFonts w:eastAsia="Calibri"/>
                          <w:szCs w:val="24"/>
                        </w:rPr>
                      </w:pPr>
                      <w:sdt>
                        <w:sdtPr>
                          <w:alias w:val="Numeris"/>
                          <w:tag w:val="nr_a02f65e31b7e44da967166d7ac030e3f"/>
                          <w:lock w:val="sdtLocked"/>
                          <w:richText/>
                        </w:sdtPr>
                        <w:sdtContent>
                          <w:r>
                            <w:rPr>
                              <w:rFonts w:eastAsia="Calibri"/>
                              <w:szCs w:val="24"/>
                            </w:rPr>
                            <w:t>2.3.16</w:t>
                          </w:r>
                        </w:sdtContent>
                      </w:sdt>
                      <w:r>
                        <w:rPr>
                          <w:rFonts w:eastAsia="Calibri"/>
                          <w:szCs w:val="24"/>
                        </w:rPr>
                        <w:t>. Skiriami vaistai ir MPP (duomenys atitinkantys 11.2 papunktį).</w:t>
                      </w:r>
                    </w:p>
                  </w:sdtContent>
                </w:sdt>
                <w:sdt>
                  <w:sdtPr>
                    <w:alias w:val="3 pr. 2.3.17 p."/>
                    <w:tag w:val="part_00fb992609da4c7cac7aae9c45bfa15d"/>
                    <w:lock w:val="sdtLocked"/>
                    <w:richText/>
                  </w:sdtPr>
                  <w:sdtContent>
                    <w:p>
                      <w:pPr>
                        <w:tabs>
                          <w:tab w:val="left" w:pos="1985"/>
                        </w:tabs>
                        <w:ind w:firstLine="851"/>
                        <w:rPr>
                          <w:rFonts w:eastAsia="Calibri"/>
                          <w:szCs w:val="24"/>
                        </w:rPr>
                      </w:pPr>
                      <w:sdt>
                        <w:sdtPr>
                          <w:alias w:val="Numeris"/>
                          <w:tag w:val="nr_00fb992609da4c7cac7aae9c45bfa15d"/>
                          <w:lock w:val="sdtLocked"/>
                          <w:richText/>
                        </w:sdtPr>
                        <w:sdtContent>
                          <w:r>
                            <w:rPr>
                              <w:rFonts w:eastAsia="Calibri"/>
                              <w:szCs w:val="24"/>
                            </w:rPr>
                            <w:t>2.3.17</w:t>
                          </w:r>
                        </w:sdtContent>
                      </w:sdt>
                      <w:r>
                        <w:rPr>
                          <w:rFonts w:eastAsia="Calibri"/>
                          <w:szCs w:val="24"/>
                        </w:rPr>
                        <w:t>. Pastabos.</w:t>
                      </w:r>
                    </w:p>
                  </w:sdtContent>
                </w:sdt>
              </w:sdtContent>
            </w:sdt>
            <w:sdt>
              <w:sdtPr>
                <w:alias w:val="3 pr. 2.4 p."/>
                <w:tag w:val="part_a4d204cfccf44717818b4a7b50f8ca36"/>
                <w:lock w:val="sdtLocked"/>
                <w:richText/>
              </w:sdtPr>
              <w:sdtContent>
                <w:p>
                  <w:pPr>
                    <w:tabs>
                      <w:tab w:val="left" w:pos="1985"/>
                    </w:tabs>
                    <w:ind w:firstLine="851"/>
                    <w:rPr>
                      <w:b/>
                      <w:bCs/>
                      <w:szCs w:val="24"/>
                      <w:lang w:eastAsia="lt-LT"/>
                    </w:rPr>
                  </w:pPr>
                  <w:sdt>
                    <w:sdtPr>
                      <w:alias w:val="Numeris"/>
                      <w:tag w:val="nr_a4d204cfccf44717818b4a7b50f8ca36"/>
                      <w:lock w:val="sdtLocked"/>
                      <w:richText/>
                    </w:sdtPr>
                    <w:sdtContent>
                      <w:r>
                        <w:rPr>
                          <w:b/>
                          <w:bCs/>
                          <w:szCs w:val="24"/>
                          <w:lang w:eastAsia="lt-LT"/>
                        </w:rPr>
                        <w:t>2.4</w:t>
                      </w:r>
                    </w:sdtContent>
                  </w:sdt>
                  <w:r>
                    <w:rPr>
                      <w:b/>
                      <w:bCs/>
                      <w:szCs w:val="24"/>
                      <w:lang w:eastAsia="lt-LT"/>
                    </w:rPr>
                    <w:t>. Papildomi duomenys:</w:t>
                  </w:r>
                </w:p>
                <w:sdt>
                  <w:sdtPr>
                    <w:alias w:val="3 pr. 2.4.1 p."/>
                    <w:tag w:val="part_ca8986882b214393bc8b65aad83638b8"/>
                    <w:lock w:val="sdtLocked"/>
                    <w:richText/>
                  </w:sdtPr>
                  <w:sdtContent>
                    <w:p>
                      <w:pPr>
                        <w:tabs>
                          <w:tab w:val="left" w:pos="1985"/>
                        </w:tabs>
                        <w:ind w:firstLine="851"/>
                        <w:rPr>
                          <w:rFonts w:eastAsia="Calibri"/>
                          <w:szCs w:val="24"/>
                        </w:rPr>
                      </w:pPr>
                      <w:sdt>
                        <w:sdtPr>
                          <w:alias w:val="Numeris"/>
                          <w:tag w:val="nr_ca8986882b214393bc8b65aad83638b8"/>
                          <w:lock w:val="sdtLocked"/>
                          <w:richText/>
                        </w:sdtPr>
                        <w:sdtContent>
                          <w:r>
                            <w:rPr>
                              <w:rFonts w:eastAsia="Calibri"/>
                              <w:szCs w:val="24"/>
                            </w:rPr>
                            <w:t>2.4.1</w:t>
                          </w:r>
                        </w:sdtContent>
                      </w:sdt>
                      <w:r>
                        <w:rPr>
                          <w:rFonts w:eastAsia="Calibri"/>
                          <w:szCs w:val="24"/>
                        </w:rPr>
                        <w:t>. Išduotas nedarbingumo pažymėjimas:</w:t>
                      </w:r>
                    </w:p>
                    <w:sdt>
                      <w:sdtPr>
                        <w:alias w:val="3 pr. 2.4.1.1 p."/>
                        <w:tag w:val="part_be90df6c55f04d19a34666e47c04a585"/>
                        <w:lock w:val="sdtLocked"/>
                        <w:richText/>
                      </w:sdtPr>
                      <w:sdtContent>
                        <w:p>
                          <w:pPr>
                            <w:tabs>
                              <w:tab w:val="left" w:pos="851"/>
                              <w:tab w:val="left" w:pos="1985"/>
                            </w:tabs>
                            <w:ind w:firstLine="851"/>
                            <w:rPr>
                              <w:rFonts w:eastAsia="Calibri"/>
                              <w:szCs w:val="24"/>
                            </w:rPr>
                          </w:pPr>
                          <w:sdt>
                            <w:sdtPr>
                              <w:alias w:val="Numeris"/>
                              <w:tag w:val="nr_be90df6c55f04d19a34666e47c04a585"/>
                              <w:lock w:val="sdtLocked"/>
                              <w:richText/>
                            </w:sdtPr>
                            <w:sdtContent>
                              <w:r>
                                <w:rPr>
                                  <w:rFonts w:eastAsia="Calibri"/>
                                  <w:szCs w:val="24"/>
                                </w:rPr>
                                <w:t>2.4.1.1</w:t>
                              </w:r>
                            </w:sdtContent>
                          </w:sdt>
                          <w:r>
                            <w:rPr>
                              <w:rFonts w:eastAsia="Calibri"/>
                              <w:szCs w:val="24"/>
                            </w:rPr>
                            <w:t>. Išduotas (-a).</w:t>
                          </w:r>
                        </w:p>
                      </w:sdtContent>
                    </w:sdt>
                    <w:sdt>
                      <w:sdtPr>
                        <w:alias w:val="3 pr. 2.4.1.2 p."/>
                        <w:tag w:val="part_f3764f924fc84802ae1f36c3f3d32c6a"/>
                        <w:lock w:val="sdtLocked"/>
                        <w:richText/>
                      </w:sdtPr>
                      <w:sdtContent>
                        <w:p>
                          <w:pPr>
                            <w:tabs>
                              <w:tab w:val="left" w:pos="851"/>
                              <w:tab w:val="left" w:pos="1985"/>
                            </w:tabs>
                            <w:ind w:firstLine="851"/>
                            <w:rPr>
                              <w:rFonts w:eastAsia="Calibri"/>
                              <w:szCs w:val="24"/>
                            </w:rPr>
                          </w:pPr>
                          <w:sdt>
                            <w:sdtPr>
                              <w:alias w:val="Numeris"/>
                              <w:tag w:val="nr_f3764f924fc84802ae1f36c3f3d32c6a"/>
                              <w:lock w:val="sdtLocked"/>
                              <w:richText/>
                            </w:sdtPr>
                            <w:sdtContent>
                              <w:r>
                                <w:rPr>
                                  <w:rFonts w:eastAsia="Calibri"/>
                                  <w:szCs w:val="24"/>
                                </w:rPr>
                                <w:t>2.4.1.2</w:t>
                              </w:r>
                            </w:sdtContent>
                          </w:sdt>
                          <w:r>
                            <w:rPr>
                              <w:rFonts w:eastAsia="Calibri"/>
                              <w:szCs w:val="24"/>
                            </w:rPr>
                            <w:t>. Išduoto nedarbingumo pažymėjimo / pažymos numeris.</w:t>
                          </w:r>
                        </w:p>
                      </w:sdtContent>
                    </w:sdt>
                    <w:sdt>
                      <w:sdtPr>
                        <w:alias w:val="3 pr. 2.4.1.3 p."/>
                        <w:tag w:val="part_a5d38073258f43b096094a6346b64525"/>
                        <w:lock w:val="sdtLocked"/>
                        <w:richText/>
                      </w:sdtPr>
                      <w:sdtContent>
                        <w:p>
                          <w:pPr>
                            <w:tabs>
                              <w:tab w:val="left" w:pos="851"/>
                              <w:tab w:val="left" w:pos="1985"/>
                            </w:tabs>
                            <w:ind w:firstLine="851"/>
                            <w:rPr>
                              <w:rFonts w:eastAsia="Calibri"/>
                              <w:szCs w:val="24"/>
                            </w:rPr>
                          </w:pPr>
                          <w:sdt>
                            <w:sdtPr>
                              <w:alias w:val="Numeris"/>
                              <w:tag w:val="nr_a5d38073258f43b096094a6346b64525"/>
                              <w:lock w:val="sdtLocked"/>
                              <w:richText/>
                            </w:sdtPr>
                            <w:sdtContent>
                              <w:r>
                                <w:rPr>
                                  <w:rFonts w:eastAsia="Calibri"/>
                                  <w:szCs w:val="24"/>
                                </w:rPr>
                                <w:t>2.4.1.3</w:t>
                              </w:r>
                            </w:sdtContent>
                          </w:sdt>
                          <w:r>
                            <w:rPr>
                              <w:rFonts w:eastAsia="Calibri"/>
                              <w:szCs w:val="24"/>
                            </w:rPr>
                            <w:t>. Nedarbingumo pradžios data.</w:t>
                          </w:r>
                        </w:p>
                      </w:sdtContent>
                    </w:sdt>
                    <w:sdt>
                      <w:sdtPr>
                        <w:alias w:val="3 pr. 2.4.1.4 p."/>
                        <w:tag w:val="part_303264e19c804144a1dfeaab9c795cee"/>
                        <w:lock w:val="sdtLocked"/>
                        <w:richText/>
                      </w:sdtPr>
                      <w:sdtContent>
                        <w:p>
                          <w:pPr>
                            <w:tabs>
                              <w:tab w:val="left" w:pos="851"/>
                              <w:tab w:val="left" w:pos="1985"/>
                            </w:tabs>
                            <w:ind w:firstLine="851"/>
                            <w:rPr>
                              <w:rFonts w:eastAsia="Calibri"/>
                              <w:szCs w:val="24"/>
                            </w:rPr>
                          </w:pPr>
                          <w:sdt>
                            <w:sdtPr>
                              <w:alias w:val="Numeris"/>
                              <w:tag w:val="nr_303264e19c804144a1dfeaab9c795cee"/>
                              <w:lock w:val="sdtLocked"/>
                              <w:richText/>
                            </w:sdtPr>
                            <w:sdtContent>
                              <w:r>
                                <w:rPr>
                                  <w:rFonts w:eastAsia="Calibri"/>
                                  <w:szCs w:val="24"/>
                                </w:rPr>
                                <w:t>2.4.1.4</w:t>
                              </w:r>
                            </w:sdtContent>
                          </w:sdt>
                          <w:r>
                            <w:rPr>
                              <w:rFonts w:eastAsia="Calibri"/>
                              <w:szCs w:val="24"/>
                            </w:rPr>
                            <w:t>. Nedarbingumo pabaigos data.</w:t>
                          </w:r>
                        </w:p>
                        <w:p>
                          <w:pPr>
                            <w:rPr>
                              <w:sz w:val="10"/>
                              <w:szCs w:val="10"/>
                            </w:rPr>
                          </w:pPr>
                        </w:p>
                      </w:sdtContent>
                    </w:sdt>
                  </w:sdtContent>
                </w:sdt>
              </w:sdtContent>
            </w:sdt>
          </w:sdtContent>
        </w:sdt>
        <w:sdt>
          <w:sdtPr>
            <w:alias w:val="3 pr. 3 p."/>
            <w:tag w:val="part_f5892444987e45118b46cbc642f963e7"/>
            <w:lock w:val="sdtLocked"/>
            <w:richText/>
          </w:sdtPr>
          <w:sdtContent>
            <w:p>
              <w:pPr>
                <w:tabs>
                  <w:tab w:val="left" w:pos="1985"/>
                </w:tabs>
                <w:ind w:firstLine="851"/>
                <w:jc w:val="center"/>
                <w:rPr>
                  <w:b/>
                  <w:bCs/>
                  <w:szCs w:val="24"/>
                  <w:lang w:eastAsia="lt-LT"/>
                </w:rPr>
              </w:pPr>
              <w:sdt>
                <w:sdtPr>
                  <w:alias w:val="Numeris"/>
                  <w:tag w:val="nr_f5892444987e45118b46cbc642f963e7"/>
                  <w:lock w:val="sdtLocked"/>
                  <w:richText/>
                </w:sdtPr>
                <w:sdtContent>
                  <w:r>
                    <w:rPr>
                      <w:b/>
                      <w:bCs/>
                      <w:szCs w:val="24"/>
                      <w:lang w:eastAsia="lt-LT"/>
                    </w:rPr>
                    <w:t>3</w:t>
                  </w:r>
                </w:sdtContent>
              </w:sdt>
              <w:r>
                <w:rPr>
                  <w:b/>
                  <w:bCs/>
                  <w:szCs w:val="24"/>
                  <w:lang w:eastAsia="lt-LT"/>
                </w:rPr>
                <w:t>. E025 AMBULATORINIO APSILANKYMO APRAŠYMAS</w:t>
              </w:r>
            </w:p>
            <w:p>
              <w:pPr>
                <w:rPr>
                  <w:sz w:val="10"/>
                  <w:szCs w:val="10"/>
                </w:rPr>
              </w:pPr>
            </w:p>
            <w:sdt>
              <w:sdtPr>
                <w:alias w:val="3 pr. 3.1 p."/>
                <w:tag w:val="part_c87d9347a2ee4a0f96e5a730acceab4f"/>
                <w:lock w:val="sdtLocked"/>
                <w:richText/>
              </w:sdtPr>
              <w:sdtContent>
                <w:p>
                  <w:pPr>
                    <w:tabs>
                      <w:tab w:val="left" w:pos="1985"/>
                    </w:tabs>
                    <w:ind w:firstLine="851"/>
                    <w:rPr>
                      <w:b/>
                      <w:bCs/>
                      <w:szCs w:val="24"/>
                      <w:lang w:eastAsia="lt-LT"/>
                    </w:rPr>
                  </w:pPr>
                  <w:sdt>
                    <w:sdtPr>
                      <w:alias w:val="Numeris"/>
                      <w:tag w:val="nr_c87d9347a2ee4a0f96e5a730acceab4f"/>
                      <w:lock w:val="sdtLocked"/>
                      <w:richText/>
                    </w:sdtPr>
                    <w:sdtContent>
                      <w:r>
                        <w:rPr>
                          <w:b/>
                          <w:bCs/>
                          <w:szCs w:val="24"/>
                          <w:lang w:eastAsia="lt-LT"/>
                        </w:rPr>
                        <w:t>3.1</w:t>
                      </w:r>
                    </w:sdtContent>
                  </w:sdt>
                  <w:r>
                    <w:rPr>
                      <w:b/>
                      <w:bCs/>
                      <w:szCs w:val="24"/>
                      <w:lang w:eastAsia="lt-LT"/>
                    </w:rPr>
                    <w:t>. Antraštė.</w:t>
                  </w:r>
                </w:p>
              </w:sdtContent>
            </w:sdt>
            <w:sdt>
              <w:sdtPr>
                <w:alias w:val="3 pr. 3.2 p."/>
                <w:tag w:val="part_61915b70967f49b096e168bdbb51e70e"/>
                <w:lock w:val="sdtLocked"/>
                <w:richText/>
              </w:sdtPr>
              <w:sdtContent>
                <w:p>
                  <w:pPr>
                    <w:tabs>
                      <w:tab w:val="left" w:pos="1985"/>
                    </w:tabs>
                    <w:ind w:firstLine="851"/>
                    <w:rPr>
                      <w:b/>
                      <w:bCs/>
                      <w:szCs w:val="24"/>
                      <w:lang w:eastAsia="lt-LT"/>
                    </w:rPr>
                  </w:pPr>
                  <w:sdt>
                    <w:sdtPr>
                      <w:alias w:val="Numeris"/>
                      <w:tag w:val="nr_61915b70967f49b096e168bdbb51e70e"/>
                      <w:lock w:val="sdtLocked"/>
                      <w:richText/>
                    </w:sdtPr>
                    <w:sdtContent>
                      <w:r>
                        <w:rPr>
                          <w:b/>
                          <w:bCs/>
                          <w:szCs w:val="24"/>
                          <w:lang w:eastAsia="lt-LT"/>
                        </w:rPr>
                        <w:t>3.2</w:t>
                      </w:r>
                    </w:sdtContent>
                  </w:sdt>
                  <w:r>
                    <w:rPr>
                      <w:b/>
                      <w:bCs/>
                      <w:szCs w:val="24"/>
                      <w:lang w:eastAsia="lt-LT"/>
                    </w:rPr>
                    <w:t>. Atvykimo duomenys:</w:t>
                  </w:r>
                </w:p>
                <w:sdt>
                  <w:sdtPr>
                    <w:alias w:val="3 pr. 3.2.1 p."/>
                    <w:tag w:val="part_6b9b24ff55e74f8794ff153c8a7e0b78"/>
                    <w:lock w:val="sdtLocked"/>
                    <w:richText/>
                  </w:sdtPr>
                  <w:sdtContent>
                    <w:p>
                      <w:pPr>
                        <w:tabs>
                          <w:tab w:val="left" w:pos="1985"/>
                        </w:tabs>
                        <w:ind w:firstLine="851"/>
                        <w:rPr>
                          <w:rFonts w:eastAsia="Calibri"/>
                          <w:szCs w:val="24"/>
                        </w:rPr>
                      </w:pPr>
                      <w:sdt>
                        <w:sdtPr>
                          <w:alias w:val="Numeris"/>
                          <w:tag w:val="nr_6b9b24ff55e74f8794ff153c8a7e0b78"/>
                          <w:lock w:val="sdtLocked"/>
                          <w:richText/>
                        </w:sdtPr>
                        <w:sdtContent>
                          <w:r>
                            <w:rPr>
                              <w:rFonts w:eastAsia="Calibri"/>
                              <w:szCs w:val="24"/>
                            </w:rPr>
                            <w:t>3.2.1</w:t>
                          </w:r>
                        </w:sdtContent>
                      </w:sdt>
                      <w:r>
                        <w:rPr>
                          <w:rFonts w:eastAsia="Calibri"/>
                          <w:szCs w:val="24"/>
                        </w:rPr>
                        <w:t>. Atvyko pagal siuntimą.</w:t>
                      </w:r>
                    </w:p>
                  </w:sdtContent>
                </w:sdt>
                <w:sdt>
                  <w:sdtPr>
                    <w:alias w:val="3 pr. 3.2.2 p."/>
                    <w:tag w:val="part_db89d3ef363b4f8686ebad66af076309"/>
                    <w:lock w:val="sdtLocked"/>
                    <w:richText/>
                  </w:sdtPr>
                  <w:sdtContent>
                    <w:p>
                      <w:pPr>
                        <w:tabs>
                          <w:tab w:val="left" w:pos="1985"/>
                        </w:tabs>
                        <w:ind w:firstLine="851"/>
                        <w:rPr>
                          <w:rFonts w:eastAsia="Calibri"/>
                          <w:szCs w:val="24"/>
                        </w:rPr>
                      </w:pPr>
                      <w:sdt>
                        <w:sdtPr>
                          <w:alias w:val="Numeris"/>
                          <w:tag w:val="nr_db89d3ef363b4f8686ebad66af076309"/>
                          <w:lock w:val="sdtLocked"/>
                          <w:richText/>
                        </w:sdtPr>
                        <w:sdtContent>
                          <w:r>
                            <w:rPr>
                              <w:rFonts w:eastAsia="Calibri"/>
                              <w:szCs w:val="24"/>
                            </w:rPr>
                            <w:t>3.2.2</w:t>
                          </w:r>
                        </w:sdtContent>
                      </w:sdt>
                      <w:r>
                        <w:rPr>
                          <w:rFonts w:eastAsia="Calibri"/>
                          <w:szCs w:val="24"/>
                        </w:rPr>
                        <w:t>. Atvykimo į SPĮ data ir laikas.</w:t>
                      </w:r>
                    </w:p>
                  </w:sdtContent>
                </w:sdt>
                <w:sdt>
                  <w:sdtPr>
                    <w:alias w:val="3 pr. 3.2.3 p."/>
                    <w:tag w:val="part_c48362c033854a4a821d5d8e5b6a2c9e"/>
                    <w:lock w:val="sdtLocked"/>
                    <w:richText/>
                  </w:sdtPr>
                  <w:sdtContent>
                    <w:p>
                      <w:pPr>
                        <w:tabs>
                          <w:tab w:val="left" w:pos="1985"/>
                        </w:tabs>
                        <w:ind w:firstLine="851"/>
                        <w:rPr>
                          <w:rFonts w:eastAsia="Calibri"/>
                          <w:szCs w:val="24"/>
                        </w:rPr>
                      </w:pPr>
                      <w:sdt>
                        <w:sdtPr>
                          <w:alias w:val="Numeris"/>
                          <w:tag w:val="nr_c48362c033854a4a821d5d8e5b6a2c9e"/>
                          <w:lock w:val="sdtLocked"/>
                          <w:richText/>
                        </w:sdtPr>
                        <w:sdtContent>
                          <w:r>
                            <w:rPr>
                              <w:rFonts w:eastAsia="Calibri"/>
                              <w:szCs w:val="24"/>
                            </w:rPr>
                            <w:t>3.2.3</w:t>
                          </w:r>
                        </w:sdtContent>
                      </w:sdt>
                      <w:r>
                        <w:rPr>
                          <w:rFonts w:eastAsia="Calibri"/>
                          <w:szCs w:val="24"/>
                        </w:rPr>
                        <w:t>. Sveikatos istorijos Nr.</w:t>
                      </w:r>
                    </w:p>
                  </w:sdtContent>
                </w:sdt>
                <w:sdt>
                  <w:sdtPr>
                    <w:alias w:val="3 pr. 3.2.4 p."/>
                    <w:tag w:val="part_8ce6a28d7d1544188ea0b341f91853a2"/>
                    <w:lock w:val="sdtLocked"/>
                    <w:richText/>
                  </w:sdtPr>
                  <w:sdtContent>
                    <w:p>
                      <w:pPr>
                        <w:tabs>
                          <w:tab w:val="left" w:pos="1985"/>
                        </w:tabs>
                        <w:ind w:firstLine="851"/>
                        <w:rPr>
                          <w:rFonts w:eastAsia="Calibri"/>
                          <w:szCs w:val="24"/>
                        </w:rPr>
                      </w:pPr>
                      <w:sdt>
                        <w:sdtPr>
                          <w:alias w:val="Numeris"/>
                          <w:tag w:val="nr_8ce6a28d7d1544188ea0b341f91853a2"/>
                          <w:lock w:val="sdtLocked"/>
                          <w:richText/>
                        </w:sdtPr>
                        <w:sdtContent>
                          <w:r>
                            <w:rPr>
                              <w:rFonts w:eastAsia="Calibri"/>
                              <w:szCs w:val="24"/>
                            </w:rPr>
                            <w:t>3.2.4</w:t>
                          </w:r>
                        </w:sdtContent>
                      </w:sdt>
                      <w:r>
                        <w:rPr>
                          <w:rFonts w:eastAsia="Calibri"/>
                          <w:szCs w:val="24"/>
                        </w:rPr>
                        <w:t>. Draustumo (PSDF) būsena.</w:t>
                      </w:r>
                    </w:p>
                  </w:sdtContent>
                </w:sdt>
                <w:sdt>
                  <w:sdtPr>
                    <w:alias w:val="3 pr. 3.2.5 p."/>
                    <w:tag w:val="part_092cc679ffad4f0c88805e800bd0da1b"/>
                    <w:lock w:val="sdtLocked"/>
                    <w:richText/>
                  </w:sdtPr>
                  <w:sdtContent>
                    <w:p>
                      <w:pPr>
                        <w:tabs>
                          <w:tab w:val="left" w:pos="1985"/>
                        </w:tabs>
                        <w:ind w:firstLine="851"/>
                        <w:rPr>
                          <w:rFonts w:eastAsia="Calibri"/>
                          <w:szCs w:val="24"/>
                        </w:rPr>
                      </w:pPr>
                      <w:sdt>
                        <w:sdtPr>
                          <w:alias w:val="Numeris"/>
                          <w:tag w:val="nr_092cc679ffad4f0c88805e800bd0da1b"/>
                          <w:lock w:val="sdtLocked"/>
                          <w:richText/>
                        </w:sdtPr>
                        <w:sdtContent>
                          <w:r>
                            <w:rPr>
                              <w:rFonts w:eastAsia="Calibri"/>
                              <w:szCs w:val="24"/>
                            </w:rPr>
                            <w:t>3.2.5</w:t>
                          </w:r>
                        </w:sdtContent>
                      </w:sdt>
                      <w:r>
                        <w:rPr>
                          <w:rFonts w:eastAsia="Calibri"/>
                          <w:szCs w:val="24"/>
                        </w:rPr>
                        <w:t>. Draustumo (PSDF) tikrinimo laikas.</w:t>
                      </w:r>
                    </w:p>
                  </w:sdtContent>
                </w:sdt>
                <w:sdt>
                  <w:sdtPr>
                    <w:alias w:val="3 pr. 3.2.6 p."/>
                    <w:tag w:val="part_2902c04a26ad4d13a0d84b3af0a60f9e"/>
                    <w:lock w:val="sdtLocked"/>
                    <w:richText/>
                  </w:sdtPr>
                  <w:sdtContent>
                    <w:p>
                      <w:pPr>
                        <w:tabs>
                          <w:tab w:val="left" w:pos="1985"/>
                        </w:tabs>
                        <w:ind w:firstLine="851"/>
                        <w:rPr>
                          <w:rFonts w:eastAsia="Calibri"/>
                          <w:szCs w:val="24"/>
                        </w:rPr>
                      </w:pPr>
                      <w:sdt>
                        <w:sdtPr>
                          <w:alias w:val="Numeris"/>
                          <w:tag w:val="nr_2902c04a26ad4d13a0d84b3af0a60f9e"/>
                          <w:lock w:val="sdtLocked"/>
                          <w:richText/>
                        </w:sdtPr>
                        <w:sdtContent>
                          <w:r>
                            <w:rPr>
                              <w:rFonts w:eastAsia="Calibri"/>
                              <w:szCs w:val="24"/>
                            </w:rPr>
                            <w:t>3.2.6</w:t>
                          </w:r>
                        </w:sdtContent>
                      </w:sdt>
                      <w:r>
                        <w:rPr>
                          <w:rFonts w:eastAsia="Calibri"/>
                          <w:szCs w:val="24"/>
                        </w:rPr>
                        <w:t>. Siuntusi įstaiga.</w:t>
                      </w:r>
                    </w:p>
                  </w:sdtContent>
                </w:sdt>
                <w:sdt>
                  <w:sdtPr>
                    <w:alias w:val="3 pr. 3.2.7 p."/>
                    <w:tag w:val="part_0805c05ae937471fbf9b7d39de2ecae4"/>
                    <w:lock w:val="sdtLocked"/>
                    <w:richText/>
                  </w:sdtPr>
                  <w:sdtContent>
                    <w:p>
                      <w:pPr>
                        <w:tabs>
                          <w:tab w:val="left" w:pos="1985"/>
                        </w:tabs>
                        <w:ind w:firstLine="851"/>
                        <w:rPr>
                          <w:rFonts w:eastAsia="Calibri"/>
                          <w:szCs w:val="24"/>
                        </w:rPr>
                      </w:pPr>
                      <w:sdt>
                        <w:sdtPr>
                          <w:alias w:val="Numeris"/>
                          <w:tag w:val="nr_0805c05ae937471fbf9b7d39de2ecae4"/>
                          <w:lock w:val="sdtLocked"/>
                          <w:richText/>
                        </w:sdtPr>
                        <w:sdtContent>
                          <w:r>
                            <w:rPr>
                              <w:rFonts w:eastAsia="Calibri"/>
                              <w:szCs w:val="24"/>
                            </w:rPr>
                            <w:t>3.2.7</w:t>
                          </w:r>
                        </w:sdtContent>
                      </w:sdt>
                      <w:r>
                        <w:rPr>
                          <w:rFonts w:eastAsia="Calibri"/>
                          <w:szCs w:val="24"/>
                        </w:rPr>
                        <w:t>. Siuntusios įstaigos (filialo) SVEIDRA ID.</w:t>
                      </w:r>
                    </w:p>
                  </w:sdtContent>
                </w:sdt>
                <w:sdt>
                  <w:sdtPr>
                    <w:alias w:val="3 pr. 3.2.8 p."/>
                    <w:tag w:val="part_19b4bf8ee07a48aaa830e5ff61f03078"/>
                    <w:lock w:val="sdtLocked"/>
                    <w:richText/>
                  </w:sdtPr>
                  <w:sdtContent>
                    <w:p>
                      <w:pPr>
                        <w:tabs>
                          <w:tab w:val="left" w:pos="1985"/>
                        </w:tabs>
                        <w:ind w:firstLine="851"/>
                        <w:rPr>
                          <w:rFonts w:eastAsia="Calibri"/>
                          <w:szCs w:val="24"/>
                        </w:rPr>
                      </w:pPr>
                      <w:sdt>
                        <w:sdtPr>
                          <w:alias w:val="Numeris"/>
                          <w:tag w:val="nr_19b4bf8ee07a48aaa830e5ff61f03078"/>
                          <w:lock w:val="sdtLocked"/>
                          <w:richText/>
                        </w:sdtPr>
                        <w:sdtContent>
                          <w:r>
                            <w:rPr>
                              <w:rFonts w:eastAsia="Calibri"/>
                              <w:szCs w:val="24"/>
                            </w:rPr>
                            <w:t>3.2.8</w:t>
                          </w:r>
                        </w:sdtContent>
                      </w:sdt>
                      <w:r>
                        <w:rPr>
                          <w:rFonts w:eastAsia="Calibri"/>
                          <w:szCs w:val="24"/>
                        </w:rPr>
                        <w:t>. Siuntęs gydytojas.</w:t>
                      </w:r>
                    </w:p>
                  </w:sdtContent>
                </w:sdt>
                <w:sdt>
                  <w:sdtPr>
                    <w:alias w:val="3 pr. 3.2.9 p."/>
                    <w:tag w:val="part_de7747b0b40a434b8b0751d45a40deda"/>
                    <w:lock w:val="sdtLocked"/>
                    <w:richText/>
                  </w:sdtPr>
                  <w:sdtContent>
                    <w:p>
                      <w:pPr>
                        <w:tabs>
                          <w:tab w:val="left" w:pos="1985"/>
                        </w:tabs>
                        <w:ind w:firstLine="851"/>
                        <w:jc w:val="both"/>
                        <w:rPr>
                          <w:rFonts w:eastAsia="Calibri"/>
                          <w:szCs w:val="24"/>
                        </w:rPr>
                      </w:pPr>
                      <w:sdt>
                        <w:sdtPr>
                          <w:alias w:val="Numeris"/>
                          <w:tag w:val="nr_de7747b0b40a434b8b0751d45a40deda"/>
                          <w:lock w:val="sdtLocked"/>
                          <w:richText/>
                        </w:sdtPr>
                        <w:sdtContent>
                          <w:r>
                            <w:rPr>
                              <w:rFonts w:eastAsia="Calibri"/>
                              <w:szCs w:val="24"/>
                            </w:rPr>
                            <w:t>3.2.9</w:t>
                          </w:r>
                        </w:sdtContent>
                      </w:sdt>
                      <w:r>
                        <w:rPr>
                          <w:rFonts w:eastAsia="Calibri"/>
                          <w:szCs w:val="24"/>
                        </w:rPr>
                        <w:t>. Siuntusio gydytojo profesinė kvalifikacija.</w:t>
                      </w:r>
                    </w:p>
                  </w:sdtContent>
                </w:sdt>
                <w:sdt>
                  <w:sdtPr>
                    <w:alias w:val="3 pr. 3.2.10 p."/>
                    <w:tag w:val="part_a2ba85ffe370421792979e191d25a75a"/>
                    <w:lock w:val="sdtLocked"/>
                    <w:richText/>
                  </w:sdtPr>
                  <w:sdtContent>
                    <w:p>
                      <w:pPr>
                        <w:tabs>
                          <w:tab w:val="left" w:pos="1985"/>
                        </w:tabs>
                        <w:ind w:firstLine="851"/>
                        <w:jc w:val="both"/>
                        <w:rPr>
                          <w:rFonts w:eastAsia="Calibri"/>
                          <w:szCs w:val="24"/>
                        </w:rPr>
                      </w:pPr>
                      <w:sdt>
                        <w:sdtPr>
                          <w:alias w:val="Numeris"/>
                          <w:tag w:val="nr_a2ba85ffe370421792979e191d25a75a"/>
                          <w:lock w:val="sdtLocked"/>
                          <w:richText/>
                        </w:sdtPr>
                        <w:sdtContent>
                          <w:r>
                            <w:rPr>
                              <w:rFonts w:eastAsia="Calibri"/>
                              <w:szCs w:val="24"/>
                            </w:rPr>
                            <w:t>3.2.10</w:t>
                          </w:r>
                        </w:sdtContent>
                      </w:sdt>
                      <w:r>
                        <w:rPr>
                          <w:rFonts w:eastAsia="Calibri"/>
                          <w:szCs w:val="24"/>
                        </w:rPr>
                        <w:t>. Siuntimo diagnozė.</w:t>
                      </w:r>
                    </w:p>
                  </w:sdtContent>
                </w:sdt>
                <w:sdt>
                  <w:sdtPr>
                    <w:alias w:val="3 pr. 3.2.11 p."/>
                    <w:tag w:val="part_923a8af2b6d14a14a043d9d5b3bba233"/>
                    <w:lock w:val="sdtLocked"/>
                    <w:richText/>
                  </w:sdtPr>
                  <w:sdtContent>
                    <w:p>
                      <w:pPr>
                        <w:tabs>
                          <w:tab w:val="left" w:pos="1985"/>
                        </w:tabs>
                        <w:ind w:firstLine="851"/>
                        <w:jc w:val="both"/>
                        <w:rPr>
                          <w:rFonts w:eastAsia="Calibri"/>
                          <w:szCs w:val="24"/>
                        </w:rPr>
                      </w:pPr>
                      <w:sdt>
                        <w:sdtPr>
                          <w:alias w:val="Numeris"/>
                          <w:tag w:val="nr_923a8af2b6d14a14a043d9d5b3bba233"/>
                          <w:lock w:val="sdtLocked"/>
                          <w:richText/>
                        </w:sdtPr>
                        <w:sdtContent>
                          <w:r>
                            <w:rPr>
                              <w:rFonts w:eastAsia="Calibri"/>
                              <w:szCs w:val="24"/>
                            </w:rPr>
                            <w:t>3.2.11</w:t>
                          </w:r>
                        </w:sdtContent>
                      </w:sdt>
                      <w:r>
                        <w:rPr>
                          <w:rFonts w:eastAsia="Calibri"/>
                          <w:szCs w:val="24"/>
                        </w:rPr>
                        <w:t>. Siuntimo diagnozės kodas.</w:t>
                      </w:r>
                    </w:p>
                  </w:sdtContent>
                </w:sdt>
              </w:sdtContent>
            </w:sdt>
            <w:sdt>
              <w:sdtPr>
                <w:alias w:val="3 pr. 3.3 p."/>
                <w:tag w:val="part_c2f01ed51b314198aadd1d6fd88deaa9"/>
                <w:lock w:val="sdtLocked"/>
                <w:richText/>
              </w:sdtPr>
              <w:sdtContent>
                <w:p>
                  <w:pPr>
                    <w:tabs>
                      <w:tab w:val="left" w:pos="1985"/>
                    </w:tabs>
                    <w:ind w:firstLine="851"/>
                    <w:jc w:val="both"/>
                    <w:rPr>
                      <w:b/>
                      <w:bCs/>
                      <w:szCs w:val="24"/>
                      <w:lang w:eastAsia="lt-LT"/>
                    </w:rPr>
                  </w:pPr>
                  <w:sdt>
                    <w:sdtPr>
                      <w:alias w:val="Numeris"/>
                      <w:tag w:val="nr_c2f01ed51b314198aadd1d6fd88deaa9"/>
                      <w:lock w:val="sdtLocked"/>
                      <w:richText/>
                    </w:sdtPr>
                    <w:sdtContent>
                      <w:r>
                        <w:rPr>
                          <w:b/>
                          <w:bCs/>
                          <w:szCs w:val="24"/>
                          <w:lang w:eastAsia="lt-LT"/>
                        </w:rPr>
                        <w:t>3.3</w:t>
                      </w:r>
                    </w:sdtContent>
                  </w:sdt>
                  <w:r>
                    <w:rPr>
                      <w:b/>
                      <w:bCs/>
                      <w:szCs w:val="24"/>
                      <w:lang w:eastAsia="lt-LT"/>
                    </w:rPr>
                    <w:t>. Medicininiai duomenys:</w:t>
                  </w:r>
                </w:p>
                <w:sdt>
                  <w:sdtPr>
                    <w:alias w:val="3 pr. 3.3.1 p."/>
                    <w:tag w:val="part_74839578a9d941b2bb7ff083fa087f0f"/>
                    <w:lock w:val="sdtLocked"/>
                    <w:richText/>
                  </w:sdtPr>
                  <w:sdtContent>
                    <w:p>
                      <w:pPr>
                        <w:tabs>
                          <w:tab w:val="left" w:pos="1985"/>
                        </w:tabs>
                        <w:ind w:firstLine="851"/>
                        <w:jc w:val="both"/>
                        <w:rPr>
                          <w:rFonts w:eastAsia="Calibri"/>
                          <w:szCs w:val="24"/>
                        </w:rPr>
                      </w:pPr>
                      <w:sdt>
                        <w:sdtPr>
                          <w:alias w:val="Numeris"/>
                          <w:tag w:val="nr_74839578a9d941b2bb7ff083fa087f0f"/>
                          <w:lock w:val="sdtLocked"/>
                          <w:richText/>
                        </w:sdtPr>
                        <w:sdtContent>
                          <w:r>
                            <w:rPr>
                              <w:rFonts w:eastAsia="Calibri"/>
                              <w:szCs w:val="24"/>
                            </w:rPr>
                            <w:t>3.3.1</w:t>
                          </w:r>
                        </w:sdtContent>
                      </w:sdt>
                      <w:r>
                        <w:rPr>
                          <w:rFonts w:eastAsia="Calibri"/>
                          <w:szCs w:val="24"/>
                        </w:rPr>
                        <w:t>. Anamnezė.</w:t>
                      </w:r>
                    </w:p>
                  </w:sdtContent>
                </w:sdt>
                <w:sdt>
                  <w:sdtPr>
                    <w:alias w:val="3 pr. 3.3.2 p."/>
                    <w:tag w:val="part_7141a8de320342da81d0309e2065f3ad"/>
                    <w:lock w:val="sdtLocked"/>
                    <w:richText/>
                  </w:sdtPr>
                  <w:sdtContent>
                    <w:p>
                      <w:pPr>
                        <w:tabs>
                          <w:tab w:val="left" w:pos="1985"/>
                        </w:tabs>
                        <w:ind w:firstLine="851"/>
                        <w:jc w:val="both"/>
                        <w:rPr>
                          <w:rFonts w:eastAsia="Calibri"/>
                          <w:szCs w:val="24"/>
                        </w:rPr>
                      </w:pPr>
                      <w:sdt>
                        <w:sdtPr>
                          <w:alias w:val="Numeris"/>
                          <w:tag w:val="nr_7141a8de320342da81d0309e2065f3ad"/>
                          <w:lock w:val="sdtLocked"/>
                          <w:richText/>
                        </w:sdtPr>
                        <w:sdtContent>
                          <w:r>
                            <w:rPr>
                              <w:rFonts w:eastAsia="Calibri"/>
                              <w:szCs w:val="24"/>
                            </w:rPr>
                            <w:t>3.3.2</w:t>
                          </w:r>
                        </w:sdtContent>
                      </w:sdt>
                      <w:r>
                        <w:rPr>
                          <w:rFonts w:eastAsia="Calibri"/>
                          <w:szCs w:val="24"/>
                        </w:rPr>
                        <w:t>. Būklės įvertinimas (objektyviai):</w:t>
                      </w:r>
                    </w:p>
                    <w:sdt>
                      <w:sdtPr>
                        <w:alias w:val="3 pr. 3.3.2.1 p."/>
                        <w:tag w:val="part_2df9062a3a294b24b915c928c5c6fe17"/>
                        <w:lock w:val="sdtLocked"/>
                        <w:richText/>
                      </w:sdtPr>
                      <w:sdtContent>
                        <w:p>
                          <w:pPr>
                            <w:tabs>
                              <w:tab w:val="left" w:pos="851"/>
                              <w:tab w:val="left" w:pos="1985"/>
                            </w:tabs>
                            <w:ind w:firstLine="851"/>
                            <w:jc w:val="both"/>
                            <w:rPr>
                              <w:rFonts w:eastAsia="Calibri"/>
                              <w:szCs w:val="24"/>
                            </w:rPr>
                          </w:pPr>
                          <w:sdt>
                            <w:sdtPr>
                              <w:alias w:val="Numeris"/>
                              <w:tag w:val="nr_2df9062a3a294b24b915c928c5c6fe17"/>
                              <w:lock w:val="sdtLocked"/>
                              <w:richText/>
                            </w:sdtPr>
                            <w:sdtContent>
                              <w:r>
                                <w:rPr>
                                  <w:rFonts w:eastAsia="Calibri"/>
                                  <w:szCs w:val="24"/>
                                </w:rPr>
                                <w:t>3.3.2.1</w:t>
                              </w:r>
                            </w:sdtContent>
                          </w:sdt>
                          <w:r>
                            <w:rPr>
                              <w:rFonts w:eastAsia="Calibri"/>
                              <w:szCs w:val="24"/>
                            </w:rPr>
                            <w:t>. Kraujospūdis sistolinis.</w:t>
                          </w:r>
                        </w:p>
                      </w:sdtContent>
                    </w:sdt>
                    <w:sdt>
                      <w:sdtPr>
                        <w:alias w:val="3 pr. 3.3.2.2 p."/>
                        <w:tag w:val="part_6ec7aa6554534cfcb370017aca583ae3"/>
                        <w:lock w:val="sdtLocked"/>
                        <w:richText/>
                      </w:sdtPr>
                      <w:sdtContent>
                        <w:p>
                          <w:pPr>
                            <w:tabs>
                              <w:tab w:val="left" w:pos="851"/>
                              <w:tab w:val="left" w:pos="1985"/>
                            </w:tabs>
                            <w:ind w:firstLine="851"/>
                            <w:jc w:val="both"/>
                            <w:rPr>
                              <w:rFonts w:eastAsia="Calibri"/>
                              <w:szCs w:val="24"/>
                            </w:rPr>
                          </w:pPr>
                          <w:sdt>
                            <w:sdtPr>
                              <w:alias w:val="Numeris"/>
                              <w:tag w:val="nr_6ec7aa6554534cfcb370017aca583ae3"/>
                              <w:lock w:val="sdtLocked"/>
                              <w:richText/>
                            </w:sdtPr>
                            <w:sdtContent>
                              <w:r>
                                <w:rPr>
                                  <w:rFonts w:eastAsia="Calibri"/>
                                  <w:szCs w:val="24"/>
                                </w:rPr>
                                <w:t>3.3.2.2</w:t>
                              </w:r>
                            </w:sdtContent>
                          </w:sdt>
                          <w:r>
                            <w:rPr>
                              <w:rFonts w:eastAsia="Calibri"/>
                              <w:szCs w:val="24"/>
                            </w:rPr>
                            <w:t>. Kraujospūdis diastolinis.</w:t>
                          </w:r>
                        </w:p>
                      </w:sdtContent>
                    </w:sdt>
                    <w:sdt>
                      <w:sdtPr>
                        <w:alias w:val="3 pr. 3.3.2.3 p."/>
                        <w:tag w:val="part_8a490fbb36c44921930201ef9e610821"/>
                        <w:lock w:val="sdtLocked"/>
                        <w:richText/>
                      </w:sdtPr>
                      <w:sdtContent>
                        <w:p>
                          <w:pPr>
                            <w:tabs>
                              <w:tab w:val="left" w:pos="851"/>
                              <w:tab w:val="left" w:pos="1985"/>
                            </w:tabs>
                            <w:ind w:firstLine="851"/>
                            <w:jc w:val="both"/>
                            <w:rPr>
                              <w:rFonts w:eastAsia="Calibri"/>
                              <w:szCs w:val="24"/>
                            </w:rPr>
                          </w:pPr>
                          <w:sdt>
                            <w:sdtPr>
                              <w:alias w:val="Numeris"/>
                              <w:tag w:val="nr_8a490fbb36c44921930201ef9e610821"/>
                              <w:lock w:val="sdtLocked"/>
                              <w:richText/>
                            </w:sdtPr>
                            <w:sdtContent>
                              <w:r>
                                <w:rPr>
                                  <w:rFonts w:eastAsia="Calibri"/>
                                  <w:szCs w:val="24"/>
                                </w:rPr>
                                <w:t>3.3.2.3</w:t>
                              </w:r>
                            </w:sdtContent>
                          </w:sdt>
                          <w:r>
                            <w:rPr>
                              <w:rFonts w:eastAsia="Calibri"/>
                              <w:szCs w:val="24"/>
                            </w:rPr>
                            <w:t>. Pulsas.</w:t>
                          </w:r>
                        </w:p>
                      </w:sdtContent>
                    </w:sdt>
                    <w:sdt>
                      <w:sdtPr>
                        <w:alias w:val="3 pr. 3.3.2.4 p."/>
                        <w:tag w:val="part_8672e85450684092b51392af8c916ff1"/>
                        <w:lock w:val="sdtLocked"/>
                        <w:richText/>
                      </w:sdtPr>
                      <w:sdtContent>
                        <w:p>
                          <w:pPr>
                            <w:tabs>
                              <w:tab w:val="left" w:pos="851"/>
                              <w:tab w:val="left" w:pos="1985"/>
                            </w:tabs>
                            <w:ind w:firstLine="851"/>
                            <w:jc w:val="both"/>
                            <w:rPr>
                              <w:rFonts w:eastAsia="Calibri"/>
                              <w:szCs w:val="24"/>
                            </w:rPr>
                          </w:pPr>
                          <w:sdt>
                            <w:sdtPr>
                              <w:alias w:val="Numeris"/>
                              <w:tag w:val="nr_8672e85450684092b51392af8c916ff1"/>
                              <w:lock w:val="sdtLocked"/>
                              <w:richText/>
                            </w:sdtPr>
                            <w:sdtContent>
                              <w:r>
                                <w:rPr>
                                  <w:rFonts w:eastAsia="Calibri"/>
                                  <w:szCs w:val="24"/>
                                </w:rPr>
                                <w:t>3.3.2.4</w:t>
                              </w:r>
                            </w:sdtContent>
                          </w:sdt>
                          <w:r>
                            <w:rPr>
                              <w:rFonts w:eastAsia="Calibri"/>
                              <w:szCs w:val="24"/>
                            </w:rPr>
                            <w:t>. Ūgis.</w:t>
                          </w:r>
                        </w:p>
                      </w:sdtContent>
                    </w:sdt>
                    <w:sdt>
                      <w:sdtPr>
                        <w:alias w:val="3 pr. 3.3.2.5 p."/>
                        <w:tag w:val="part_93c7045d1db74833ab755f5ca1660594"/>
                        <w:lock w:val="sdtLocked"/>
                        <w:richText/>
                      </w:sdtPr>
                      <w:sdtContent>
                        <w:p>
                          <w:pPr>
                            <w:tabs>
                              <w:tab w:val="left" w:pos="851"/>
                              <w:tab w:val="left" w:pos="1985"/>
                            </w:tabs>
                            <w:ind w:firstLine="851"/>
                            <w:jc w:val="both"/>
                            <w:rPr>
                              <w:rFonts w:eastAsia="Calibri"/>
                              <w:szCs w:val="24"/>
                            </w:rPr>
                          </w:pPr>
                          <w:sdt>
                            <w:sdtPr>
                              <w:alias w:val="Numeris"/>
                              <w:tag w:val="nr_93c7045d1db74833ab755f5ca1660594"/>
                              <w:lock w:val="sdtLocked"/>
                              <w:richText/>
                            </w:sdtPr>
                            <w:sdtContent>
                              <w:r>
                                <w:rPr>
                                  <w:rFonts w:eastAsia="Calibri"/>
                                  <w:szCs w:val="24"/>
                                </w:rPr>
                                <w:t>3.3.2.5</w:t>
                              </w:r>
                            </w:sdtContent>
                          </w:sdt>
                          <w:r>
                            <w:rPr>
                              <w:rFonts w:eastAsia="Calibri"/>
                              <w:szCs w:val="24"/>
                            </w:rPr>
                            <w:t>. Kūno svoris.</w:t>
                          </w:r>
                        </w:p>
                      </w:sdtContent>
                    </w:sdt>
                    <w:sdt>
                      <w:sdtPr>
                        <w:alias w:val="3 pr. 3.3.2.6 p."/>
                        <w:tag w:val="part_b24f450882ee47bbbe23ab833c2cec26"/>
                        <w:lock w:val="sdtLocked"/>
                        <w:richText/>
                      </w:sdtPr>
                      <w:sdtContent>
                        <w:p>
                          <w:pPr>
                            <w:tabs>
                              <w:tab w:val="left" w:pos="851"/>
                              <w:tab w:val="left" w:pos="1985"/>
                            </w:tabs>
                            <w:ind w:firstLine="851"/>
                            <w:jc w:val="both"/>
                            <w:rPr>
                              <w:rFonts w:eastAsia="Calibri"/>
                              <w:szCs w:val="24"/>
                            </w:rPr>
                          </w:pPr>
                          <w:sdt>
                            <w:sdtPr>
                              <w:alias w:val="Numeris"/>
                              <w:tag w:val="nr_b24f450882ee47bbbe23ab833c2cec26"/>
                              <w:lock w:val="sdtLocked"/>
                              <w:richText/>
                            </w:sdtPr>
                            <w:sdtContent>
                              <w:r>
                                <w:rPr>
                                  <w:rFonts w:eastAsia="Calibri"/>
                                  <w:szCs w:val="24"/>
                                </w:rPr>
                                <w:t>3.3.2.6</w:t>
                              </w:r>
                            </w:sdtContent>
                          </w:sdt>
                          <w:r>
                            <w:rPr>
                              <w:rFonts w:eastAsia="Calibri"/>
                              <w:szCs w:val="24"/>
                            </w:rPr>
                            <w:t>. Kita būklės įvertinimo informacija.</w:t>
                          </w:r>
                        </w:p>
                      </w:sdtContent>
                    </w:sdt>
                  </w:sdtContent>
                </w:sdt>
                <w:sdt>
                  <w:sdtPr>
                    <w:alias w:val="3 pr. 3.3.3 p."/>
                    <w:tag w:val="part_a49a277f02544cf38f19eaec6409f971"/>
                    <w:lock w:val="sdtLocked"/>
                    <w:richText/>
                  </w:sdtPr>
                  <w:sdtContent>
                    <w:p>
                      <w:pPr>
                        <w:tabs>
                          <w:tab w:val="left" w:pos="1985"/>
                        </w:tabs>
                        <w:ind w:firstLine="851"/>
                        <w:jc w:val="both"/>
                        <w:rPr>
                          <w:rFonts w:eastAsia="Calibri"/>
                          <w:szCs w:val="24"/>
                        </w:rPr>
                      </w:pPr>
                      <w:sdt>
                        <w:sdtPr>
                          <w:alias w:val="Numeris"/>
                          <w:tag w:val="nr_a49a277f02544cf38f19eaec6409f971"/>
                          <w:lock w:val="sdtLocked"/>
                          <w:richText/>
                        </w:sdtPr>
                        <w:sdtContent>
                          <w:r>
                            <w:rPr>
                              <w:rFonts w:eastAsia="Calibri"/>
                              <w:szCs w:val="24"/>
                            </w:rPr>
                            <w:t>3.3.3</w:t>
                          </w:r>
                        </w:sdtContent>
                      </w:sdt>
                      <w:r>
                        <w:rPr>
                          <w:rFonts w:eastAsia="Calibri"/>
                          <w:szCs w:val="24"/>
                        </w:rPr>
                        <w:t xml:space="preserve">. Tyrimų / konsultacijų planas (paskirti tyrimų ir konsultacijų siuntimai, diagnozių sąrašas): </w:t>
                      </w:r>
                    </w:p>
                    <w:sdt>
                      <w:sdtPr>
                        <w:alias w:val="3 pr. 3.3.3.1 p."/>
                        <w:tag w:val="part_e9026dd3f0a74c1cbcfef6cd7d426471"/>
                        <w:lock w:val="sdtLocked"/>
                        <w:richText/>
                      </w:sdtPr>
                      <w:sdtContent>
                        <w:p>
                          <w:pPr>
                            <w:tabs>
                              <w:tab w:val="left" w:pos="851"/>
                              <w:tab w:val="left" w:pos="1985"/>
                            </w:tabs>
                            <w:ind w:firstLine="851"/>
                            <w:jc w:val="both"/>
                            <w:rPr>
                              <w:rFonts w:eastAsia="Calibri"/>
                              <w:szCs w:val="24"/>
                            </w:rPr>
                          </w:pPr>
                          <w:sdt>
                            <w:sdtPr>
                              <w:alias w:val="Numeris"/>
                              <w:tag w:val="nr_e9026dd3f0a74c1cbcfef6cd7d426471"/>
                              <w:lock w:val="sdtLocked"/>
                              <w:richText/>
                            </w:sdtPr>
                            <w:sdtContent>
                              <w:r>
                                <w:rPr>
                                  <w:rFonts w:eastAsia="Calibri"/>
                                  <w:szCs w:val="24"/>
                                </w:rPr>
                                <w:t>3.3.3.1</w:t>
                              </w:r>
                            </w:sdtContent>
                          </w:sdt>
                          <w:r>
                            <w:rPr>
                              <w:rFonts w:eastAsia="Calibri"/>
                              <w:szCs w:val="24"/>
                            </w:rPr>
                            <w:t>. Specialisto, pas kurį siunčiama, profesinė kvalifikacija (LPK 2012 kodas ir pavadinimas) arba skyriaus specializacija.</w:t>
                          </w:r>
                        </w:p>
                      </w:sdtContent>
                    </w:sdt>
                    <w:sdt>
                      <w:sdtPr>
                        <w:alias w:val="3 pr. 3.3.3.2 p."/>
                        <w:tag w:val="part_143617ad68f64edba266c67d47f8f8ce"/>
                        <w:lock w:val="sdtLocked"/>
                        <w:richText/>
                      </w:sdtPr>
                      <w:sdtContent>
                        <w:p>
                          <w:pPr>
                            <w:tabs>
                              <w:tab w:val="left" w:pos="851"/>
                              <w:tab w:val="left" w:pos="1985"/>
                            </w:tabs>
                            <w:ind w:firstLine="851"/>
                            <w:jc w:val="both"/>
                            <w:rPr>
                              <w:rFonts w:eastAsia="Calibri"/>
                              <w:szCs w:val="24"/>
                            </w:rPr>
                          </w:pPr>
                          <w:sdt>
                            <w:sdtPr>
                              <w:alias w:val="Numeris"/>
                              <w:tag w:val="nr_143617ad68f64edba266c67d47f8f8ce"/>
                              <w:lock w:val="sdtLocked"/>
                              <w:richText/>
                            </w:sdtPr>
                            <w:sdtContent>
                              <w:r>
                                <w:rPr>
                                  <w:rFonts w:eastAsia="Calibri"/>
                                  <w:szCs w:val="24"/>
                                </w:rPr>
                                <w:t>3.3.3.2</w:t>
                              </w:r>
                            </w:sdtContent>
                          </w:sdt>
                          <w:r>
                            <w:rPr>
                              <w:rFonts w:eastAsia="Calibri"/>
                              <w:szCs w:val="24"/>
                            </w:rPr>
                            <w:t>. Siuntimo diagnozės kodas TLK-10-AM.</w:t>
                          </w:r>
                        </w:p>
                      </w:sdtContent>
                    </w:sdt>
                    <w:sdt>
                      <w:sdtPr>
                        <w:alias w:val="3 pr. 3.3.3.3 p."/>
                        <w:tag w:val="part_8167875bd5134a65b508bd3cd5455c59"/>
                        <w:lock w:val="sdtLocked"/>
                        <w:richText/>
                      </w:sdtPr>
                      <w:sdtContent>
                        <w:p>
                          <w:pPr>
                            <w:tabs>
                              <w:tab w:val="left" w:pos="851"/>
                              <w:tab w:val="left" w:pos="1985"/>
                            </w:tabs>
                            <w:ind w:firstLine="851"/>
                            <w:jc w:val="both"/>
                            <w:rPr>
                              <w:rFonts w:eastAsia="Calibri"/>
                              <w:szCs w:val="24"/>
                            </w:rPr>
                          </w:pPr>
                          <w:sdt>
                            <w:sdtPr>
                              <w:alias w:val="Numeris"/>
                              <w:tag w:val="nr_8167875bd5134a65b508bd3cd5455c59"/>
                              <w:lock w:val="sdtLocked"/>
                              <w:richText/>
                            </w:sdtPr>
                            <w:sdtContent>
                              <w:r>
                                <w:rPr>
                                  <w:rFonts w:eastAsia="Calibri"/>
                                  <w:szCs w:val="24"/>
                                </w:rPr>
                                <w:t>3.3.3.3</w:t>
                              </w:r>
                            </w:sdtContent>
                          </w:sdt>
                          <w:r>
                            <w:rPr>
                              <w:rFonts w:eastAsia="Calibri"/>
                              <w:szCs w:val="24"/>
                            </w:rPr>
                            <w:t>. Siuntimo diagnozės pavadinimas.</w:t>
                          </w:r>
                        </w:p>
                      </w:sdtContent>
                    </w:sdt>
                    <w:sdt>
                      <w:sdtPr>
                        <w:alias w:val="3 pr. 3.3.3.4 p."/>
                        <w:tag w:val="part_6a32c609d48940f8b9ff16d443f387f6"/>
                        <w:lock w:val="sdtLocked"/>
                        <w:richText/>
                      </w:sdtPr>
                      <w:sdtContent>
                        <w:p>
                          <w:pPr>
                            <w:tabs>
                              <w:tab w:val="left" w:pos="851"/>
                              <w:tab w:val="left" w:pos="1985"/>
                            </w:tabs>
                            <w:ind w:firstLine="851"/>
                            <w:jc w:val="both"/>
                            <w:rPr>
                              <w:rFonts w:eastAsia="Calibri"/>
                              <w:szCs w:val="24"/>
                            </w:rPr>
                          </w:pPr>
                          <w:sdt>
                            <w:sdtPr>
                              <w:alias w:val="Numeris"/>
                              <w:tag w:val="nr_6a32c609d48940f8b9ff16d443f387f6"/>
                              <w:lock w:val="sdtLocked"/>
                              <w:richText/>
                            </w:sdtPr>
                            <w:sdtContent>
                              <w:r>
                                <w:rPr>
                                  <w:rFonts w:eastAsia="Calibri"/>
                                  <w:szCs w:val="24"/>
                                </w:rPr>
                                <w:t>3.3.3.4</w:t>
                              </w:r>
                            </w:sdtContent>
                          </w:sdt>
                          <w:r>
                            <w:rPr>
                              <w:rFonts w:eastAsia="Calibri"/>
                              <w:szCs w:val="24"/>
                            </w:rPr>
                            <w:t>. Laboratorinių tyrimų užsakymo ėminys.</w:t>
                          </w:r>
                        </w:p>
                      </w:sdtContent>
                    </w:sdt>
                    <w:sdt>
                      <w:sdtPr>
                        <w:alias w:val="3 pr. 3.3.3.5 p."/>
                        <w:tag w:val="part_8a1d151c35854df3a781d9ad7be9bf90"/>
                        <w:lock w:val="sdtLocked"/>
                        <w:richText/>
                      </w:sdtPr>
                      <w:sdtContent>
                        <w:p>
                          <w:pPr>
                            <w:tabs>
                              <w:tab w:val="left" w:pos="851"/>
                              <w:tab w:val="left" w:pos="1985"/>
                            </w:tabs>
                            <w:ind w:firstLine="851"/>
                            <w:jc w:val="both"/>
                            <w:rPr>
                              <w:rFonts w:eastAsia="Calibri"/>
                              <w:szCs w:val="24"/>
                            </w:rPr>
                          </w:pPr>
                          <w:sdt>
                            <w:sdtPr>
                              <w:alias w:val="Numeris"/>
                              <w:tag w:val="nr_8a1d151c35854df3a781d9ad7be9bf90"/>
                              <w:lock w:val="sdtLocked"/>
                              <w:richText/>
                            </w:sdtPr>
                            <w:sdtContent>
                              <w:r>
                                <w:rPr>
                                  <w:rFonts w:eastAsia="Calibri"/>
                                  <w:szCs w:val="24"/>
                                </w:rPr>
                                <w:t>3.3.3.5</w:t>
                              </w:r>
                            </w:sdtContent>
                          </w:sdt>
                          <w:r>
                            <w:rPr>
                              <w:rFonts w:eastAsia="Calibri"/>
                              <w:szCs w:val="24"/>
                            </w:rPr>
                            <w:t>. Patologijos tyrimų užsakymo preparato paėmimo būdas.</w:t>
                          </w:r>
                        </w:p>
                      </w:sdtContent>
                    </w:sdt>
                    <w:sdt>
                      <w:sdtPr>
                        <w:alias w:val="3 pr. 3.3.3.6 p."/>
                        <w:tag w:val="part_2e5bce74676d40ccafef798b13c95811"/>
                        <w:lock w:val="sdtLocked"/>
                        <w:richText/>
                      </w:sdtPr>
                      <w:sdtContent>
                        <w:p>
                          <w:pPr>
                            <w:tabs>
                              <w:tab w:val="left" w:pos="851"/>
                              <w:tab w:val="left" w:pos="1985"/>
                            </w:tabs>
                            <w:ind w:firstLine="851"/>
                            <w:jc w:val="both"/>
                            <w:rPr>
                              <w:rFonts w:eastAsia="Calibri"/>
                              <w:szCs w:val="24"/>
                            </w:rPr>
                          </w:pPr>
                          <w:sdt>
                            <w:sdtPr>
                              <w:alias w:val="Numeris"/>
                              <w:tag w:val="nr_2e5bce74676d40ccafef798b13c95811"/>
                              <w:lock w:val="sdtLocked"/>
                              <w:richText/>
                            </w:sdtPr>
                            <w:sdtContent>
                              <w:r>
                                <w:rPr>
                                  <w:rFonts w:eastAsia="Calibri"/>
                                  <w:szCs w:val="24"/>
                                </w:rPr>
                                <w:t>3.3.3.6</w:t>
                              </w:r>
                            </w:sdtContent>
                          </w:sdt>
                          <w:r>
                            <w:rPr>
                              <w:rFonts w:eastAsia="Calibri"/>
                              <w:szCs w:val="24"/>
                            </w:rPr>
                            <w:t>. Informacija apie išrašytus siuntimo, laboratorinio arba patologinio tyrimo užsakymo medicininius dokumentus (dokumento pavadinimas, data).</w:t>
                          </w:r>
                        </w:p>
                      </w:sdtContent>
                    </w:sdt>
                    <w:sdt>
                      <w:sdtPr>
                        <w:alias w:val="3 pr. 3.3.3.7 p."/>
                        <w:tag w:val="part_aa19d124bce84fd298f7a21c3524ae40"/>
                        <w:lock w:val="sdtLocked"/>
                        <w:richText/>
                      </w:sdtPr>
                      <w:sdtContent>
                        <w:p>
                          <w:pPr>
                            <w:tabs>
                              <w:tab w:val="left" w:pos="851"/>
                              <w:tab w:val="left" w:pos="1985"/>
                            </w:tabs>
                            <w:ind w:firstLine="851"/>
                            <w:jc w:val="both"/>
                            <w:rPr>
                              <w:rFonts w:eastAsia="Calibri"/>
                              <w:szCs w:val="24"/>
                            </w:rPr>
                          </w:pPr>
                          <w:sdt>
                            <w:sdtPr>
                              <w:alias w:val="Numeris"/>
                              <w:tag w:val="nr_aa19d124bce84fd298f7a21c3524ae40"/>
                              <w:lock w:val="sdtLocked"/>
                              <w:richText/>
                            </w:sdtPr>
                            <w:sdtContent>
                              <w:r>
                                <w:rPr>
                                  <w:rFonts w:eastAsia="Calibri"/>
                                  <w:szCs w:val="24"/>
                                </w:rPr>
                                <w:t>3.3.3.7</w:t>
                              </w:r>
                            </w:sdtContent>
                          </w:sdt>
                          <w:r>
                            <w:rPr>
                              <w:rFonts w:eastAsia="Calibri"/>
                              <w:szCs w:val="24"/>
                            </w:rPr>
                            <w:t>. Tyrimo / konsultacijų plano aprašymas.</w:t>
                          </w:r>
                        </w:p>
                      </w:sdtContent>
                    </w:sdt>
                  </w:sdtContent>
                </w:sdt>
                <w:sdt>
                  <w:sdtPr>
                    <w:alias w:val="3 pr. 3.3.4 p."/>
                    <w:tag w:val="part_edfeeb08264944ed8471b3c734837a21"/>
                    <w:lock w:val="sdtLocked"/>
                    <w:richText/>
                  </w:sdtPr>
                  <w:sdtContent>
                    <w:p>
                      <w:pPr>
                        <w:tabs>
                          <w:tab w:val="left" w:pos="1985"/>
                        </w:tabs>
                        <w:ind w:firstLine="851"/>
                        <w:rPr>
                          <w:rFonts w:eastAsia="Calibri"/>
                          <w:szCs w:val="24"/>
                        </w:rPr>
                      </w:pPr>
                      <w:sdt>
                        <w:sdtPr>
                          <w:alias w:val="Numeris"/>
                          <w:tag w:val="nr_edfeeb08264944ed8471b3c734837a21"/>
                          <w:lock w:val="sdtLocked"/>
                          <w:richText/>
                        </w:sdtPr>
                        <w:sdtContent>
                          <w:r>
                            <w:rPr>
                              <w:rFonts w:eastAsia="Calibri"/>
                              <w:szCs w:val="24"/>
                            </w:rPr>
                            <w:t>3.3.4</w:t>
                          </w:r>
                        </w:sdtContent>
                      </w:sdt>
                      <w:r>
                        <w:rPr>
                          <w:rFonts w:eastAsia="Calibri"/>
                          <w:szCs w:val="24"/>
                        </w:rPr>
                        <w:t>. Atliktų laboratorinių ir instrumentinių tyrimų informacija:</w:t>
                      </w:r>
                    </w:p>
                    <w:sdt>
                      <w:sdtPr>
                        <w:alias w:val="3 pr. 3.3.4.1 p."/>
                        <w:tag w:val="part_39a24630760948c58952e0c0585ead15"/>
                        <w:lock w:val="sdtLocked"/>
                        <w:richText/>
                      </w:sdtPr>
                      <w:sdtContent>
                        <w:p>
                          <w:pPr>
                            <w:tabs>
                              <w:tab w:val="left" w:pos="851"/>
                              <w:tab w:val="left" w:pos="1985"/>
                            </w:tabs>
                            <w:ind w:firstLine="851"/>
                            <w:rPr>
                              <w:rFonts w:eastAsia="Calibri"/>
                              <w:szCs w:val="24"/>
                            </w:rPr>
                          </w:pPr>
                          <w:sdt>
                            <w:sdtPr>
                              <w:alias w:val="Numeris"/>
                              <w:tag w:val="nr_39a24630760948c58952e0c0585ead15"/>
                              <w:lock w:val="sdtLocked"/>
                              <w:richText/>
                            </w:sdtPr>
                            <w:sdtContent>
                              <w:r>
                                <w:rPr>
                                  <w:rFonts w:eastAsia="Calibri"/>
                                  <w:szCs w:val="24"/>
                                </w:rPr>
                                <w:t>3.3.4.1</w:t>
                              </w:r>
                            </w:sdtContent>
                          </w:sdt>
                          <w:r>
                            <w:rPr>
                              <w:rFonts w:eastAsia="Calibri"/>
                              <w:szCs w:val="24"/>
                            </w:rPr>
                            <w:t>. Informacija apie atliktų laboratorinių ir instrumentinių tyrimų rezultatų medicininius dokumentus (dokumento pavadinimas, data).</w:t>
                          </w:r>
                        </w:p>
                      </w:sdtContent>
                    </w:sdt>
                    <w:sdt>
                      <w:sdtPr>
                        <w:alias w:val="3 pr. 3.3.4.2 p."/>
                        <w:tag w:val="part_aef89f3b18ec440aab69be23764ae8bb"/>
                        <w:lock w:val="sdtLocked"/>
                        <w:richText/>
                      </w:sdtPr>
                      <w:sdtContent>
                        <w:p>
                          <w:pPr>
                            <w:tabs>
                              <w:tab w:val="left" w:pos="851"/>
                              <w:tab w:val="left" w:pos="1985"/>
                            </w:tabs>
                            <w:ind w:firstLine="851"/>
                            <w:rPr>
                              <w:rFonts w:eastAsia="Calibri"/>
                              <w:szCs w:val="24"/>
                            </w:rPr>
                          </w:pPr>
                          <w:sdt>
                            <w:sdtPr>
                              <w:alias w:val="Numeris"/>
                              <w:tag w:val="nr_aef89f3b18ec440aab69be23764ae8bb"/>
                              <w:lock w:val="sdtLocked"/>
                              <w:richText/>
                            </w:sdtPr>
                            <w:sdtContent>
                              <w:r>
                                <w:rPr>
                                  <w:rFonts w:eastAsia="Calibri"/>
                                  <w:szCs w:val="24"/>
                                </w:rPr>
                                <w:t>3.3.4.2</w:t>
                              </w:r>
                            </w:sdtContent>
                          </w:sdt>
                          <w:r>
                            <w:rPr>
                              <w:rFonts w:eastAsia="Calibri"/>
                              <w:szCs w:val="24"/>
                            </w:rPr>
                            <w:t>. Atliktų laboratorinių ir instrumentinių tyrimų aprašymas.</w:t>
                          </w:r>
                        </w:p>
                      </w:sdtContent>
                    </w:sdt>
                  </w:sdtContent>
                </w:sdt>
                <w:sdt>
                  <w:sdtPr>
                    <w:alias w:val="3 pr. 3.3.5 p."/>
                    <w:tag w:val="part_f5a7a573961b409e9fbdd32a0acf9fe9"/>
                    <w:lock w:val="sdtLocked"/>
                    <w:richText/>
                  </w:sdtPr>
                  <w:sdtContent>
                    <w:p>
                      <w:pPr>
                        <w:tabs>
                          <w:tab w:val="left" w:pos="1985"/>
                        </w:tabs>
                        <w:ind w:firstLine="851"/>
                        <w:rPr>
                          <w:rFonts w:eastAsia="Calibri"/>
                          <w:szCs w:val="24"/>
                        </w:rPr>
                      </w:pPr>
                      <w:sdt>
                        <w:sdtPr>
                          <w:alias w:val="Numeris"/>
                          <w:tag w:val="nr_f5a7a573961b409e9fbdd32a0acf9fe9"/>
                          <w:lock w:val="sdtLocked"/>
                          <w:richText/>
                        </w:sdtPr>
                        <w:sdtContent>
                          <w:r>
                            <w:rPr>
                              <w:rFonts w:eastAsia="Calibri"/>
                              <w:szCs w:val="24"/>
                            </w:rPr>
                            <w:t>3.3.5</w:t>
                          </w:r>
                        </w:sdtContent>
                      </w:sdt>
                      <w:r>
                        <w:rPr>
                          <w:rFonts w:eastAsia="Calibri"/>
                          <w:szCs w:val="24"/>
                        </w:rPr>
                        <w:t>. Diagnozės:</w:t>
                      </w:r>
                    </w:p>
                    <w:sdt>
                      <w:sdtPr>
                        <w:alias w:val="3 pr. 3.3.5.1 p."/>
                        <w:tag w:val="part_d3abb41babe04911bc3cc062554e7332"/>
                        <w:lock w:val="sdtLocked"/>
                        <w:richText/>
                      </w:sdtPr>
                      <w:sdtContent>
                        <w:p>
                          <w:pPr>
                            <w:tabs>
                              <w:tab w:val="left" w:pos="851"/>
                              <w:tab w:val="left" w:pos="1985"/>
                            </w:tabs>
                            <w:ind w:firstLine="851"/>
                            <w:rPr>
                              <w:rFonts w:eastAsia="Calibri"/>
                              <w:szCs w:val="24"/>
                            </w:rPr>
                          </w:pPr>
                          <w:sdt>
                            <w:sdtPr>
                              <w:alias w:val="Numeris"/>
                              <w:tag w:val="nr_d3abb41babe04911bc3cc062554e7332"/>
                              <w:lock w:val="sdtLocked"/>
                              <w:richText/>
                            </w:sdtPr>
                            <w:sdtContent>
                              <w:r>
                                <w:rPr>
                                  <w:rFonts w:eastAsia="Calibri"/>
                                  <w:szCs w:val="24"/>
                                </w:rPr>
                                <w:t>3.3.5.1</w:t>
                              </w:r>
                            </w:sdtContent>
                          </w:sdt>
                          <w:r>
                            <w:rPr>
                              <w:rFonts w:eastAsia="Calibri"/>
                              <w:szCs w:val="24"/>
                            </w:rPr>
                            <w:t>. Diagnozės data.</w:t>
                          </w:r>
                        </w:p>
                      </w:sdtContent>
                    </w:sdt>
                    <w:sdt>
                      <w:sdtPr>
                        <w:alias w:val="3 pr. 3.3.5.2 p."/>
                        <w:tag w:val="part_cb5e232cb69c4ee6bb7b580b4fc23d38"/>
                        <w:lock w:val="sdtLocked"/>
                        <w:richText/>
                      </w:sdtPr>
                      <w:sdtContent>
                        <w:p>
                          <w:pPr>
                            <w:tabs>
                              <w:tab w:val="left" w:pos="851"/>
                              <w:tab w:val="left" w:pos="1985"/>
                            </w:tabs>
                            <w:ind w:firstLine="851"/>
                            <w:rPr>
                              <w:rFonts w:eastAsia="Calibri"/>
                              <w:szCs w:val="24"/>
                            </w:rPr>
                          </w:pPr>
                          <w:sdt>
                            <w:sdtPr>
                              <w:alias w:val="Numeris"/>
                              <w:tag w:val="nr_cb5e232cb69c4ee6bb7b580b4fc23d38"/>
                              <w:lock w:val="sdtLocked"/>
                              <w:richText/>
                            </w:sdtPr>
                            <w:sdtContent>
                              <w:r>
                                <w:rPr>
                                  <w:rFonts w:eastAsia="Calibri"/>
                                  <w:szCs w:val="24"/>
                                </w:rPr>
                                <w:t>3.3.5.2</w:t>
                              </w:r>
                            </w:sdtContent>
                          </w:sdt>
                          <w:r>
                            <w:rPr>
                              <w:rFonts w:eastAsia="Calibri"/>
                              <w:szCs w:val="24"/>
                            </w:rPr>
                            <w:t>. TLK-10-AM kodas.</w:t>
                          </w:r>
                        </w:p>
                      </w:sdtContent>
                    </w:sdt>
                    <w:sdt>
                      <w:sdtPr>
                        <w:alias w:val="3 pr. 3.3.5.3 p."/>
                        <w:tag w:val="part_60e2f053956443a58a680f96896a2189"/>
                        <w:lock w:val="sdtLocked"/>
                        <w:richText/>
                      </w:sdtPr>
                      <w:sdtContent>
                        <w:p>
                          <w:pPr>
                            <w:tabs>
                              <w:tab w:val="left" w:pos="851"/>
                              <w:tab w:val="left" w:pos="1985"/>
                            </w:tabs>
                            <w:ind w:firstLine="851"/>
                            <w:rPr>
                              <w:rFonts w:eastAsia="Calibri"/>
                              <w:szCs w:val="24"/>
                            </w:rPr>
                          </w:pPr>
                          <w:sdt>
                            <w:sdtPr>
                              <w:alias w:val="Numeris"/>
                              <w:tag w:val="nr_60e2f053956443a58a680f96896a2189"/>
                              <w:lock w:val="sdtLocked"/>
                              <w:richText/>
                            </w:sdtPr>
                            <w:sdtContent>
                              <w:r>
                                <w:rPr>
                                  <w:rFonts w:eastAsia="Calibri"/>
                                  <w:szCs w:val="24"/>
                                </w:rPr>
                                <w:t>3.3.5.3</w:t>
                              </w:r>
                            </w:sdtContent>
                          </w:sdt>
                          <w:r>
                            <w:rPr>
                              <w:rFonts w:eastAsia="Calibri"/>
                              <w:szCs w:val="24"/>
                            </w:rPr>
                            <w:t>. Pavadinimas.</w:t>
                          </w:r>
                        </w:p>
                      </w:sdtContent>
                    </w:sdt>
                    <w:sdt>
                      <w:sdtPr>
                        <w:alias w:val="3 pr. 3.3.5.4 p."/>
                        <w:tag w:val="part_4c96db3665b040b582cb46a15add448b"/>
                        <w:lock w:val="sdtLocked"/>
                        <w:richText/>
                      </w:sdtPr>
                      <w:sdtContent>
                        <w:p>
                          <w:pPr>
                            <w:tabs>
                              <w:tab w:val="left" w:pos="851"/>
                              <w:tab w:val="left" w:pos="1985"/>
                            </w:tabs>
                            <w:ind w:firstLine="851"/>
                            <w:rPr>
                              <w:rFonts w:eastAsia="Calibri"/>
                              <w:szCs w:val="24"/>
                            </w:rPr>
                          </w:pPr>
                          <w:sdt>
                            <w:sdtPr>
                              <w:alias w:val="Numeris"/>
                              <w:tag w:val="nr_4c96db3665b040b582cb46a15add448b"/>
                              <w:lock w:val="sdtLocked"/>
                              <w:richText/>
                            </w:sdtPr>
                            <w:sdtContent>
                              <w:r>
                                <w:rPr>
                                  <w:rFonts w:eastAsia="Calibri"/>
                                  <w:szCs w:val="24"/>
                                </w:rPr>
                                <w:t>3.3.5.4</w:t>
                              </w:r>
                            </w:sdtContent>
                          </w:sdt>
                          <w:r>
                            <w:rPr>
                              <w:rFonts w:eastAsia="Calibri"/>
                              <w:szCs w:val="24"/>
                            </w:rPr>
                            <w:t>. Aprašymas.</w:t>
                          </w:r>
                        </w:p>
                      </w:sdtContent>
                    </w:sdt>
                    <w:sdt>
                      <w:sdtPr>
                        <w:alias w:val="3 pr. 3.3.5.5 p."/>
                        <w:tag w:val="part_ef972d1da3fa42aaad29fd060fdb2aaf"/>
                        <w:lock w:val="sdtLocked"/>
                        <w:richText/>
                      </w:sdtPr>
                      <w:sdtContent>
                        <w:p>
                          <w:pPr>
                            <w:tabs>
                              <w:tab w:val="left" w:pos="851"/>
                              <w:tab w:val="left" w:pos="1985"/>
                            </w:tabs>
                            <w:ind w:firstLine="851"/>
                            <w:rPr>
                              <w:rFonts w:eastAsia="Calibri"/>
                              <w:szCs w:val="24"/>
                            </w:rPr>
                          </w:pPr>
                          <w:sdt>
                            <w:sdtPr>
                              <w:alias w:val="Numeris"/>
                              <w:tag w:val="nr_ef972d1da3fa42aaad29fd060fdb2aaf"/>
                              <w:lock w:val="sdtLocked"/>
                              <w:richText/>
                            </w:sdtPr>
                            <w:sdtContent>
                              <w:r>
                                <w:rPr>
                                  <w:rFonts w:eastAsia="Calibri"/>
                                  <w:szCs w:val="24"/>
                                </w:rPr>
                                <w:t>3.3.5.5</w:t>
                              </w:r>
                            </w:sdtContent>
                          </w:sdt>
                          <w:r>
                            <w:rPr>
                              <w:rFonts w:eastAsia="Calibri"/>
                              <w:szCs w:val="24"/>
                            </w:rPr>
                            <w:t>. Tipas (+/-/0).</w:t>
                          </w:r>
                        </w:p>
                      </w:sdtContent>
                    </w:sdt>
                  </w:sdtContent>
                </w:sdt>
                <w:sdt>
                  <w:sdtPr>
                    <w:alias w:val="3 pr. 3.3.6 p."/>
                    <w:tag w:val="part_e0abbf246db74a60b30788242b5562a3"/>
                    <w:lock w:val="sdtLocked"/>
                    <w:richText/>
                  </w:sdtPr>
                  <w:sdtContent>
                    <w:p>
                      <w:pPr>
                        <w:tabs>
                          <w:tab w:val="left" w:pos="1985"/>
                        </w:tabs>
                        <w:ind w:firstLine="851"/>
                        <w:rPr>
                          <w:rFonts w:eastAsia="Calibri"/>
                          <w:szCs w:val="24"/>
                        </w:rPr>
                      </w:pPr>
                      <w:sdt>
                        <w:sdtPr>
                          <w:alias w:val="Numeris"/>
                          <w:tag w:val="nr_e0abbf246db74a60b30788242b5562a3"/>
                          <w:lock w:val="sdtLocked"/>
                          <w:richText/>
                        </w:sdtPr>
                        <w:sdtContent>
                          <w:r>
                            <w:rPr>
                              <w:rFonts w:eastAsia="Calibri"/>
                              <w:szCs w:val="24"/>
                            </w:rPr>
                            <w:t>3.3.6</w:t>
                          </w:r>
                        </w:sdtContent>
                      </w:sdt>
                      <w:r>
                        <w:rPr>
                          <w:rFonts w:eastAsia="Calibri"/>
                          <w:szCs w:val="24"/>
                        </w:rPr>
                        <w:t>. Alergijos:</w:t>
                      </w:r>
                    </w:p>
                    <w:sdt>
                      <w:sdtPr>
                        <w:alias w:val="3 pr. 3.3.6.1 p."/>
                        <w:tag w:val="part_ef8d5ced8b814e07aa25ddf020c23bef"/>
                        <w:lock w:val="sdtLocked"/>
                        <w:richText/>
                      </w:sdtPr>
                      <w:sdtContent>
                        <w:p>
                          <w:pPr>
                            <w:tabs>
                              <w:tab w:val="left" w:pos="851"/>
                              <w:tab w:val="left" w:pos="1985"/>
                            </w:tabs>
                            <w:ind w:firstLine="851"/>
                            <w:jc w:val="both"/>
                            <w:rPr>
                              <w:rFonts w:eastAsia="Calibri"/>
                              <w:szCs w:val="24"/>
                            </w:rPr>
                          </w:pPr>
                          <w:sdt>
                            <w:sdtPr>
                              <w:alias w:val="Numeris"/>
                              <w:tag w:val="nr_ef8d5ced8b814e07aa25ddf020c23bef"/>
                              <w:lock w:val="sdtLocked"/>
                              <w:richText/>
                            </w:sdtPr>
                            <w:sdtContent>
                              <w:r>
                                <w:rPr>
                                  <w:rFonts w:eastAsia="Calibri"/>
                                  <w:szCs w:val="24"/>
                                </w:rPr>
                                <w:t>3.3.6.1</w:t>
                              </w:r>
                            </w:sdtContent>
                          </w:sdt>
                          <w:r>
                            <w:rPr>
                              <w:rFonts w:eastAsia="Calibri"/>
                              <w:szCs w:val="24"/>
                            </w:rPr>
                            <w:t>. Naujai nustatytos alergijos:</w:t>
                          </w:r>
                        </w:p>
                        <w:sdt>
                          <w:sdtPr>
                            <w:alias w:val="3 pr. 3.3.6.1.1 p."/>
                            <w:tag w:val="part_c822df35df2b4a73839f61c19133a8be"/>
                            <w:lock w:val="sdtLocked"/>
                            <w:richText/>
                          </w:sdtPr>
                          <w:sdtContent>
                            <w:p>
                              <w:pPr>
                                <w:tabs>
                                  <w:tab w:val="left" w:pos="993"/>
                                  <w:tab w:val="left" w:pos="1985"/>
                                </w:tabs>
                                <w:ind w:firstLine="851"/>
                                <w:jc w:val="both"/>
                                <w:rPr>
                                  <w:rFonts w:eastAsia="Calibri"/>
                                  <w:szCs w:val="24"/>
                                </w:rPr>
                              </w:pPr>
                              <w:sdt>
                                <w:sdtPr>
                                  <w:alias w:val="Numeris"/>
                                  <w:tag w:val="nr_c822df35df2b4a73839f61c19133a8be"/>
                                  <w:lock w:val="sdtLocked"/>
                                  <w:richText/>
                                </w:sdtPr>
                                <w:sdtContent>
                                  <w:r>
                                    <w:rPr>
                                      <w:rFonts w:eastAsia="Calibri"/>
                                      <w:szCs w:val="24"/>
                                    </w:rPr>
                                    <w:t>3.3.6.1.1</w:t>
                                  </w:r>
                                </w:sdtContent>
                              </w:sdt>
                              <w:r>
                                <w:rPr>
                                  <w:rFonts w:eastAsia="Calibri"/>
                                  <w:szCs w:val="24"/>
                                </w:rPr>
                                <w:t>. Alergijos kodas (TLK-10-AM).</w:t>
                              </w:r>
                            </w:p>
                          </w:sdtContent>
                        </w:sdt>
                        <w:sdt>
                          <w:sdtPr>
                            <w:alias w:val="3 pr. 3.3.6.1.2 p."/>
                            <w:tag w:val="part_41c45f230dac40d2af7347addcf06efa"/>
                            <w:lock w:val="sdtLocked"/>
                            <w:richText/>
                          </w:sdtPr>
                          <w:sdtContent>
                            <w:p>
                              <w:pPr>
                                <w:tabs>
                                  <w:tab w:val="left" w:pos="993"/>
                                  <w:tab w:val="left" w:pos="1985"/>
                                </w:tabs>
                                <w:ind w:firstLine="851"/>
                                <w:jc w:val="both"/>
                                <w:rPr>
                                  <w:rFonts w:eastAsia="Calibri"/>
                                  <w:szCs w:val="24"/>
                                </w:rPr>
                              </w:pPr>
                              <w:sdt>
                                <w:sdtPr>
                                  <w:alias w:val="Numeris"/>
                                  <w:tag w:val="nr_41c45f230dac40d2af7347addcf06efa"/>
                                  <w:lock w:val="sdtLocked"/>
                                  <w:richText/>
                                </w:sdtPr>
                                <w:sdtContent>
                                  <w:r>
                                    <w:rPr>
                                      <w:rFonts w:eastAsia="Calibri"/>
                                      <w:szCs w:val="24"/>
                                    </w:rPr>
                                    <w:t>3.3.6.1.2</w:t>
                                  </w:r>
                                </w:sdtContent>
                              </w:sdt>
                              <w:r>
                                <w:rPr>
                                  <w:rFonts w:eastAsia="Calibri"/>
                                  <w:szCs w:val="24"/>
                                </w:rPr>
                                <w:t>. Alergijos pavadinimas.</w:t>
                              </w:r>
                            </w:p>
                          </w:sdtContent>
                        </w:sdt>
                        <w:sdt>
                          <w:sdtPr>
                            <w:alias w:val="3 pr. 3.3.6.1.3 p."/>
                            <w:tag w:val="part_834332ce6f9043f3abae14e6c05bdc2b"/>
                            <w:lock w:val="sdtLocked"/>
                            <w:richText/>
                          </w:sdtPr>
                          <w:sdtContent>
                            <w:p>
                              <w:pPr>
                                <w:tabs>
                                  <w:tab w:val="left" w:pos="993"/>
                                  <w:tab w:val="left" w:pos="1985"/>
                                </w:tabs>
                                <w:ind w:firstLine="851"/>
                                <w:jc w:val="both"/>
                                <w:rPr>
                                  <w:rFonts w:eastAsia="Calibri"/>
                                  <w:szCs w:val="24"/>
                                </w:rPr>
                              </w:pPr>
                              <w:sdt>
                                <w:sdtPr>
                                  <w:alias w:val="Numeris"/>
                                  <w:tag w:val="nr_834332ce6f9043f3abae14e6c05bdc2b"/>
                                  <w:lock w:val="sdtLocked"/>
                                  <w:richText/>
                                </w:sdtPr>
                                <w:sdtContent>
                                  <w:r>
                                    <w:rPr>
                                      <w:rFonts w:eastAsia="Calibri"/>
                                      <w:szCs w:val="24"/>
                                    </w:rPr>
                                    <w:t>3.3.6.1.3</w:t>
                                  </w:r>
                                </w:sdtContent>
                              </w:sdt>
                              <w:r>
                                <w:rPr>
                                  <w:rFonts w:eastAsia="Calibri"/>
                                  <w:szCs w:val="24"/>
                                </w:rPr>
                                <w:t>. Apytikslė nustatymo data.</w:t>
                              </w:r>
                            </w:p>
                          </w:sdtContent>
                        </w:sdt>
                        <w:sdt>
                          <w:sdtPr>
                            <w:alias w:val="3 pr. 3.3.6.1.4 p."/>
                            <w:tag w:val="part_81694955e2574183bc92164b56f43a64"/>
                            <w:lock w:val="sdtLocked"/>
                            <w:richText/>
                          </w:sdtPr>
                          <w:sdtContent>
                            <w:p>
                              <w:pPr>
                                <w:tabs>
                                  <w:tab w:val="left" w:pos="993"/>
                                  <w:tab w:val="left" w:pos="1985"/>
                                </w:tabs>
                                <w:ind w:firstLine="851"/>
                                <w:jc w:val="both"/>
                                <w:rPr>
                                  <w:rFonts w:eastAsia="Calibri"/>
                                  <w:szCs w:val="24"/>
                                </w:rPr>
                              </w:pPr>
                              <w:sdt>
                                <w:sdtPr>
                                  <w:alias w:val="Numeris"/>
                                  <w:tag w:val="nr_81694955e2574183bc92164b56f43a64"/>
                                  <w:lock w:val="sdtLocked"/>
                                  <w:richText/>
                                </w:sdtPr>
                                <w:sdtContent>
                                  <w:r>
                                    <w:rPr>
                                      <w:rFonts w:eastAsia="Calibri"/>
                                      <w:szCs w:val="24"/>
                                    </w:rPr>
                                    <w:t>3.3.6.1.4</w:t>
                                  </w:r>
                                </w:sdtContent>
                              </w:sdt>
                              <w:r>
                                <w:rPr>
                                  <w:rFonts w:eastAsia="Calibri"/>
                                  <w:szCs w:val="24"/>
                                </w:rPr>
                                <w:t>. Alergijos aprašymas.</w:t>
                              </w:r>
                            </w:p>
                          </w:sdtContent>
                        </w:sdt>
                        <w:sdt>
                          <w:sdtPr>
                            <w:alias w:val="3 pr. 3.3.6.1.5 p."/>
                            <w:tag w:val="part_14b9392853444cb781b1d0130bd32277"/>
                            <w:lock w:val="sdtLocked"/>
                            <w:richText/>
                          </w:sdtPr>
                          <w:sdtContent>
                            <w:p>
                              <w:pPr>
                                <w:tabs>
                                  <w:tab w:val="left" w:pos="993"/>
                                  <w:tab w:val="left" w:pos="1985"/>
                                </w:tabs>
                                <w:ind w:firstLine="851"/>
                                <w:jc w:val="both"/>
                                <w:rPr>
                                  <w:rFonts w:eastAsia="Calibri"/>
                                  <w:szCs w:val="24"/>
                                </w:rPr>
                              </w:pPr>
                              <w:sdt>
                                <w:sdtPr>
                                  <w:alias w:val="Numeris"/>
                                  <w:tag w:val="nr_14b9392853444cb781b1d0130bd32277"/>
                                  <w:lock w:val="sdtLocked"/>
                                  <w:richText/>
                                </w:sdtPr>
                                <w:sdtContent>
                                  <w:r>
                                    <w:rPr>
                                      <w:rFonts w:eastAsia="Calibri"/>
                                      <w:szCs w:val="24"/>
                                    </w:rPr>
                                    <w:t>3.3.6.1.5</w:t>
                                  </w:r>
                                </w:sdtContent>
                              </w:sdt>
                              <w:r>
                                <w:rPr>
                                  <w:rFonts w:eastAsia="Calibri"/>
                                  <w:szCs w:val="24"/>
                                </w:rPr>
                                <w:t>. Alergiją sukelianti medžiaga.</w:t>
                              </w:r>
                            </w:p>
                          </w:sdtContent>
                        </w:sdt>
                      </w:sdtContent>
                    </w:sdt>
                    <w:sdt>
                      <w:sdtPr>
                        <w:alias w:val="3 pr. 3.3.6.2 p."/>
                        <w:tag w:val="part_2029ad4eda814da19270f76de64b615f"/>
                        <w:lock w:val="sdtLocked"/>
                        <w:richText/>
                      </w:sdtPr>
                      <w:sdtContent>
                        <w:p>
                          <w:pPr>
                            <w:tabs>
                              <w:tab w:val="left" w:pos="851"/>
                              <w:tab w:val="left" w:pos="1985"/>
                            </w:tabs>
                            <w:ind w:firstLine="851"/>
                            <w:jc w:val="both"/>
                            <w:rPr>
                              <w:rFonts w:eastAsia="Calibri"/>
                              <w:szCs w:val="24"/>
                            </w:rPr>
                          </w:pPr>
                          <w:sdt>
                            <w:sdtPr>
                              <w:alias w:val="Numeris"/>
                              <w:tag w:val="nr_2029ad4eda814da19270f76de64b615f"/>
                              <w:lock w:val="sdtLocked"/>
                              <w:richText/>
                            </w:sdtPr>
                            <w:sdtContent>
                              <w:r>
                                <w:rPr>
                                  <w:rFonts w:eastAsia="Calibri"/>
                                  <w:szCs w:val="24"/>
                                </w:rPr>
                                <w:t>3.3.6.2</w:t>
                              </w:r>
                            </w:sdtContent>
                          </w:sdt>
                          <w:r>
                            <w:rPr>
                              <w:rFonts w:eastAsia="Calibri"/>
                              <w:szCs w:val="24"/>
                            </w:rPr>
                            <w:t>. Informacija, kad nėra žinomų nepageidaujamų alergijų ar kitų reakcijų vaistams ir / arba kitiems dirgikliams.</w:t>
                          </w:r>
                        </w:p>
                      </w:sdtContent>
                    </w:sdt>
                  </w:sdtContent>
                </w:sdt>
                <w:sdt>
                  <w:sdtPr>
                    <w:alias w:val="3 pr. 3.3.7 p."/>
                    <w:tag w:val="part_b8a3dcb6477342da9ad7e67b5d9c0969"/>
                    <w:lock w:val="sdtLocked"/>
                    <w:richText/>
                  </w:sdtPr>
                  <w:sdtContent>
                    <w:p>
                      <w:pPr>
                        <w:tabs>
                          <w:tab w:val="left" w:pos="1985"/>
                        </w:tabs>
                        <w:ind w:firstLine="851"/>
                        <w:jc w:val="both"/>
                        <w:rPr>
                          <w:rFonts w:eastAsia="Calibri"/>
                          <w:szCs w:val="24"/>
                        </w:rPr>
                      </w:pPr>
                      <w:sdt>
                        <w:sdtPr>
                          <w:alias w:val="Numeris"/>
                          <w:tag w:val="nr_b8a3dcb6477342da9ad7e67b5d9c0969"/>
                          <w:lock w:val="sdtLocked"/>
                          <w:richText/>
                        </w:sdtPr>
                        <w:sdtContent>
                          <w:r>
                            <w:rPr>
                              <w:rFonts w:eastAsia="Calibri"/>
                              <w:szCs w:val="24"/>
                            </w:rPr>
                            <w:t>3.3.7</w:t>
                          </w:r>
                        </w:sdtContent>
                      </w:sdt>
                      <w:r>
                        <w:rPr>
                          <w:rFonts w:eastAsia="Calibri"/>
                          <w:szCs w:val="24"/>
                        </w:rPr>
                        <w:t>. Taikytas gydymas.</w:t>
                      </w:r>
                    </w:p>
                  </w:sdtContent>
                </w:sdt>
                <w:sdt>
                  <w:sdtPr>
                    <w:alias w:val="3 pr. 3.3.8 p."/>
                    <w:tag w:val="part_937410598f274e089b6b345b2cf2704c"/>
                    <w:lock w:val="sdtLocked"/>
                    <w:richText/>
                  </w:sdtPr>
                  <w:sdtContent>
                    <w:p>
                      <w:pPr>
                        <w:tabs>
                          <w:tab w:val="left" w:pos="1985"/>
                        </w:tabs>
                        <w:ind w:firstLine="851"/>
                        <w:jc w:val="both"/>
                        <w:rPr>
                          <w:rFonts w:eastAsia="Calibri"/>
                          <w:szCs w:val="24"/>
                        </w:rPr>
                      </w:pPr>
                      <w:sdt>
                        <w:sdtPr>
                          <w:alias w:val="Numeris"/>
                          <w:tag w:val="nr_937410598f274e089b6b345b2cf2704c"/>
                          <w:lock w:val="sdtLocked"/>
                          <w:richText/>
                        </w:sdtPr>
                        <w:sdtContent>
                          <w:r>
                            <w:rPr>
                              <w:rFonts w:eastAsia="Calibri"/>
                              <w:szCs w:val="24"/>
                            </w:rPr>
                            <w:t>3.3.8</w:t>
                          </w:r>
                        </w:sdtContent>
                      </w:sdt>
                      <w:r>
                        <w:rPr>
                          <w:rFonts w:eastAsia="Calibri"/>
                          <w:szCs w:val="24"/>
                        </w:rPr>
                        <w:t>. Gydymo, slaugos, darbo, ambulatorinės priežiūros rekomendacijos.</w:t>
                      </w:r>
                    </w:p>
                    <w:sdt>
                      <w:sdtPr>
                        <w:alias w:val="3 pr. 3.3.8.1 p."/>
                        <w:tag w:val="part_9003f2b4fb3e4243bee980f57ba2125e"/>
                        <w:lock w:val="sdtLocked"/>
                        <w:richText/>
                      </w:sdtPr>
                      <w:sdtContent>
                        <w:p>
                          <w:pPr>
                            <w:tabs>
                              <w:tab w:val="left" w:pos="851"/>
                              <w:tab w:val="left" w:pos="1985"/>
                            </w:tabs>
                            <w:ind w:firstLine="851"/>
                            <w:jc w:val="both"/>
                            <w:rPr>
                              <w:rFonts w:eastAsia="Calibri"/>
                              <w:szCs w:val="24"/>
                            </w:rPr>
                          </w:pPr>
                          <w:sdt>
                            <w:sdtPr>
                              <w:alias w:val="Numeris"/>
                              <w:tag w:val="nr_9003f2b4fb3e4243bee980f57ba2125e"/>
                              <w:lock w:val="sdtLocked"/>
                              <w:richText/>
                            </w:sdtPr>
                            <w:sdtContent>
                              <w:r>
                                <w:rPr>
                                  <w:rFonts w:eastAsia="Calibri"/>
                                  <w:szCs w:val="24"/>
                                </w:rPr>
                                <w:t>3.3.8.1</w:t>
                              </w:r>
                            </w:sdtContent>
                          </w:sdt>
                          <w:r>
                            <w:rPr>
                              <w:rFonts w:eastAsia="Calibri"/>
                              <w:szCs w:val="24"/>
                            </w:rPr>
                            <w:t>. Informacija apie susietą E025 medicininį dokumentą (jeigu gydymas tęsiamas).</w:t>
                          </w:r>
                        </w:p>
                      </w:sdtContent>
                    </w:sdt>
                    <w:sdt>
                      <w:sdtPr>
                        <w:alias w:val="3 pr. 3.3.8.2 p."/>
                        <w:tag w:val="part_4299981855cb47eab4dc54a56850b586"/>
                        <w:lock w:val="sdtLocked"/>
                        <w:richText/>
                      </w:sdtPr>
                      <w:sdtContent>
                        <w:p>
                          <w:pPr>
                            <w:tabs>
                              <w:tab w:val="left" w:pos="851"/>
                              <w:tab w:val="left" w:pos="1985"/>
                            </w:tabs>
                            <w:ind w:firstLine="851"/>
                            <w:jc w:val="both"/>
                            <w:rPr>
                              <w:rFonts w:eastAsia="Calibri"/>
                              <w:szCs w:val="24"/>
                            </w:rPr>
                          </w:pPr>
                          <w:sdt>
                            <w:sdtPr>
                              <w:alias w:val="Numeris"/>
                              <w:tag w:val="nr_4299981855cb47eab4dc54a56850b586"/>
                              <w:lock w:val="sdtLocked"/>
                              <w:richText/>
                            </w:sdtPr>
                            <w:sdtContent>
                              <w:r>
                                <w:rPr>
                                  <w:rFonts w:eastAsia="Calibri"/>
                                  <w:szCs w:val="24"/>
                                </w:rPr>
                                <w:t>3.3.8.2</w:t>
                              </w:r>
                            </w:sdtContent>
                          </w:sdt>
                          <w:r>
                            <w:rPr>
                              <w:rFonts w:eastAsia="Calibri"/>
                              <w:szCs w:val="24"/>
                            </w:rPr>
                            <w:t>. Gydymo, slaugos, darbo, ambulatorinės priežiūros rekomendacijos (aprašymas).</w:t>
                          </w:r>
                        </w:p>
                      </w:sdtContent>
                    </w:sdt>
                  </w:sdtContent>
                </w:sdt>
                <w:sdt>
                  <w:sdtPr>
                    <w:alias w:val="3 pr. 3.3.9 p."/>
                    <w:tag w:val="part_a005a279bb8d4f9fbd09bbf8995b4081"/>
                    <w:lock w:val="sdtLocked"/>
                    <w:richText/>
                  </w:sdtPr>
                  <w:sdtContent>
                    <w:p>
                      <w:pPr>
                        <w:tabs>
                          <w:tab w:val="left" w:pos="1985"/>
                        </w:tabs>
                        <w:ind w:firstLine="851"/>
                        <w:jc w:val="both"/>
                        <w:rPr>
                          <w:rFonts w:eastAsia="Calibri"/>
                          <w:szCs w:val="24"/>
                        </w:rPr>
                      </w:pPr>
                      <w:sdt>
                        <w:sdtPr>
                          <w:alias w:val="Numeris"/>
                          <w:tag w:val="nr_a005a279bb8d4f9fbd09bbf8995b4081"/>
                          <w:lock w:val="sdtLocked"/>
                          <w:richText/>
                        </w:sdtPr>
                        <w:sdtContent>
                          <w:r>
                            <w:rPr>
                              <w:rFonts w:eastAsia="Calibri"/>
                              <w:szCs w:val="24"/>
                            </w:rPr>
                            <w:t>3.3.9</w:t>
                          </w:r>
                        </w:sdtContent>
                      </w:sdt>
                      <w:r>
                        <w:rPr>
                          <w:rFonts w:eastAsia="Calibri"/>
                          <w:szCs w:val="24"/>
                        </w:rPr>
                        <w:t>. Skiriami vaistai ir MPP (duomenys atitinkantys 11.2 papunktį).</w:t>
                      </w:r>
                    </w:p>
                  </w:sdtContent>
                </w:sdt>
                <w:sdt>
                  <w:sdtPr>
                    <w:alias w:val="3 pr. 3.3.10 p."/>
                    <w:tag w:val="part_f2e00b1053b847d4ada265159ef4f209"/>
                    <w:lock w:val="sdtLocked"/>
                    <w:richText/>
                  </w:sdtPr>
                  <w:sdtContent>
                    <w:p>
                      <w:pPr>
                        <w:tabs>
                          <w:tab w:val="left" w:pos="1985"/>
                        </w:tabs>
                        <w:ind w:firstLine="851"/>
                        <w:jc w:val="both"/>
                        <w:rPr>
                          <w:rFonts w:eastAsia="Calibri"/>
                          <w:szCs w:val="24"/>
                        </w:rPr>
                      </w:pPr>
                      <w:sdt>
                        <w:sdtPr>
                          <w:alias w:val="Numeris"/>
                          <w:tag w:val="nr_f2e00b1053b847d4ada265159ef4f209"/>
                          <w:lock w:val="sdtLocked"/>
                          <w:richText/>
                        </w:sdtPr>
                        <w:sdtContent>
                          <w:r>
                            <w:rPr>
                              <w:rFonts w:eastAsia="Calibri"/>
                              <w:szCs w:val="24"/>
                            </w:rPr>
                            <w:t>3.3.10</w:t>
                          </w:r>
                        </w:sdtContent>
                      </w:sdt>
                      <w:r>
                        <w:rPr>
                          <w:rFonts w:eastAsia="Calibri"/>
                          <w:szCs w:val="24"/>
                        </w:rPr>
                        <w:t>. Pastabos.</w:t>
                      </w:r>
                    </w:p>
                  </w:sdtContent>
                </w:sdt>
              </w:sdtContent>
            </w:sdt>
            <w:sdt>
              <w:sdtPr>
                <w:alias w:val="3 pr. 3.4 p."/>
                <w:tag w:val="part_ac6e6f2906b248a1ac8f15e5768ba2ee"/>
                <w:lock w:val="sdtLocked"/>
                <w:richText/>
              </w:sdtPr>
              <w:sdtContent>
                <w:p>
                  <w:pPr>
                    <w:tabs>
                      <w:tab w:val="left" w:pos="1985"/>
                    </w:tabs>
                    <w:ind w:firstLine="851"/>
                    <w:jc w:val="both"/>
                    <w:rPr>
                      <w:b/>
                      <w:bCs/>
                      <w:szCs w:val="24"/>
                      <w:lang w:eastAsia="lt-LT"/>
                    </w:rPr>
                  </w:pPr>
                  <w:sdt>
                    <w:sdtPr>
                      <w:alias w:val="Numeris"/>
                      <w:tag w:val="nr_ac6e6f2906b248a1ac8f15e5768ba2ee"/>
                      <w:lock w:val="sdtLocked"/>
                      <w:richText/>
                    </w:sdtPr>
                    <w:sdtContent>
                      <w:r>
                        <w:rPr>
                          <w:b/>
                          <w:bCs/>
                          <w:szCs w:val="24"/>
                          <w:lang w:eastAsia="lt-LT"/>
                        </w:rPr>
                        <w:t>3.4</w:t>
                      </w:r>
                    </w:sdtContent>
                  </w:sdt>
                  <w:r>
                    <w:rPr>
                      <w:b/>
                      <w:bCs/>
                      <w:szCs w:val="24"/>
                      <w:lang w:eastAsia="lt-LT"/>
                    </w:rPr>
                    <w:t>. Papildomi duomenys:</w:t>
                  </w:r>
                </w:p>
                <w:sdt>
                  <w:sdtPr>
                    <w:alias w:val="3 pr. 3.4.1 p."/>
                    <w:tag w:val="part_d3c1588b6744477ca9be37794b328834"/>
                    <w:lock w:val="sdtLocked"/>
                    <w:richText/>
                  </w:sdtPr>
                  <w:sdtContent>
                    <w:p>
                      <w:pPr>
                        <w:tabs>
                          <w:tab w:val="left" w:pos="1985"/>
                        </w:tabs>
                        <w:ind w:firstLine="851"/>
                        <w:jc w:val="both"/>
                        <w:rPr>
                          <w:rFonts w:eastAsia="Calibri"/>
                          <w:szCs w:val="24"/>
                        </w:rPr>
                      </w:pPr>
                      <w:sdt>
                        <w:sdtPr>
                          <w:alias w:val="Numeris"/>
                          <w:tag w:val="nr_d3c1588b6744477ca9be37794b328834"/>
                          <w:lock w:val="sdtLocked"/>
                          <w:richText/>
                        </w:sdtPr>
                        <w:sdtContent>
                          <w:r>
                            <w:rPr>
                              <w:rFonts w:eastAsia="Calibri"/>
                              <w:szCs w:val="24"/>
                            </w:rPr>
                            <w:t>3.4.1</w:t>
                          </w:r>
                        </w:sdtContent>
                      </w:sdt>
                      <w:r>
                        <w:rPr>
                          <w:rFonts w:eastAsia="Calibri"/>
                          <w:szCs w:val="24"/>
                        </w:rPr>
                        <w:t>. Pirmosios naujagimio apžiūros namuose duomenys.</w:t>
                      </w:r>
                    </w:p>
                  </w:sdtContent>
                </w:sdt>
                <w:sdt>
                  <w:sdtPr>
                    <w:alias w:val="3 pr. 3.4.2 p."/>
                    <w:tag w:val="part_8ac18d508c774f3ba2c0e7b72ab1db13"/>
                    <w:lock w:val="sdtLocked"/>
                    <w:richText/>
                  </w:sdtPr>
                  <w:sdtContent>
                    <w:p>
                      <w:pPr>
                        <w:tabs>
                          <w:tab w:val="left" w:pos="1985"/>
                        </w:tabs>
                        <w:ind w:firstLine="851"/>
                        <w:jc w:val="both"/>
                        <w:rPr>
                          <w:rFonts w:eastAsia="Calibri"/>
                          <w:szCs w:val="24"/>
                        </w:rPr>
                      </w:pPr>
                      <w:sdt>
                        <w:sdtPr>
                          <w:alias w:val="Numeris"/>
                          <w:tag w:val="nr_8ac18d508c774f3ba2c0e7b72ab1db13"/>
                          <w:lock w:val="sdtLocked"/>
                          <w:richText/>
                        </w:sdtPr>
                        <w:sdtContent>
                          <w:r>
                            <w:rPr>
                              <w:rFonts w:eastAsia="Calibri"/>
                              <w:szCs w:val="24"/>
                            </w:rPr>
                            <w:t>3.4.2</w:t>
                          </w:r>
                        </w:sdtContent>
                      </w:sdt>
                      <w:r>
                        <w:rPr>
                          <w:rFonts w:eastAsia="Calibri"/>
                          <w:szCs w:val="24"/>
                        </w:rPr>
                        <w:t>. Medicininių pažymų duomenys:</w:t>
                      </w:r>
                    </w:p>
                    <w:sdt>
                      <w:sdtPr>
                        <w:alias w:val="3 pr. 3.4.2.1 p."/>
                        <w:tag w:val="part_0dab96cce39649fbb025f5c6b49390ee"/>
                        <w:lock w:val="sdtLocked"/>
                        <w:richText/>
                      </w:sdtPr>
                      <w:sdtContent>
                        <w:p>
                          <w:pPr>
                            <w:tabs>
                              <w:tab w:val="left" w:pos="851"/>
                              <w:tab w:val="left" w:pos="1985"/>
                            </w:tabs>
                            <w:ind w:firstLine="851"/>
                            <w:jc w:val="both"/>
                            <w:rPr>
                              <w:rFonts w:eastAsia="Calibri"/>
                              <w:szCs w:val="24"/>
                            </w:rPr>
                          </w:pPr>
                          <w:sdt>
                            <w:sdtPr>
                              <w:alias w:val="Numeris"/>
                              <w:tag w:val="nr_0dab96cce39649fbb025f5c6b49390ee"/>
                              <w:lock w:val="sdtLocked"/>
                              <w:richText/>
                            </w:sdtPr>
                            <w:sdtContent>
                              <w:r>
                                <w:rPr>
                                  <w:rFonts w:eastAsia="Calibri"/>
                                  <w:szCs w:val="24"/>
                                </w:rPr>
                                <w:t>3.4.2.1</w:t>
                              </w:r>
                            </w:sdtContent>
                          </w:sdt>
                          <w:r>
                            <w:rPr>
                              <w:rFonts w:eastAsia="Calibri"/>
                              <w:szCs w:val="24"/>
                            </w:rPr>
                            <w:t>. Aprašymas (specialisto konsultacija, pažymos išdavimas).</w:t>
                          </w:r>
                        </w:p>
                      </w:sdtContent>
                    </w:sdt>
                    <w:sdt>
                      <w:sdtPr>
                        <w:alias w:val="3 pr. 3.4.2.2 p."/>
                        <w:tag w:val="part_3cb69f4d2ead4375bdf88ba7e9d34b23"/>
                        <w:lock w:val="sdtLocked"/>
                        <w:richText/>
                      </w:sdtPr>
                      <w:sdtContent>
                        <w:p>
                          <w:pPr>
                            <w:tabs>
                              <w:tab w:val="left" w:pos="851"/>
                              <w:tab w:val="left" w:pos="1985"/>
                            </w:tabs>
                            <w:ind w:firstLine="851"/>
                            <w:jc w:val="both"/>
                            <w:rPr>
                              <w:rFonts w:eastAsia="Calibri"/>
                              <w:szCs w:val="24"/>
                            </w:rPr>
                          </w:pPr>
                          <w:sdt>
                            <w:sdtPr>
                              <w:alias w:val="Numeris"/>
                              <w:tag w:val="nr_3cb69f4d2ead4375bdf88ba7e9d34b23"/>
                              <w:lock w:val="sdtLocked"/>
                              <w:richText/>
                            </w:sdtPr>
                            <w:sdtContent>
                              <w:r>
                                <w:rPr>
                                  <w:rFonts w:eastAsia="Calibri"/>
                                  <w:szCs w:val="24"/>
                                </w:rPr>
                                <w:t>3.4.2.2</w:t>
                              </w:r>
                            </w:sdtContent>
                          </w:sdt>
                          <w:r>
                            <w:rPr>
                              <w:rFonts w:eastAsia="Calibri"/>
                              <w:szCs w:val="24"/>
                            </w:rPr>
                            <w:t>. Informacija apie pažymą (pažymos pavadinimas, numeris, išdavimo data).</w:t>
                          </w:r>
                        </w:p>
                      </w:sdtContent>
                    </w:sdt>
                  </w:sdtContent>
                </w:sdt>
                <w:sdt>
                  <w:sdtPr>
                    <w:alias w:val="3 pr. 3.4.3 p."/>
                    <w:tag w:val="part_cd97bf84c80e4d7f8b2ba4ff6ce45257"/>
                    <w:lock w:val="sdtLocked"/>
                    <w:richText/>
                  </w:sdtPr>
                  <w:sdtContent>
                    <w:p>
                      <w:pPr>
                        <w:tabs>
                          <w:tab w:val="left" w:pos="1985"/>
                        </w:tabs>
                        <w:ind w:firstLine="851"/>
                        <w:jc w:val="both"/>
                        <w:rPr>
                          <w:rFonts w:eastAsia="Calibri"/>
                          <w:szCs w:val="24"/>
                        </w:rPr>
                      </w:pPr>
                      <w:sdt>
                        <w:sdtPr>
                          <w:alias w:val="Numeris"/>
                          <w:tag w:val="nr_cd97bf84c80e4d7f8b2ba4ff6ce45257"/>
                          <w:lock w:val="sdtLocked"/>
                          <w:richText/>
                        </w:sdtPr>
                        <w:sdtContent>
                          <w:r>
                            <w:rPr>
                              <w:rFonts w:eastAsia="Calibri"/>
                              <w:szCs w:val="24"/>
                            </w:rPr>
                            <w:t>3.4.3</w:t>
                          </w:r>
                        </w:sdtContent>
                      </w:sdt>
                      <w:r>
                        <w:rPr>
                          <w:rFonts w:eastAsia="Calibri"/>
                          <w:szCs w:val="24"/>
                        </w:rPr>
                        <w:t>. Pranešimai policijos elektroninių paslaugų sistemai:</w:t>
                      </w:r>
                    </w:p>
                    <w:sdt>
                      <w:sdtPr>
                        <w:alias w:val="3 pr. 3.4.3.1 p."/>
                        <w:tag w:val="part_d730c557c9634a57838bc39baa16560e"/>
                        <w:lock w:val="sdtLocked"/>
                        <w:richText/>
                      </w:sdtPr>
                      <w:sdtContent>
                        <w:p>
                          <w:pPr>
                            <w:tabs>
                              <w:tab w:val="left" w:pos="851"/>
                              <w:tab w:val="left" w:pos="1985"/>
                            </w:tabs>
                            <w:ind w:firstLine="851"/>
                            <w:jc w:val="both"/>
                            <w:rPr>
                              <w:rFonts w:eastAsia="Calibri"/>
                              <w:szCs w:val="24"/>
                            </w:rPr>
                          </w:pPr>
                          <w:sdt>
                            <w:sdtPr>
                              <w:alias w:val="Numeris"/>
                              <w:tag w:val="nr_d730c557c9634a57838bc39baa16560e"/>
                              <w:lock w:val="sdtLocked"/>
                              <w:richText/>
                            </w:sdtPr>
                            <w:sdtContent>
                              <w:r>
                                <w:rPr>
                                  <w:rFonts w:eastAsia="Calibri"/>
                                  <w:szCs w:val="24"/>
                                </w:rPr>
                                <w:t>3.4.3.1</w:t>
                              </w:r>
                            </w:sdtContent>
                          </w:sdt>
                          <w:r>
                            <w:rPr>
                              <w:rFonts w:eastAsia="Calibri"/>
                              <w:szCs w:val="24"/>
                            </w:rPr>
                            <w:t>. Pranešimo tipas (dėl negalėjimo vairuoti, dėl negalėjimo naudoti ginklą).</w:t>
                          </w:r>
                        </w:p>
                      </w:sdtContent>
                    </w:sdt>
                    <w:sdt>
                      <w:sdtPr>
                        <w:alias w:val="3 pr. 3.4.3.2 p."/>
                        <w:tag w:val="part_cad89bd3620c44b6a694f8d206146e27"/>
                        <w:lock w:val="sdtLocked"/>
                        <w:richText/>
                      </w:sdtPr>
                      <w:sdtContent>
                        <w:p>
                          <w:pPr>
                            <w:tabs>
                              <w:tab w:val="left" w:pos="851"/>
                              <w:tab w:val="left" w:pos="1985"/>
                            </w:tabs>
                            <w:ind w:firstLine="851"/>
                            <w:jc w:val="both"/>
                            <w:rPr>
                              <w:rFonts w:eastAsia="Calibri"/>
                              <w:szCs w:val="24"/>
                            </w:rPr>
                          </w:pPr>
                          <w:sdt>
                            <w:sdtPr>
                              <w:alias w:val="Numeris"/>
                              <w:tag w:val="nr_cad89bd3620c44b6a694f8d206146e27"/>
                              <w:lock w:val="sdtLocked"/>
                              <w:richText/>
                            </w:sdtPr>
                            <w:sdtContent>
                              <w:r>
                                <w:rPr>
                                  <w:rFonts w:eastAsia="Calibri"/>
                                  <w:szCs w:val="24"/>
                                </w:rPr>
                                <w:t>3.4.3.2</w:t>
                              </w:r>
                            </w:sdtContent>
                          </w:sdt>
                          <w:r>
                            <w:rPr>
                              <w:rFonts w:eastAsia="Calibri"/>
                              <w:szCs w:val="24"/>
                            </w:rPr>
                            <w:t>. Informacija apie siunčiamą medicininį dokumentą (medicininio dokumento pavadinimas, data).</w:t>
                          </w:r>
                        </w:p>
                      </w:sdtContent>
                    </w:sdt>
                    <w:sdt>
                      <w:sdtPr>
                        <w:alias w:val="3 pr. 3.4.3.3 p."/>
                        <w:tag w:val="part_45d2f4114a9443c79fa139ab29b0181a"/>
                        <w:lock w:val="sdtLocked"/>
                        <w:richText/>
                      </w:sdtPr>
                      <w:sdtContent>
                        <w:p>
                          <w:pPr>
                            <w:tabs>
                              <w:tab w:val="left" w:pos="851"/>
                              <w:tab w:val="left" w:pos="1985"/>
                            </w:tabs>
                            <w:ind w:firstLine="851"/>
                            <w:jc w:val="both"/>
                            <w:rPr>
                              <w:rFonts w:eastAsia="Calibri"/>
                              <w:szCs w:val="24"/>
                            </w:rPr>
                          </w:pPr>
                          <w:sdt>
                            <w:sdtPr>
                              <w:alias w:val="Numeris"/>
                              <w:tag w:val="nr_45d2f4114a9443c79fa139ab29b0181a"/>
                              <w:lock w:val="sdtLocked"/>
                              <w:richText/>
                            </w:sdtPr>
                            <w:sdtContent>
                              <w:r>
                                <w:rPr>
                                  <w:rFonts w:eastAsia="Calibri"/>
                                  <w:szCs w:val="24"/>
                                </w:rPr>
                                <w:t>3.4.3.3</w:t>
                              </w:r>
                            </w:sdtContent>
                          </w:sdt>
                          <w:r>
                            <w:rPr>
                              <w:rFonts w:eastAsia="Calibri"/>
                              <w:szCs w:val="24"/>
                            </w:rPr>
                            <w:t>. Papildomas aprašymas.</w:t>
                          </w:r>
                        </w:p>
                      </w:sdtContent>
                    </w:sdt>
                  </w:sdtContent>
                </w:sdt>
                <w:sdt>
                  <w:sdtPr>
                    <w:alias w:val="3 pr. 3.4.4 p."/>
                    <w:tag w:val="part_36646a9673004d0b988fd9d7dd392732"/>
                    <w:lock w:val="sdtLocked"/>
                    <w:richText/>
                  </w:sdtPr>
                  <w:sdtContent>
                    <w:p>
                      <w:pPr>
                        <w:tabs>
                          <w:tab w:val="left" w:pos="1985"/>
                        </w:tabs>
                        <w:ind w:firstLine="851"/>
                        <w:jc w:val="both"/>
                        <w:rPr>
                          <w:rFonts w:eastAsia="Calibri"/>
                          <w:szCs w:val="24"/>
                        </w:rPr>
                      </w:pPr>
                      <w:sdt>
                        <w:sdtPr>
                          <w:alias w:val="Numeris"/>
                          <w:tag w:val="nr_36646a9673004d0b988fd9d7dd392732"/>
                          <w:lock w:val="sdtLocked"/>
                          <w:richText/>
                        </w:sdtPr>
                        <w:sdtContent>
                          <w:r>
                            <w:rPr>
                              <w:rFonts w:eastAsia="Calibri"/>
                              <w:szCs w:val="24"/>
                            </w:rPr>
                            <w:t>3.4.4</w:t>
                          </w:r>
                        </w:sdtContent>
                      </w:sdt>
                      <w:r>
                        <w:rPr>
                          <w:rFonts w:eastAsia="Calibri"/>
                          <w:szCs w:val="24"/>
                        </w:rPr>
                        <w:t>. Išduotas nedarbingumo pažymėjimas / pažyma:</w:t>
                      </w:r>
                    </w:p>
                    <w:sdt>
                      <w:sdtPr>
                        <w:alias w:val="3 pr. 3.4.4.1 p."/>
                        <w:tag w:val="part_2b172aff2b5541bd961c96f179ffb443"/>
                        <w:lock w:val="sdtLocked"/>
                        <w:richText/>
                      </w:sdtPr>
                      <w:sdtContent>
                        <w:p>
                          <w:pPr>
                            <w:tabs>
                              <w:tab w:val="left" w:pos="851"/>
                              <w:tab w:val="left" w:pos="1985"/>
                            </w:tabs>
                            <w:ind w:firstLine="851"/>
                            <w:jc w:val="both"/>
                            <w:rPr>
                              <w:rFonts w:eastAsia="Calibri"/>
                              <w:szCs w:val="24"/>
                            </w:rPr>
                          </w:pPr>
                          <w:sdt>
                            <w:sdtPr>
                              <w:alias w:val="Numeris"/>
                              <w:tag w:val="nr_2b172aff2b5541bd961c96f179ffb443"/>
                              <w:lock w:val="sdtLocked"/>
                              <w:richText/>
                            </w:sdtPr>
                            <w:sdtContent>
                              <w:r>
                                <w:rPr>
                                  <w:rFonts w:eastAsia="Calibri"/>
                                  <w:szCs w:val="24"/>
                                </w:rPr>
                                <w:t>3.4.4.1</w:t>
                              </w:r>
                            </w:sdtContent>
                          </w:sdt>
                          <w:r>
                            <w:rPr>
                              <w:rFonts w:eastAsia="Calibri"/>
                              <w:szCs w:val="24"/>
                            </w:rPr>
                            <w:t>. Išduotas (-a).</w:t>
                          </w:r>
                        </w:p>
                      </w:sdtContent>
                    </w:sdt>
                    <w:sdt>
                      <w:sdtPr>
                        <w:alias w:val="3 pr. 3.4.4.2 p."/>
                        <w:tag w:val="part_059e862e7f5e403e913040543bd91118"/>
                        <w:lock w:val="sdtLocked"/>
                        <w:richText/>
                      </w:sdtPr>
                      <w:sdtContent>
                        <w:p>
                          <w:pPr>
                            <w:tabs>
                              <w:tab w:val="left" w:pos="851"/>
                              <w:tab w:val="left" w:pos="1985"/>
                            </w:tabs>
                            <w:ind w:firstLine="851"/>
                            <w:jc w:val="both"/>
                            <w:rPr>
                              <w:rFonts w:eastAsia="Calibri"/>
                              <w:szCs w:val="24"/>
                            </w:rPr>
                          </w:pPr>
                          <w:sdt>
                            <w:sdtPr>
                              <w:alias w:val="Numeris"/>
                              <w:tag w:val="nr_059e862e7f5e403e913040543bd91118"/>
                              <w:lock w:val="sdtLocked"/>
                              <w:richText/>
                            </w:sdtPr>
                            <w:sdtContent>
                              <w:r>
                                <w:rPr>
                                  <w:rFonts w:eastAsia="Calibri"/>
                                  <w:szCs w:val="24"/>
                                </w:rPr>
                                <w:t>3.4.4.2</w:t>
                              </w:r>
                            </w:sdtContent>
                          </w:sdt>
                          <w:r>
                            <w:rPr>
                              <w:rFonts w:eastAsia="Calibri"/>
                              <w:szCs w:val="24"/>
                            </w:rPr>
                            <w:t>. Išduoto nedarbingumo pažymėjimo / pažymos numeris.</w:t>
                          </w:r>
                        </w:p>
                      </w:sdtContent>
                    </w:sdt>
                    <w:sdt>
                      <w:sdtPr>
                        <w:alias w:val="3 pr. 3.4.4.3 p."/>
                        <w:tag w:val="part_893d0ae771914dd5aeb6af5a907ff6ca"/>
                        <w:lock w:val="sdtLocked"/>
                        <w:richText/>
                      </w:sdtPr>
                      <w:sdtContent>
                        <w:p>
                          <w:pPr>
                            <w:tabs>
                              <w:tab w:val="left" w:pos="851"/>
                              <w:tab w:val="left" w:pos="1985"/>
                            </w:tabs>
                            <w:ind w:firstLine="851"/>
                            <w:jc w:val="both"/>
                            <w:rPr>
                              <w:rFonts w:eastAsia="Calibri"/>
                              <w:szCs w:val="24"/>
                            </w:rPr>
                          </w:pPr>
                          <w:sdt>
                            <w:sdtPr>
                              <w:alias w:val="Numeris"/>
                              <w:tag w:val="nr_893d0ae771914dd5aeb6af5a907ff6ca"/>
                              <w:lock w:val="sdtLocked"/>
                              <w:richText/>
                            </w:sdtPr>
                            <w:sdtContent>
                              <w:r>
                                <w:rPr>
                                  <w:rFonts w:eastAsia="Calibri"/>
                                  <w:szCs w:val="24"/>
                                </w:rPr>
                                <w:t>3.4.4.3</w:t>
                              </w:r>
                            </w:sdtContent>
                          </w:sdt>
                          <w:r>
                            <w:rPr>
                              <w:rFonts w:eastAsia="Calibri"/>
                              <w:szCs w:val="24"/>
                            </w:rPr>
                            <w:t>. Nedarbingumo pradžios data.</w:t>
                          </w:r>
                        </w:p>
                      </w:sdtContent>
                    </w:sdt>
                    <w:sdt>
                      <w:sdtPr>
                        <w:alias w:val="3 pr. 3.4.4.4 p."/>
                        <w:tag w:val="part_41efab527a1c4c0088a1e2eb43114f6a"/>
                        <w:lock w:val="sdtLocked"/>
                        <w:richText/>
                      </w:sdtPr>
                      <w:sdtContent>
                        <w:p>
                          <w:pPr>
                            <w:tabs>
                              <w:tab w:val="left" w:pos="851"/>
                              <w:tab w:val="left" w:pos="1985"/>
                            </w:tabs>
                            <w:ind w:firstLine="851"/>
                            <w:jc w:val="both"/>
                            <w:rPr>
                              <w:rFonts w:eastAsia="Calibri"/>
                              <w:szCs w:val="24"/>
                            </w:rPr>
                          </w:pPr>
                          <w:sdt>
                            <w:sdtPr>
                              <w:alias w:val="Numeris"/>
                              <w:tag w:val="nr_41efab527a1c4c0088a1e2eb43114f6a"/>
                              <w:lock w:val="sdtLocked"/>
                              <w:richText/>
                            </w:sdtPr>
                            <w:sdtContent>
                              <w:r>
                                <w:rPr>
                                  <w:rFonts w:eastAsia="Calibri"/>
                                  <w:szCs w:val="24"/>
                                </w:rPr>
                                <w:t>3.4.4.4</w:t>
                              </w:r>
                            </w:sdtContent>
                          </w:sdt>
                          <w:r>
                            <w:rPr>
                              <w:rFonts w:eastAsia="Calibri"/>
                              <w:szCs w:val="24"/>
                            </w:rPr>
                            <w:t>. Nedarbingumo pabaigos data.</w:t>
                          </w:r>
                        </w:p>
                        <w:p>
                          <w:pPr>
                            <w:rPr>
                              <w:sz w:val="10"/>
                              <w:szCs w:val="10"/>
                            </w:rPr>
                          </w:pPr>
                        </w:p>
                      </w:sdtContent>
                    </w:sdt>
                  </w:sdtContent>
                </w:sdt>
              </w:sdtContent>
            </w:sdt>
          </w:sdtContent>
        </w:sdt>
        <w:sdt>
          <w:sdtPr>
            <w:alias w:val="3 pr. 4 p."/>
            <w:tag w:val="part_b2225ba223e8448c86440b293d57f670"/>
            <w:lock w:val="sdtLocked"/>
            <w:richText/>
          </w:sdtPr>
          <w:sdtContent>
            <w:p>
              <w:pPr>
                <w:tabs>
                  <w:tab w:val="left" w:pos="1985"/>
                </w:tabs>
                <w:ind w:firstLine="851"/>
                <w:jc w:val="center"/>
                <w:rPr>
                  <w:b/>
                  <w:szCs w:val="24"/>
                  <w:lang w:eastAsia="lt-LT"/>
                </w:rPr>
              </w:pPr>
              <w:sdt>
                <w:sdtPr>
                  <w:alias w:val="Numeris"/>
                  <w:tag w:val="nr_b2225ba223e8448c86440b293d57f670"/>
                  <w:lock w:val="sdtLocked"/>
                  <w:richText/>
                </w:sdtPr>
                <w:sdtContent>
                  <w:r>
                    <w:rPr>
                      <w:b/>
                      <w:szCs w:val="24"/>
                      <w:lang w:eastAsia="lt-LT"/>
                    </w:rPr>
                    <w:t>4</w:t>
                  </w:r>
                </w:sdtContent>
              </w:sdt>
              <w:r>
                <w:rPr>
                  <w:b/>
                  <w:szCs w:val="24"/>
                  <w:lang w:eastAsia="lt-LT"/>
                </w:rPr>
                <w:t>. E027. MEDICINOS DOKUMENTŲ IŠRAŠAS / SIUNTIMAS</w:t>
              </w:r>
            </w:p>
            <w:p>
              <w:pPr>
                <w:rPr>
                  <w:sz w:val="10"/>
                  <w:szCs w:val="10"/>
                </w:rPr>
              </w:pPr>
            </w:p>
            <w:sdt>
              <w:sdtPr>
                <w:alias w:val="3 pr. 4.1 p."/>
                <w:tag w:val="part_e9f96f1d433b4591863e6b98deebab12"/>
                <w:lock w:val="sdtLocked"/>
                <w:richText/>
              </w:sdtPr>
              <w:sdtContent>
                <w:p>
                  <w:pPr>
                    <w:tabs>
                      <w:tab w:val="left" w:pos="1985"/>
                    </w:tabs>
                    <w:ind w:firstLine="851"/>
                    <w:rPr>
                      <w:b/>
                      <w:bCs/>
                      <w:szCs w:val="24"/>
                      <w:lang w:eastAsia="lt-LT"/>
                    </w:rPr>
                  </w:pPr>
                  <w:sdt>
                    <w:sdtPr>
                      <w:alias w:val="Numeris"/>
                      <w:tag w:val="nr_e9f96f1d433b4591863e6b98deebab12"/>
                      <w:lock w:val="sdtLocked"/>
                      <w:richText/>
                    </w:sdtPr>
                    <w:sdtContent>
                      <w:r>
                        <w:rPr>
                          <w:b/>
                          <w:bCs/>
                          <w:szCs w:val="24"/>
                          <w:lang w:eastAsia="lt-LT"/>
                        </w:rPr>
                        <w:t>4.1</w:t>
                      </w:r>
                    </w:sdtContent>
                  </w:sdt>
                  <w:r>
                    <w:rPr>
                      <w:b/>
                      <w:bCs/>
                      <w:szCs w:val="24"/>
                      <w:lang w:eastAsia="lt-LT"/>
                    </w:rPr>
                    <w:t xml:space="preserve">. Antraštė. </w:t>
                  </w:r>
                </w:p>
              </w:sdtContent>
            </w:sdt>
            <w:sdt>
              <w:sdtPr>
                <w:alias w:val="3 pr. 4.2 p."/>
                <w:tag w:val="part_0155d9e19c77471c89b5385b86160c46"/>
                <w:lock w:val="sdtLocked"/>
                <w:richText/>
              </w:sdtPr>
              <w:sdtContent>
                <w:p>
                  <w:pPr>
                    <w:tabs>
                      <w:tab w:val="left" w:pos="1985"/>
                    </w:tabs>
                    <w:ind w:firstLine="851"/>
                    <w:rPr>
                      <w:b/>
                      <w:szCs w:val="24"/>
                      <w:lang w:eastAsia="lt-LT"/>
                    </w:rPr>
                  </w:pPr>
                  <w:sdt>
                    <w:sdtPr>
                      <w:alias w:val="Numeris"/>
                      <w:tag w:val="nr_0155d9e19c77471c89b5385b86160c46"/>
                      <w:lock w:val="sdtLocked"/>
                      <w:richText/>
                    </w:sdtPr>
                    <w:sdtContent>
                      <w:r>
                        <w:rPr>
                          <w:b/>
                          <w:szCs w:val="24"/>
                          <w:lang w:eastAsia="lt-LT"/>
                        </w:rPr>
                        <w:t>4.2</w:t>
                      </w:r>
                    </w:sdtContent>
                  </w:sdt>
                  <w:r>
                    <w:rPr>
                      <w:b/>
                      <w:szCs w:val="24"/>
                      <w:lang w:eastAsia="lt-LT"/>
                    </w:rPr>
                    <w:t xml:space="preserve">. </w:t>
                  </w:r>
                  <w:r>
                    <w:rPr>
                      <w:b/>
                      <w:bCs/>
                      <w:szCs w:val="24"/>
                      <w:lang w:eastAsia="lt-LT"/>
                    </w:rPr>
                    <w:t>Siuntimo tirti, konsultuoti ar gydyti duomenys:</w:t>
                  </w:r>
                </w:p>
                <w:sdt>
                  <w:sdtPr>
                    <w:alias w:val="3 pr. 4.2.1 p."/>
                    <w:tag w:val="part_ac4d72ee259944188aaeb13aaf52088d"/>
                    <w:lock w:val="sdtLocked"/>
                    <w:richText/>
                  </w:sdtPr>
                  <w:sdtContent>
                    <w:p>
                      <w:pPr>
                        <w:tabs>
                          <w:tab w:val="left" w:pos="1985"/>
                        </w:tabs>
                        <w:ind w:firstLine="851"/>
                        <w:rPr>
                          <w:szCs w:val="24"/>
                          <w:lang w:eastAsia="lt-LT"/>
                        </w:rPr>
                      </w:pPr>
                      <w:sdt>
                        <w:sdtPr>
                          <w:alias w:val="Numeris"/>
                          <w:tag w:val="nr_ac4d72ee259944188aaeb13aaf52088d"/>
                          <w:lock w:val="sdtLocked"/>
                          <w:richText/>
                        </w:sdtPr>
                        <w:sdtContent>
                          <w:r>
                            <w:rPr>
                              <w:szCs w:val="24"/>
                              <w:lang w:eastAsia="lt-LT"/>
                            </w:rPr>
                            <w:t>4.2.1</w:t>
                          </w:r>
                        </w:sdtContent>
                      </w:sdt>
                      <w:r>
                        <w:rPr>
                          <w:szCs w:val="24"/>
                          <w:lang w:eastAsia="lt-LT"/>
                        </w:rPr>
                        <w:t>. Siuntimo data.</w:t>
                      </w:r>
                    </w:p>
                  </w:sdtContent>
                </w:sdt>
                <w:sdt>
                  <w:sdtPr>
                    <w:alias w:val="3 pr. 4.2.2 p."/>
                    <w:tag w:val="part_17c49ab9929348e2942c12d4aecc9a5e"/>
                    <w:lock w:val="sdtLocked"/>
                    <w:richText/>
                  </w:sdtPr>
                  <w:sdtContent>
                    <w:p>
                      <w:pPr>
                        <w:tabs>
                          <w:tab w:val="left" w:pos="1985"/>
                        </w:tabs>
                        <w:ind w:firstLine="851"/>
                        <w:rPr>
                          <w:szCs w:val="24"/>
                          <w:lang w:eastAsia="lt-LT"/>
                        </w:rPr>
                      </w:pPr>
                      <w:sdt>
                        <w:sdtPr>
                          <w:alias w:val="Numeris"/>
                          <w:tag w:val="nr_17c49ab9929348e2942c12d4aecc9a5e"/>
                          <w:lock w:val="sdtLocked"/>
                          <w:richText/>
                        </w:sdtPr>
                        <w:sdtContent>
                          <w:r>
                            <w:rPr>
                              <w:szCs w:val="24"/>
                              <w:lang w:eastAsia="lt-LT"/>
                            </w:rPr>
                            <w:t>4.2.2</w:t>
                          </w:r>
                        </w:sdtContent>
                      </w:sdt>
                      <w:r>
                        <w:rPr>
                          <w:szCs w:val="24"/>
                          <w:lang w:eastAsia="lt-LT"/>
                        </w:rPr>
                        <w:t>. Specialisto, kuriam siunčiama, prof. kvalifikacija arba skyriaus specializacija.</w:t>
                      </w:r>
                    </w:p>
                  </w:sdtContent>
                </w:sdt>
                <w:sdt>
                  <w:sdtPr>
                    <w:alias w:val="3 pr. 4.2.3 p."/>
                    <w:tag w:val="part_b8bbada3d47241d5ab73e383bdd9c5eb"/>
                    <w:lock w:val="sdtLocked"/>
                    <w:richText/>
                  </w:sdtPr>
                  <w:sdtContent>
                    <w:p>
                      <w:pPr>
                        <w:tabs>
                          <w:tab w:val="left" w:pos="1985"/>
                        </w:tabs>
                        <w:ind w:firstLine="851"/>
                        <w:rPr>
                          <w:szCs w:val="24"/>
                          <w:lang w:eastAsia="lt-LT"/>
                        </w:rPr>
                      </w:pPr>
                      <w:sdt>
                        <w:sdtPr>
                          <w:alias w:val="Numeris"/>
                          <w:tag w:val="nr_b8bbada3d47241d5ab73e383bdd9c5eb"/>
                          <w:lock w:val="sdtLocked"/>
                          <w:richText/>
                        </w:sdtPr>
                        <w:sdtContent>
                          <w:r>
                            <w:rPr>
                              <w:szCs w:val="24"/>
                              <w:lang w:eastAsia="lt-LT"/>
                            </w:rPr>
                            <w:t>4.2.3</w:t>
                          </w:r>
                        </w:sdtContent>
                      </w:sdt>
                      <w:r>
                        <w:rPr>
                          <w:szCs w:val="24"/>
                          <w:lang w:eastAsia="lt-LT"/>
                        </w:rPr>
                        <w:t>. Siuntimo diagnozė.</w:t>
                      </w:r>
                    </w:p>
                  </w:sdtContent>
                </w:sdt>
                <w:sdt>
                  <w:sdtPr>
                    <w:alias w:val="3 pr. 4.2.4 p."/>
                    <w:tag w:val="part_e9052ded460240f688d0e77f140f34df"/>
                    <w:lock w:val="sdtLocked"/>
                    <w:richText/>
                  </w:sdtPr>
                  <w:sdtContent>
                    <w:p>
                      <w:pPr>
                        <w:tabs>
                          <w:tab w:val="left" w:pos="1985"/>
                        </w:tabs>
                        <w:ind w:firstLine="851"/>
                        <w:rPr>
                          <w:szCs w:val="24"/>
                          <w:lang w:eastAsia="lt-LT"/>
                        </w:rPr>
                      </w:pPr>
                      <w:sdt>
                        <w:sdtPr>
                          <w:alias w:val="Numeris"/>
                          <w:tag w:val="nr_e9052ded460240f688d0e77f140f34df"/>
                          <w:lock w:val="sdtLocked"/>
                          <w:richText/>
                        </w:sdtPr>
                        <w:sdtContent>
                          <w:r>
                            <w:rPr>
                              <w:szCs w:val="24"/>
                              <w:lang w:eastAsia="lt-LT"/>
                            </w:rPr>
                            <w:t>4.2.4</w:t>
                          </w:r>
                        </w:sdtContent>
                      </w:sdt>
                      <w:r>
                        <w:rPr>
                          <w:szCs w:val="24"/>
                          <w:lang w:eastAsia="lt-LT"/>
                        </w:rPr>
                        <w:t>. Siuntimo diagnozės kodas (TLK-10-AM kodas).</w:t>
                      </w:r>
                    </w:p>
                  </w:sdtContent>
                </w:sdt>
                <w:sdt>
                  <w:sdtPr>
                    <w:alias w:val="3 pr. 4.2.5 p."/>
                    <w:tag w:val="part_aeecc613ee2147178c1c5bf80488079e"/>
                    <w:lock w:val="sdtLocked"/>
                    <w:richText/>
                  </w:sdtPr>
                  <w:sdtContent>
                    <w:p>
                      <w:pPr>
                        <w:tabs>
                          <w:tab w:val="left" w:pos="1985"/>
                        </w:tabs>
                        <w:ind w:firstLine="851"/>
                        <w:rPr>
                          <w:szCs w:val="24"/>
                          <w:lang w:eastAsia="lt-LT"/>
                        </w:rPr>
                      </w:pPr>
                      <w:sdt>
                        <w:sdtPr>
                          <w:alias w:val="Numeris"/>
                          <w:tag w:val="nr_aeecc613ee2147178c1c5bf80488079e"/>
                          <w:lock w:val="sdtLocked"/>
                          <w:richText/>
                        </w:sdtPr>
                        <w:sdtContent>
                          <w:r>
                            <w:rPr>
                              <w:szCs w:val="24"/>
                              <w:lang w:eastAsia="lt-LT"/>
                            </w:rPr>
                            <w:t>4.2.5</w:t>
                          </w:r>
                        </w:sdtContent>
                      </w:sdt>
                      <w:r>
                        <w:rPr>
                          <w:szCs w:val="24"/>
                          <w:lang w:eastAsia="lt-LT"/>
                        </w:rPr>
                        <w:t>. Papildomas aprašymas specialistui, kuriam siunčiama konsultuotis.</w:t>
                      </w:r>
                    </w:p>
                  </w:sdtContent>
                </w:sdt>
              </w:sdtContent>
            </w:sdt>
            <w:sdt>
              <w:sdtPr>
                <w:alias w:val="3 pr. 4.3 p."/>
                <w:tag w:val="part_17ec7c177bf046b6b6d9caa591a85016"/>
                <w:lock w:val="sdtLocked"/>
                <w:richText/>
              </w:sdtPr>
              <w:sdtContent>
                <w:p>
                  <w:pPr>
                    <w:tabs>
                      <w:tab w:val="left" w:pos="1985"/>
                    </w:tabs>
                    <w:ind w:firstLine="851"/>
                    <w:rPr>
                      <w:b/>
                      <w:szCs w:val="24"/>
                      <w:lang w:eastAsia="lt-LT"/>
                    </w:rPr>
                  </w:pPr>
                  <w:sdt>
                    <w:sdtPr>
                      <w:alias w:val="Numeris"/>
                      <w:tag w:val="nr_17ec7c177bf046b6b6d9caa591a85016"/>
                      <w:lock w:val="sdtLocked"/>
                      <w:richText/>
                    </w:sdtPr>
                    <w:sdtContent>
                      <w:r>
                        <w:rPr>
                          <w:b/>
                          <w:szCs w:val="24"/>
                          <w:lang w:eastAsia="lt-LT"/>
                        </w:rPr>
                        <w:t>4.3</w:t>
                      </w:r>
                    </w:sdtContent>
                  </w:sdt>
                  <w:r>
                    <w:rPr>
                      <w:b/>
                      <w:szCs w:val="24"/>
                      <w:lang w:eastAsia="lt-LT"/>
                    </w:rPr>
                    <w:t xml:space="preserve">. </w:t>
                  </w:r>
                  <w:r>
                    <w:rPr>
                      <w:b/>
                      <w:bCs/>
                      <w:szCs w:val="24"/>
                      <w:lang w:eastAsia="lt-LT"/>
                    </w:rPr>
                    <w:t>Medicininiai duomenys:</w:t>
                  </w:r>
                </w:p>
                <w:sdt>
                  <w:sdtPr>
                    <w:alias w:val="3 pr. 4.3.1 p."/>
                    <w:tag w:val="part_a89772f19e36471486a8e9b252a060f1"/>
                    <w:lock w:val="sdtLocked"/>
                    <w:richText/>
                  </w:sdtPr>
                  <w:sdtContent>
                    <w:p>
                      <w:pPr>
                        <w:tabs>
                          <w:tab w:val="left" w:pos="1985"/>
                        </w:tabs>
                        <w:ind w:firstLine="851"/>
                        <w:rPr>
                          <w:szCs w:val="24"/>
                          <w:lang w:eastAsia="lt-LT"/>
                        </w:rPr>
                      </w:pPr>
                      <w:sdt>
                        <w:sdtPr>
                          <w:alias w:val="Numeris"/>
                          <w:tag w:val="nr_a89772f19e36471486a8e9b252a060f1"/>
                          <w:lock w:val="sdtLocked"/>
                          <w:richText/>
                        </w:sdtPr>
                        <w:sdtContent>
                          <w:r>
                            <w:rPr>
                              <w:szCs w:val="24"/>
                              <w:lang w:eastAsia="lt-LT"/>
                            </w:rPr>
                            <w:t>4.3.1</w:t>
                          </w:r>
                        </w:sdtContent>
                      </w:sdt>
                      <w:r>
                        <w:rPr>
                          <w:szCs w:val="24"/>
                          <w:lang w:eastAsia="lt-LT"/>
                        </w:rPr>
                        <w:t>. Anamnezė.</w:t>
                      </w:r>
                    </w:p>
                  </w:sdtContent>
                </w:sdt>
                <w:sdt>
                  <w:sdtPr>
                    <w:alias w:val="3 pr. 4.3.2 p."/>
                    <w:tag w:val="part_31494a3d94ba45db8c3265da2ba27eef"/>
                    <w:lock w:val="sdtLocked"/>
                    <w:richText/>
                  </w:sdtPr>
                  <w:sdtContent>
                    <w:p>
                      <w:pPr>
                        <w:tabs>
                          <w:tab w:val="left" w:pos="1985"/>
                        </w:tabs>
                        <w:ind w:firstLine="851"/>
                        <w:rPr>
                          <w:szCs w:val="24"/>
                          <w:lang w:eastAsia="lt-LT"/>
                        </w:rPr>
                      </w:pPr>
                      <w:sdt>
                        <w:sdtPr>
                          <w:alias w:val="Numeris"/>
                          <w:tag w:val="nr_31494a3d94ba45db8c3265da2ba27eef"/>
                          <w:lock w:val="sdtLocked"/>
                          <w:richText/>
                        </w:sdtPr>
                        <w:sdtContent>
                          <w:r>
                            <w:rPr>
                              <w:szCs w:val="24"/>
                              <w:lang w:eastAsia="lt-LT"/>
                            </w:rPr>
                            <w:t>4.3.2</w:t>
                          </w:r>
                        </w:sdtContent>
                      </w:sdt>
                      <w:r>
                        <w:rPr>
                          <w:szCs w:val="24"/>
                          <w:lang w:eastAsia="lt-LT"/>
                        </w:rPr>
                        <w:t>. Būklės įvertinimas (objektyviai):</w:t>
                      </w:r>
                    </w:p>
                    <w:sdt>
                      <w:sdtPr>
                        <w:alias w:val="3 pr. 4.3.2.1 p."/>
                        <w:tag w:val="part_0f70a1f395fd4002a460265457d6e9e3"/>
                        <w:lock w:val="sdtLocked"/>
                        <w:richText/>
                      </w:sdtPr>
                      <w:sdtContent>
                        <w:p>
                          <w:pPr>
                            <w:tabs>
                              <w:tab w:val="left" w:pos="851"/>
                              <w:tab w:val="left" w:pos="1985"/>
                            </w:tabs>
                            <w:ind w:firstLine="851"/>
                            <w:rPr>
                              <w:szCs w:val="24"/>
                              <w:lang w:eastAsia="lt-LT"/>
                            </w:rPr>
                          </w:pPr>
                          <w:sdt>
                            <w:sdtPr>
                              <w:alias w:val="Numeris"/>
                              <w:tag w:val="nr_0f70a1f395fd4002a460265457d6e9e3"/>
                              <w:lock w:val="sdtLocked"/>
                              <w:richText/>
                            </w:sdtPr>
                            <w:sdtContent>
                              <w:r>
                                <w:rPr>
                                  <w:szCs w:val="24"/>
                                  <w:lang w:eastAsia="lt-LT"/>
                                </w:rPr>
                                <w:t>4.3.2.1</w:t>
                              </w:r>
                            </w:sdtContent>
                          </w:sdt>
                          <w:r>
                            <w:rPr>
                              <w:szCs w:val="24"/>
                              <w:lang w:eastAsia="lt-LT"/>
                            </w:rPr>
                            <w:t>. Kraujospūdis sistolinis.</w:t>
                          </w:r>
                        </w:p>
                      </w:sdtContent>
                    </w:sdt>
                    <w:sdt>
                      <w:sdtPr>
                        <w:alias w:val="3 pr. 4.3.2.2 p."/>
                        <w:tag w:val="part_bd5038407ff04c6c9111515ff4f3e39c"/>
                        <w:lock w:val="sdtLocked"/>
                        <w:richText/>
                      </w:sdtPr>
                      <w:sdtContent>
                        <w:p>
                          <w:pPr>
                            <w:tabs>
                              <w:tab w:val="left" w:pos="851"/>
                              <w:tab w:val="left" w:pos="1985"/>
                            </w:tabs>
                            <w:ind w:firstLine="851"/>
                            <w:rPr>
                              <w:szCs w:val="24"/>
                              <w:lang w:eastAsia="lt-LT"/>
                            </w:rPr>
                          </w:pPr>
                          <w:sdt>
                            <w:sdtPr>
                              <w:alias w:val="Numeris"/>
                              <w:tag w:val="nr_bd5038407ff04c6c9111515ff4f3e39c"/>
                              <w:lock w:val="sdtLocked"/>
                              <w:richText/>
                            </w:sdtPr>
                            <w:sdtContent>
                              <w:r>
                                <w:rPr>
                                  <w:szCs w:val="24"/>
                                  <w:lang w:eastAsia="lt-LT"/>
                                </w:rPr>
                                <w:t>4.3.2.2</w:t>
                              </w:r>
                            </w:sdtContent>
                          </w:sdt>
                          <w:r>
                            <w:rPr>
                              <w:szCs w:val="24"/>
                              <w:lang w:eastAsia="lt-LT"/>
                            </w:rPr>
                            <w:t>. Kraujospūdis diastolinis.</w:t>
                          </w:r>
                        </w:p>
                      </w:sdtContent>
                    </w:sdt>
                    <w:sdt>
                      <w:sdtPr>
                        <w:alias w:val="3 pr. 4.3.2.3 p."/>
                        <w:tag w:val="part_6810ee4d4540426da4fa30de46e047a6"/>
                        <w:lock w:val="sdtLocked"/>
                        <w:richText/>
                      </w:sdtPr>
                      <w:sdtContent>
                        <w:p>
                          <w:pPr>
                            <w:tabs>
                              <w:tab w:val="left" w:pos="851"/>
                              <w:tab w:val="left" w:pos="1985"/>
                            </w:tabs>
                            <w:ind w:firstLine="851"/>
                            <w:rPr>
                              <w:szCs w:val="24"/>
                              <w:lang w:eastAsia="lt-LT"/>
                            </w:rPr>
                          </w:pPr>
                          <w:sdt>
                            <w:sdtPr>
                              <w:alias w:val="Numeris"/>
                              <w:tag w:val="nr_6810ee4d4540426da4fa30de46e047a6"/>
                              <w:lock w:val="sdtLocked"/>
                              <w:richText/>
                            </w:sdtPr>
                            <w:sdtContent>
                              <w:r>
                                <w:rPr>
                                  <w:szCs w:val="24"/>
                                  <w:lang w:eastAsia="lt-LT"/>
                                </w:rPr>
                                <w:t>4.3.2.3</w:t>
                              </w:r>
                            </w:sdtContent>
                          </w:sdt>
                          <w:r>
                            <w:rPr>
                              <w:szCs w:val="24"/>
                              <w:lang w:eastAsia="lt-LT"/>
                            </w:rPr>
                            <w:t>. Pulsas.</w:t>
                          </w:r>
                        </w:p>
                      </w:sdtContent>
                    </w:sdt>
                    <w:sdt>
                      <w:sdtPr>
                        <w:alias w:val="3 pr. 4.3.2.4 p."/>
                        <w:tag w:val="part_b4312c84adf64bf49bce851325822ed0"/>
                        <w:lock w:val="sdtLocked"/>
                        <w:richText/>
                      </w:sdtPr>
                      <w:sdtContent>
                        <w:p>
                          <w:pPr>
                            <w:tabs>
                              <w:tab w:val="left" w:pos="851"/>
                              <w:tab w:val="left" w:pos="1985"/>
                            </w:tabs>
                            <w:ind w:firstLine="851"/>
                            <w:rPr>
                              <w:szCs w:val="24"/>
                              <w:lang w:eastAsia="lt-LT"/>
                            </w:rPr>
                          </w:pPr>
                          <w:sdt>
                            <w:sdtPr>
                              <w:alias w:val="Numeris"/>
                              <w:tag w:val="nr_b4312c84adf64bf49bce851325822ed0"/>
                              <w:lock w:val="sdtLocked"/>
                              <w:richText/>
                            </w:sdtPr>
                            <w:sdtContent>
                              <w:r>
                                <w:rPr>
                                  <w:szCs w:val="24"/>
                                  <w:lang w:eastAsia="lt-LT"/>
                                </w:rPr>
                                <w:t>4.3.2.4</w:t>
                              </w:r>
                            </w:sdtContent>
                          </w:sdt>
                          <w:r>
                            <w:rPr>
                              <w:szCs w:val="24"/>
                              <w:lang w:eastAsia="lt-LT"/>
                            </w:rPr>
                            <w:t>. Ūgis.</w:t>
                          </w:r>
                        </w:p>
                      </w:sdtContent>
                    </w:sdt>
                    <w:sdt>
                      <w:sdtPr>
                        <w:alias w:val="3 pr. 4.3.2.5 p."/>
                        <w:tag w:val="part_058cba9b0c45466c86e961c8362cfab3"/>
                        <w:lock w:val="sdtLocked"/>
                        <w:richText/>
                      </w:sdtPr>
                      <w:sdtContent>
                        <w:p>
                          <w:pPr>
                            <w:tabs>
                              <w:tab w:val="left" w:pos="851"/>
                              <w:tab w:val="left" w:pos="1985"/>
                            </w:tabs>
                            <w:ind w:firstLine="851"/>
                            <w:rPr>
                              <w:szCs w:val="24"/>
                              <w:lang w:eastAsia="lt-LT"/>
                            </w:rPr>
                          </w:pPr>
                          <w:sdt>
                            <w:sdtPr>
                              <w:alias w:val="Numeris"/>
                              <w:tag w:val="nr_058cba9b0c45466c86e961c8362cfab3"/>
                              <w:lock w:val="sdtLocked"/>
                              <w:richText/>
                            </w:sdtPr>
                            <w:sdtContent>
                              <w:r>
                                <w:rPr>
                                  <w:szCs w:val="24"/>
                                  <w:lang w:eastAsia="lt-LT"/>
                                </w:rPr>
                                <w:t>4.3.2.5</w:t>
                              </w:r>
                            </w:sdtContent>
                          </w:sdt>
                          <w:r>
                            <w:rPr>
                              <w:szCs w:val="24"/>
                              <w:lang w:eastAsia="lt-LT"/>
                            </w:rPr>
                            <w:t>. Svoris.</w:t>
                          </w:r>
                        </w:p>
                      </w:sdtContent>
                    </w:sdt>
                    <w:sdt>
                      <w:sdtPr>
                        <w:alias w:val="3 pr. 4.3.2.6 p."/>
                        <w:tag w:val="part_dc5880f02f254ab3a1b4e64219187a74"/>
                        <w:lock w:val="sdtLocked"/>
                        <w:richText/>
                      </w:sdtPr>
                      <w:sdtContent>
                        <w:p>
                          <w:pPr>
                            <w:tabs>
                              <w:tab w:val="left" w:pos="851"/>
                              <w:tab w:val="left" w:pos="1985"/>
                            </w:tabs>
                            <w:ind w:firstLine="851"/>
                            <w:rPr>
                              <w:szCs w:val="24"/>
                              <w:lang w:eastAsia="lt-LT"/>
                            </w:rPr>
                          </w:pPr>
                          <w:sdt>
                            <w:sdtPr>
                              <w:alias w:val="Numeris"/>
                              <w:tag w:val="nr_dc5880f02f254ab3a1b4e64219187a74"/>
                              <w:lock w:val="sdtLocked"/>
                              <w:richText/>
                            </w:sdtPr>
                            <w:sdtContent>
                              <w:r>
                                <w:rPr>
                                  <w:szCs w:val="24"/>
                                  <w:lang w:eastAsia="lt-LT"/>
                                </w:rPr>
                                <w:t>4.3.2.6</w:t>
                              </w:r>
                            </w:sdtContent>
                          </w:sdt>
                          <w:r>
                            <w:rPr>
                              <w:szCs w:val="24"/>
                              <w:lang w:eastAsia="lt-LT"/>
                            </w:rPr>
                            <w:t>. Kita būklės įvertinimo informacija.</w:t>
                          </w:r>
                        </w:p>
                      </w:sdtContent>
                    </w:sdt>
                  </w:sdtContent>
                </w:sdt>
                <w:sdt>
                  <w:sdtPr>
                    <w:alias w:val="3 pr. 4.3.3 p."/>
                    <w:tag w:val="part_9411ca66516b49a4b9384bb86ae3990f"/>
                    <w:lock w:val="sdtLocked"/>
                    <w:richText/>
                  </w:sdtPr>
                  <w:sdtContent>
                    <w:p>
                      <w:pPr>
                        <w:tabs>
                          <w:tab w:val="left" w:pos="1985"/>
                        </w:tabs>
                        <w:ind w:firstLine="851"/>
                        <w:rPr>
                          <w:szCs w:val="24"/>
                          <w:lang w:eastAsia="lt-LT"/>
                        </w:rPr>
                      </w:pPr>
                      <w:sdt>
                        <w:sdtPr>
                          <w:alias w:val="Numeris"/>
                          <w:tag w:val="nr_9411ca66516b49a4b9384bb86ae3990f"/>
                          <w:lock w:val="sdtLocked"/>
                          <w:richText/>
                        </w:sdtPr>
                        <w:sdtContent>
                          <w:r>
                            <w:rPr>
                              <w:szCs w:val="24"/>
                              <w:lang w:eastAsia="lt-LT"/>
                            </w:rPr>
                            <w:t>4.3.3</w:t>
                          </w:r>
                        </w:sdtContent>
                      </w:sdt>
                      <w:r>
                        <w:rPr>
                          <w:szCs w:val="24"/>
                          <w:lang w:eastAsia="lt-LT"/>
                        </w:rPr>
                        <w:t>. Atliktų laboratorinių ir instrumentinių tyrimų aprašymas.</w:t>
                      </w:r>
                    </w:p>
                  </w:sdtContent>
                </w:sdt>
                <w:sdt>
                  <w:sdtPr>
                    <w:alias w:val="3 pr. 4.3.4 p."/>
                    <w:tag w:val="part_b66192153b604b20917513b48f1d6aa4"/>
                    <w:lock w:val="sdtLocked"/>
                    <w:richText/>
                  </w:sdtPr>
                  <w:sdtContent>
                    <w:p>
                      <w:pPr>
                        <w:tabs>
                          <w:tab w:val="left" w:pos="1985"/>
                        </w:tabs>
                        <w:ind w:firstLine="851"/>
                        <w:rPr>
                          <w:szCs w:val="24"/>
                          <w:lang w:eastAsia="lt-LT"/>
                        </w:rPr>
                      </w:pPr>
                      <w:sdt>
                        <w:sdtPr>
                          <w:alias w:val="Numeris"/>
                          <w:tag w:val="nr_b66192153b604b20917513b48f1d6aa4"/>
                          <w:lock w:val="sdtLocked"/>
                          <w:richText/>
                        </w:sdtPr>
                        <w:sdtContent>
                          <w:r>
                            <w:rPr>
                              <w:szCs w:val="24"/>
                              <w:lang w:eastAsia="lt-LT"/>
                            </w:rPr>
                            <w:t>4.3.4</w:t>
                          </w:r>
                        </w:sdtContent>
                      </w:sdt>
                      <w:r>
                        <w:rPr>
                          <w:szCs w:val="24"/>
                          <w:lang w:eastAsia="lt-LT"/>
                        </w:rPr>
                        <w:t>. Taikytas gydymas.</w:t>
                      </w:r>
                    </w:p>
                  </w:sdtContent>
                </w:sdt>
                <w:sdt>
                  <w:sdtPr>
                    <w:alias w:val="3 pr. 4.3.5 p."/>
                    <w:tag w:val="part_8ec89a8872ce436abd47f872aa758138"/>
                    <w:lock w:val="sdtLocked"/>
                    <w:richText/>
                  </w:sdtPr>
                  <w:sdtContent>
                    <w:p>
                      <w:pPr>
                        <w:tabs>
                          <w:tab w:val="left" w:pos="1985"/>
                        </w:tabs>
                        <w:ind w:firstLine="851"/>
                        <w:rPr>
                          <w:szCs w:val="24"/>
                          <w:lang w:eastAsia="lt-LT"/>
                        </w:rPr>
                      </w:pPr>
                      <w:sdt>
                        <w:sdtPr>
                          <w:alias w:val="Numeris"/>
                          <w:tag w:val="nr_8ec89a8872ce436abd47f872aa758138"/>
                          <w:lock w:val="sdtLocked"/>
                          <w:richText/>
                        </w:sdtPr>
                        <w:sdtContent>
                          <w:r>
                            <w:rPr>
                              <w:szCs w:val="24"/>
                              <w:lang w:eastAsia="lt-LT"/>
                            </w:rPr>
                            <w:t>4.3.5</w:t>
                          </w:r>
                        </w:sdtContent>
                      </w:sdt>
                      <w:r>
                        <w:rPr>
                          <w:szCs w:val="24"/>
                          <w:lang w:eastAsia="lt-LT"/>
                        </w:rPr>
                        <w:t>. Susijusios diagnozės:</w:t>
                      </w:r>
                    </w:p>
                    <w:sdt>
                      <w:sdtPr>
                        <w:alias w:val="3 pr. 4.3.5.1 p."/>
                        <w:tag w:val="part_a92711db7bcf475eb394fe8edebcb607"/>
                        <w:lock w:val="sdtLocked"/>
                        <w:richText/>
                      </w:sdtPr>
                      <w:sdtContent>
                        <w:p>
                          <w:pPr>
                            <w:tabs>
                              <w:tab w:val="left" w:pos="851"/>
                              <w:tab w:val="left" w:pos="1985"/>
                            </w:tabs>
                            <w:ind w:firstLine="851"/>
                            <w:rPr>
                              <w:szCs w:val="24"/>
                              <w:lang w:eastAsia="lt-LT"/>
                            </w:rPr>
                          </w:pPr>
                          <w:sdt>
                            <w:sdtPr>
                              <w:alias w:val="Numeris"/>
                              <w:tag w:val="nr_a92711db7bcf475eb394fe8edebcb607"/>
                              <w:lock w:val="sdtLocked"/>
                              <w:richText/>
                            </w:sdtPr>
                            <w:sdtContent>
                              <w:r>
                                <w:rPr>
                                  <w:szCs w:val="24"/>
                                  <w:lang w:eastAsia="lt-LT"/>
                                </w:rPr>
                                <w:t>4.3.5.1</w:t>
                              </w:r>
                            </w:sdtContent>
                          </w:sdt>
                          <w:r>
                            <w:rPr>
                              <w:szCs w:val="24"/>
                              <w:lang w:eastAsia="lt-LT"/>
                            </w:rPr>
                            <w:t>. TLK-10-AM kodas.</w:t>
                          </w:r>
                        </w:p>
                      </w:sdtContent>
                    </w:sdt>
                    <w:sdt>
                      <w:sdtPr>
                        <w:alias w:val="3 pr. 4.3.5.2 p."/>
                        <w:tag w:val="part_ba774359951e4d56b16006ecf21e7fe0"/>
                        <w:lock w:val="sdtLocked"/>
                        <w:richText/>
                      </w:sdtPr>
                      <w:sdtContent>
                        <w:p>
                          <w:pPr>
                            <w:tabs>
                              <w:tab w:val="left" w:pos="851"/>
                              <w:tab w:val="left" w:pos="1985"/>
                            </w:tabs>
                            <w:ind w:firstLine="851"/>
                            <w:rPr>
                              <w:szCs w:val="24"/>
                              <w:lang w:eastAsia="lt-LT"/>
                            </w:rPr>
                          </w:pPr>
                          <w:sdt>
                            <w:sdtPr>
                              <w:alias w:val="Numeris"/>
                              <w:tag w:val="nr_ba774359951e4d56b16006ecf21e7fe0"/>
                              <w:lock w:val="sdtLocked"/>
                              <w:richText/>
                            </w:sdtPr>
                            <w:sdtContent>
                              <w:r>
                                <w:rPr>
                                  <w:szCs w:val="24"/>
                                  <w:lang w:eastAsia="lt-LT"/>
                                </w:rPr>
                                <w:t>4.3.5.2</w:t>
                              </w:r>
                            </w:sdtContent>
                          </w:sdt>
                          <w:r>
                            <w:rPr>
                              <w:szCs w:val="24"/>
                              <w:lang w:eastAsia="lt-LT"/>
                            </w:rPr>
                            <w:t>. Pavadinimas.</w:t>
                          </w:r>
                        </w:p>
                      </w:sdtContent>
                    </w:sdt>
                    <w:sdt>
                      <w:sdtPr>
                        <w:alias w:val="3 pr. 4.3.5.3 p."/>
                        <w:tag w:val="part_f9d7840712934cb999870ec4c7e800fd"/>
                        <w:lock w:val="sdtLocked"/>
                        <w:richText/>
                      </w:sdtPr>
                      <w:sdtContent>
                        <w:p>
                          <w:pPr>
                            <w:tabs>
                              <w:tab w:val="left" w:pos="851"/>
                              <w:tab w:val="left" w:pos="1985"/>
                            </w:tabs>
                            <w:ind w:firstLine="851"/>
                            <w:rPr>
                              <w:szCs w:val="24"/>
                              <w:lang w:eastAsia="lt-LT"/>
                            </w:rPr>
                          </w:pPr>
                          <w:sdt>
                            <w:sdtPr>
                              <w:alias w:val="Numeris"/>
                              <w:tag w:val="nr_f9d7840712934cb999870ec4c7e800fd"/>
                              <w:lock w:val="sdtLocked"/>
                              <w:richText/>
                            </w:sdtPr>
                            <w:sdtContent>
                              <w:r>
                                <w:rPr>
                                  <w:szCs w:val="24"/>
                                  <w:lang w:eastAsia="lt-LT"/>
                                </w:rPr>
                                <w:t>4.3.5.3</w:t>
                              </w:r>
                            </w:sdtContent>
                          </w:sdt>
                          <w:r>
                            <w:rPr>
                              <w:szCs w:val="24"/>
                              <w:lang w:eastAsia="lt-LT"/>
                            </w:rPr>
                            <w:t>. Aprašymas.</w:t>
                          </w:r>
                        </w:p>
                        <w:p>
                          <w:pPr>
                            <w:rPr>
                              <w:sz w:val="10"/>
                              <w:szCs w:val="10"/>
                            </w:rPr>
                          </w:pPr>
                        </w:p>
                      </w:sdtContent>
                    </w:sdt>
                  </w:sdtContent>
                </w:sdt>
              </w:sdtContent>
            </w:sdt>
          </w:sdtContent>
        </w:sdt>
        <w:sdt>
          <w:sdtPr>
            <w:alias w:val="3 pr. 5 p."/>
            <w:tag w:val="part_d1aab4b6721645069d498b67e73ee07f"/>
            <w:lock w:val="sdtLocked"/>
            <w:richText/>
          </w:sdtPr>
          <w:sdtContent>
            <w:p>
              <w:pPr>
                <w:tabs>
                  <w:tab w:val="left" w:pos="1985"/>
                </w:tabs>
                <w:ind w:firstLine="851"/>
                <w:jc w:val="center"/>
                <w:rPr>
                  <w:b/>
                  <w:szCs w:val="24"/>
                  <w:lang w:eastAsia="lt-LT"/>
                </w:rPr>
              </w:pPr>
              <w:sdt>
                <w:sdtPr>
                  <w:alias w:val="Numeris"/>
                  <w:tag w:val="nr_d1aab4b6721645069d498b67e73ee07f"/>
                  <w:lock w:val="sdtLocked"/>
                  <w:richText/>
                </w:sdtPr>
                <w:sdtContent>
                  <w:r>
                    <w:rPr>
                      <w:b/>
                      <w:szCs w:val="24"/>
                      <w:lang w:eastAsia="lt-LT"/>
                    </w:rPr>
                    <w:t>5</w:t>
                  </w:r>
                </w:sdtContent>
              </w:sdt>
              <w:r>
                <w:rPr>
                  <w:b/>
                  <w:szCs w:val="24"/>
                  <w:lang w:eastAsia="lt-LT"/>
                </w:rPr>
                <w:t xml:space="preserve">. E027-ats. </w:t>
              </w:r>
              <w:r>
                <w:rPr>
                  <w:b/>
                  <w:bCs/>
                  <w:szCs w:val="24"/>
                  <w:lang w:eastAsia="lt-LT"/>
                </w:rPr>
                <w:t>ATSAKYMAS</w:t>
              </w:r>
              <w:r>
                <w:rPr>
                  <w:b/>
                  <w:szCs w:val="24"/>
                  <w:lang w:eastAsia="lt-LT"/>
                </w:rPr>
                <w:t xml:space="preserve"> Į SIUNTIMĄ </w:t>
              </w:r>
            </w:p>
            <w:p>
              <w:pPr>
                <w:rPr>
                  <w:sz w:val="10"/>
                  <w:szCs w:val="10"/>
                </w:rPr>
              </w:pPr>
            </w:p>
            <w:sdt>
              <w:sdtPr>
                <w:alias w:val="3 pr. 5.1 p."/>
                <w:tag w:val="part_7117c9e2d373421bbc969598c57254d2"/>
                <w:lock w:val="sdtLocked"/>
                <w:richText/>
              </w:sdtPr>
              <w:sdtContent>
                <w:p>
                  <w:pPr>
                    <w:tabs>
                      <w:tab w:val="left" w:pos="1985"/>
                    </w:tabs>
                    <w:ind w:firstLine="851"/>
                    <w:rPr>
                      <w:b/>
                      <w:bCs/>
                      <w:szCs w:val="24"/>
                      <w:lang w:eastAsia="lt-LT"/>
                    </w:rPr>
                  </w:pPr>
                  <w:sdt>
                    <w:sdtPr>
                      <w:alias w:val="Numeris"/>
                      <w:tag w:val="nr_7117c9e2d373421bbc969598c57254d2"/>
                      <w:lock w:val="sdtLocked"/>
                      <w:richText/>
                    </w:sdtPr>
                    <w:sdtContent>
                      <w:r>
                        <w:rPr>
                          <w:b/>
                          <w:bCs/>
                          <w:szCs w:val="24"/>
                          <w:lang w:eastAsia="lt-LT"/>
                        </w:rPr>
                        <w:t>5.1</w:t>
                      </w:r>
                    </w:sdtContent>
                  </w:sdt>
                  <w:r>
                    <w:rPr>
                      <w:b/>
                      <w:bCs/>
                      <w:szCs w:val="24"/>
                      <w:lang w:eastAsia="lt-LT"/>
                    </w:rPr>
                    <w:t>. Antraštė.</w:t>
                  </w:r>
                </w:p>
              </w:sdtContent>
            </w:sdt>
            <w:sdt>
              <w:sdtPr>
                <w:alias w:val="3 pr. 5.2 p."/>
                <w:tag w:val="part_d92cf821839d40579b343e6c01d54d62"/>
                <w:lock w:val="sdtLocked"/>
                <w:richText/>
              </w:sdtPr>
              <w:sdtContent>
                <w:p>
                  <w:pPr>
                    <w:tabs>
                      <w:tab w:val="left" w:pos="1985"/>
                    </w:tabs>
                    <w:ind w:firstLine="851"/>
                    <w:rPr>
                      <w:b/>
                      <w:szCs w:val="24"/>
                      <w:lang w:eastAsia="lt-LT"/>
                    </w:rPr>
                  </w:pPr>
                  <w:sdt>
                    <w:sdtPr>
                      <w:alias w:val="Numeris"/>
                      <w:tag w:val="nr_d92cf821839d40579b343e6c01d54d62"/>
                      <w:lock w:val="sdtLocked"/>
                      <w:richText/>
                    </w:sdtPr>
                    <w:sdtContent>
                      <w:r>
                        <w:rPr>
                          <w:b/>
                          <w:szCs w:val="24"/>
                          <w:lang w:eastAsia="lt-LT"/>
                        </w:rPr>
                        <w:t>5.2</w:t>
                      </w:r>
                    </w:sdtContent>
                  </w:sdt>
                  <w:r>
                    <w:rPr>
                      <w:b/>
                      <w:szCs w:val="24"/>
                      <w:lang w:eastAsia="lt-LT"/>
                    </w:rPr>
                    <w:t xml:space="preserve">. </w:t>
                  </w:r>
                  <w:r>
                    <w:rPr>
                      <w:b/>
                      <w:bCs/>
                      <w:szCs w:val="24"/>
                      <w:lang w:eastAsia="lt-LT"/>
                    </w:rPr>
                    <w:t>Atvykimo</w:t>
                  </w:r>
                  <w:r>
                    <w:rPr>
                      <w:b/>
                      <w:szCs w:val="24"/>
                      <w:lang w:eastAsia="lt-LT"/>
                    </w:rPr>
                    <w:t xml:space="preserve"> duomenys:</w:t>
                  </w:r>
                </w:p>
                <w:sdt>
                  <w:sdtPr>
                    <w:alias w:val="3 pr. 5.2.1 p."/>
                    <w:tag w:val="part_5e03bc6a8fb440d2951fd78d7982fb76"/>
                    <w:lock w:val="sdtLocked"/>
                    <w:richText/>
                  </w:sdtPr>
                  <w:sdtContent>
                    <w:p>
                      <w:pPr>
                        <w:tabs>
                          <w:tab w:val="left" w:pos="1985"/>
                        </w:tabs>
                        <w:ind w:firstLine="851"/>
                        <w:rPr>
                          <w:szCs w:val="24"/>
                          <w:lang w:eastAsia="lt-LT"/>
                        </w:rPr>
                      </w:pPr>
                      <w:sdt>
                        <w:sdtPr>
                          <w:alias w:val="Numeris"/>
                          <w:tag w:val="nr_5e03bc6a8fb440d2951fd78d7982fb76"/>
                          <w:lock w:val="sdtLocked"/>
                          <w:richText/>
                        </w:sdtPr>
                        <w:sdtContent>
                          <w:r>
                            <w:rPr>
                              <w:szCs w:val="24"/>
                              <w:lang w:eastAsia="lt-LT"/>
                            </w:rPr>
                            <w:t>5.2.1</w:t>
                          </w:r>
                        </w:sdtContent>
                      </w:sdt>
                      <w:r>
                        <w:rPr>
                          <w:szCs w:val="24"/>
                          <w:lang w:eastAsia="lt-LT"/>
                        </w:rPr>
                        <w:t>. Atvykimo į SPĮ data ir laikas.</w:t>
                      </w:r>
                    </w:p>
                  </w:sdtContent>
                </w:sdt>
                <w:sdt>
                  <w:sdtPr>
                    <w:alias w:val="3 pr. 5.2.2 p."/>
                    <w:tag w:val="part_a40602cd3d314c9cacf7deb3cf531a72"/>
                    <w:lock w:val="sdtLocked"/>
                    <w:richText/>
                  </w:sdtPr>
                  <w:sdtContent>
                    <w:p>
                      <w:pPr>
                        <w:tabs>
                          <w:tab w:val="left" w:pos="1985"/>
                        </w:tabs>
                        <w:ind w:firstLine="851"/>
                        <w:rPr>
                          <w:szCs w:val="24"/>
                          <w:lang w:eastAsia="lt-LT"/>
                        </w:rPr>
                      </w:pPr>
                      <w:sdt>
                        <w:sdtPr>
                          <w:alias w:val="Numeris"/>
                          <w:tag w:val="nr_a40602cd3d314c9cacf7deb3cf531a72"/>
                          <w:lock w:val="sdtLocked"/>
                          <w:richText/>
                        </w:sdtPr>
                        <w:sdtContent>
                          <w:r>
                            <w:rPr>
                              <w:szCs w:val="24"/>
                              <w:lang w:eastAsia="lt-LT"/>
                            </w:rPr>
                            <w:t>5.2.2</w:t>
                          </w:r>
                        </w:sdtContent>
                      </w:sdt>
                      <w:r>
                        <w:rPr>
                          <w:szCs w:val="24"/>
                          <w:lang w:eastAsia="lt-LT"/>
                        </w:rPr>
                        <w:t>. Draustumo (PSDF) būsena.</w:t>
                      </w:r>
                    </w:p>
                  </w:sdtContent>
                </w:sdt>
                <w:sdt>
                  <w:sdtPr>
                    <w:alias w:val="3 pr. 5.2.3 p."/>
                    <w:tag w:val="part_7796bad1780d4d6d963a61a45cd983c7"/>
                    <w:lock w:val="sdtLocked"/>
                    <w:richText/>
                  </w:sdtPr>
                  <w:sdtContent>
                    <w:p>
                      <w:pPr>
                        <w:tabs>
                          <w:tab w:val="left" w:pos="1985"/>
                        </w:tabs>
                        <w:ind w:firstLine="851"/>
                        <w:rPr>
                          <w:szCs w:val="24"/>
                          <w:lang w:eastAsia="lt-LT"/>
                        </w:rPr>
                      </w:pPr>
                      <w:sdt>
                        <w:sdtPr>
                          <w:alias w:val="Numeris"/>
                          <w:tag w:val="nr_7796bad1780d4d6d963a61a45cd983c7"/>
                          <w:lock w:val="sdtLocked"/>
                          <w:richText/>
                        </w:sdtPr>
                        <w:sdtContent>
                          <w:r>
                            <w:rPr>
                              <w:szCs w:val="24"/>
                              <w:lang w:eastAsia="lt-LT"/>
                            </w:rPr>
                            <w:t>5.2.3</w:t>
                          </w:r>
                        </w:sdtContent>
                      </w:sdt>
                      <w:r>
                        <w:rPr>
                          <w:szCs w:val="24"/>
                          <w:lang w:eastAsia="lt-LT"/>
                        </w:rPr>
                        <w:t>. Siuntusi įstaiga.</w:t>
                      </w:r>
                    </w:p>
                  </w:sdtContent>
                </w:sdt>
                <w:sdt>
                  <w:sdtPr>
                    <w:alias w:val="3 pr. 5.2.4 p."/>
                    <w:tag w:val="part_8161bba8b50a4568ae20b4339950f7fd"/>
                    <w:lock w:val="sdtLocked"/>
                    <w:richText/>
                  </w:sdtPr>
                  <w:sdtContent>
                    <w:p>
                      <w:pPr>
                        <w:tabs>
                          <w:tab w:val="left" w:pos="1985"/>
                        </w:tabs>
                        <w:ind w:firstLine="851"/>
                        <w:rPr>
                          <w:szCs w:val="24"/>
                          <w:lang w:eastAsia="lt-LT"/>
                        </w:rPr>
                      </w:pPr>
                      <w:sdt>
                        <w:sdtPr>
                          <w:alias w:val="Numeris"/>
                          <w:tag w:val="nr_8161bba8b50a4568ae20b4339950f7fd"/>
                          <w:lock w:val="sdtLocked"/>
                          <w:richText/>
                        </w:sdtPr>
                        <w:sdtContent>
                          <w:r>
                            <w:rPr>
                              <w:szCs w:val="24"/>
                              <w:lang w:eastAsia="lt-LT"/>
                            </w:rPr>
                            <w:t>5.2.4</w:t>
                          </w:r>
                        </w:sdtContent>
                      </w:sdt>
                      <w:r>
                        <w:rPr>
                          <w:szCs w:val="24"/>
                          <w:lang w:eastAsia="lt-LT"/>
                        </w:rPr>
                        <w:t>. Siuntusios įstaigos (filialo) SVEIDRA ID.</w:t>
                      </w:r>
                    </w:p>
                  </w:sdtContent>
                </w:sdt>
                <w:sdt>
                  <w:sdtPr>
                    <w:alias w:val="3 pr. 5.2.5 p."/>
                    <w:tag w:val="part_9cbe640e42a84b2091f5d73dff3d36f1"/>
                    <w:lock w:val="sdtLocked"/>
                    <w:richText/>
                  </w:sdtPr>
                  <w:sdtContent>
                    <w:p>
                      <w:pPr>
                        <w:tabs>
                          <w:tab w:val="left" w:pos="1985"/>
                        </w:tabs>
                        <w:ind w:firstLine="851"/>
                        <w:rPr>
                          <w:szCs w:val="24"/>
                          <w:lang w:eastAsia="lt-LT"/>
                        </w:rPr>
                      </w:pPr>
                      <w:sdt>
                        <w:sdtPr>
                          <w:alias w:val="Numeris"/>
                          <w:tag w:val="nr_9cbe640e42a84b2091f5d73dff3d36f1"/>
                          <w:lock w:val="sdtLocked"/>
                          <w:richText/>
                        </w:sdtPr>
                        <w:sdtContent>
                          <w:r>
                            <w:rPr>
                              <w:szCs w:val="24"/>
                              <w:lang w:eastAsia="lt-LT"/>
                            </w:rPr>
                            <w:t>5.2.5</w:t>
                          </w:r>
                        </w:sdtContent>
                      </w:sdt>
                      <w:r>
                        <w:rPr>
                          <w:szCs w:val="24"/>
                          <w:lang w:eastAsia="lt-LT"/>
                        </w:rPr>
                        <w:t>. Siuntęs gydytojas.</w:t>
                      </w:r>
                    </w:p>
                  </w:sdtContent>
                </w:sdt>
                <w:sdt>
                  <w:sdtPr>
                    <w:alias w:val="3 pr. 5.2.6 p."/>
                    <w:tag w:val="part_4a62ba8196f44d31ae0042216e09e44d"/>
                    <w:lock w:val="sdtLocked"/>
                    <w:richText/>
                  </w:sdtPr>
                  <w:sdtContent>
                    <w:p>
                      <w:pPr>
                        <w:tabs>
                          <w:tab w:val="left" w:pos="1985"/>
                        </w:tabs>
                        <w:ind w:firstLine="851"/>
                        <w:rPr>
                          <w:szCs w:val="24"/>
                          <w:lang w:eastAsia="lt-LT"/>
                        </w:rPr>
                      </w:pPr>
                      <w:sdt>
                        <w:sdtPr>
                          <w:alias w:val="Numeris"/>
                          <w:tag w:val="nr_4a62ba8196f44d31ae0042216e09e44d"/>
                          <w:lock w:val="sdtLocked"/>
                          <w:richText/>
                        </w:sdtPr>
                        <w:sdtContent>
                          <w:r>
                            <w:rPr>
                              <w:szCs w:val="24"/>
                              <w:lang w:eastAsia="lt-LT"/>
                            </w:rPr>
                            <w:t>5.2.6</w:t>
                          </w:r>
                        </w:sdtContent>
                      </w:sdt>
                      <w:r>
                        <w:rPr>
                          <w:szCs w:val="24"/>
                          <w:lang w:eastAsia="lt-LT"/>
                        </w:rPr>
                        <w:t>. Siuntusio gydytojo profesinė kvalifikacija.</w:t>
                      </w:r>
                    </w:p>
                  </w:sdtContent>
                </w:sdt>
                <w:sdt>
                  <w:sdtPr>
                    <w:alias w:val="3 pr. 5.2.7 p."/>
                    <w:tag w:val="part_a0519015190145d9ab86f40f9791d3f8"/>
                    <w:lock w:val="sdtLocked"/>
                    <w:richText/>
                  </w:sdtPr>
                  <w:sdtContent>
                    <w:p>
                      <w:pPr>
                        <w:tabs>
                          <w:tab w:val="left" w:pos="1985"/>
                        </w:tabs>
                        <w:ind w:firstLine="851"/>
                        <w:rPr>
                          <w:szCs w:val="24"/>
                          <w:lang w:eastAsia="lt-LT"/>
                        </w:rPr>
                      </w:pPr>
                      <w:sdt>
                        <w:sdtPr>
                          <w:alias w:val="Numeris"/>
                          <w:tag w:val="nr_a0519015190145d9ab86f40f9791d3f8"/>
                          <w:lock w:val="sdtLocked"/>
                          <w:richText/>
                        </w:sdtPr>
                        <w:sdtContent>
                          <w:r>
                            <w:rPr>
                              <w:szCs w:val="24"/>
                              <w:lang w:eastAsia="lt-LT"/>
                            </w:rPr>
                            <w:t>5.2.7</w:t>
                          </w:r>
                        </w:sdtContent>
                      </w:sdt>
                      <w:r>
                        <w:rPr>
                          <w:szCs w:val="24"/>
                          <w:lang w:eastAsia="lt-LT"/>
                        </w:rPr>
                        <w:t>. Siuntimo diagnozė.</w:t>
                      </w:r>
                    </w:p>
                  </w:sdtContent>
                </w:sdt>
                <w:sdt>
                  <w:sdtPr>
                    <w:alias w:val="3 pr. 5.2.8 p."/>
                    <w:tag w:val="part_08626b0d7c7d41438790368c1a49e622"/>
                    <w:lock w:val="sdtLocked"/>
                    <w:richText/>
                  </w:sdtPr>
                  <w:sdtContent>
                    <w:p>
                      <w:pPr>
                        <w:tabs>
                          <w:tab w:val="left" w:pos="1985"/>
                        </w:tabs>
                        <w:ind w:firstLine="851"/>
                        <w:rPr>
                          <w:szCs w:val="24"/>
                          <w:lang w:eastAsia="lt-LT"/>
                        </w:rPr>
                      </w:pPr>
                      <w:sdt>
                        <w:sdtPr>
                          <w:alias w:val="Numeris"/>
                          <w:tag w:val="nr_08626b0d7c7d41438790368c1a49e622"/>
                          <w:lock w:val="sdtLocked"/>
                          <w:richText/>
                        </w:sdtPr>
                        <w:sdtContent>
                          <w:r>
                            <w:rPr>
                              <w:szCs w:val="24"/>
                              <w:lang w:eastAsia="lt-LT"/>
                            </w:rPr>
                            <w:t>5.2.8</w:t>
                          </w:r>
                        </w:sdtContent>
                      </w:sdt>
                      <w:r>
                        <w:rPr>
                          <w:szCs w:val="24"/>
                          <w:lang w:eastAsia="lt-LT"/>
                        </w:rPr>
                        <w:t>. Siuntimo diagnozės kodas.</w:t>
                      </w:r>
                    </w:p>
                  </w:sdtContent>
                </w:sdt>
              </w:sdtContent>
            </w:sdt>
            <w:sdt>
              <w:sdtPr>
                <w:alias w:val="3 pr. 5.3 p."/>
                <w:tag w:val="part_75ffe428d033455a8ad19114c4301a1a"/>
                <w:lock w:val="sdtLocked"/>
                <w:richText/>
              </w:sdtPr>
              <w:sdtContent>
                <w:p>
                  <w:pPr>
                    <w:tabs>
                      <w:tab w:val="left" w:pos="1985"/>
                    </w:tabs>
                    <w:ind w:firstLine="851"/>
                    <w:rPr>
                      <w:b/>
                      <w:szCs w:val="24"/>
                      <w:lang w:eastAsia="lt-LT"/>
                    </w:rPr>
                  </w:pPr>
                  <w:sdt>
                    <w:sdtPr>
                      <w:alias w:val="Numeris"/>
                      <w:tag w:val="nr_75ffe428d033455a8ad19114c4301a1a"/>
                      <w:lock w:val="sdtLocked"/>
                      <w:richText/>
                    </w:sdtPr>
                    <w:sdtContent>
                      <w:r>
                        <w:rPr>
                          <w:b/>
                          <w:szCs w:val="24"/>
                          <w:lang w:eastAsia="lt-LT"/>
                        </w:rPr>
                        <w:t>5.3</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5.3.1 p."/>
                    <w:tag w:val="part_9365d0b2b8954fc4a8156c66a4f05877"/>
                    <w:lock w:val="sdtLocked"/>
                    <w:richText/>
                  </w:sdtPr>
                  <w:sdtContent>
                    <w:p>
                      <w:pPr>
                        <w:tabs>
                          <w:tab w:val="left" w:pos="1985"/>
                        </w:tabs>
                        <w:ind w:firstLine="851"/>
                        <w:rPr>
                          <w:szCs w:val="24"/>
                          <w:lang w:eastAsia="lt-LT"/>
                        </w:rPr>
                      </w:pPr>
                      <w:sdt>
                        <w:sdtPr>
                          <w:alias w:val="Numeris"/>
                          <w:tag w:val="nr_9365d0b2b8954fc4a8156c66a4f05877"/>
                          <w:lock w:val="sdtLocked"/>
                          <w:richText/>
                        </w:sdtPr>
                        <w:sdtContent>
                          <w:r>
                            <w:rPr>
                              <w:szCs w:val="24"/>
                              <w:lang w:eastAsia="lt-LT"/>
                            </w:rPr>
                            <w:t>5.3.1</w:t>
                          </w:r>
                        </w:sdtContent>
                      </w:sdt>
                      <w:r>
                        <w:rPr>
                          <w:szCs w:val="24"/>
                          <w:lang w:eastAsia="lt-LT"/>
                        </w:rPr>
                        <w:t>. Anamnezė.</w:t>
                      </w:r>
                    </w:p>
                  </w:sdtContent>
                </w:sdt>
                <w:sdt>
                  <w:sdtPr>
                    <w:alias w:val="3 pr. 5.3.2 p."/>
                    <w:tag w:val="part_96233fa41a7a4c38b43f8ebbc07dacd0"/>
                    <w:lock w:val="sdtLocked"/>
                    <w:richText/>
                  </w:sdtPr>
                  <w:sdtContent>
                    <w:p>
                      <w:pPr>
                        <w:tabs>
                          <w:tab w:val="left" w:pos="1985"/>
                        </w:tabs>
                        <w:ind w:firstLine="851"/>
                        <w:rPr>
                          <w:szCs w:val="24"/>
                          <w:lang w:eastAsia="lt-LT"/>
                        </w:rPr>
                      </w:pPr>
                      <w:sdt>
                        <w:sdtPr>
                          <w:alias w:val="Numeris"/>
                          <w:tag w:val="nr_96233fa41a7a4c38b43f8ebbc07dacd0"/>
                          <w:lock w:val="sdtLocked"/>
                          <w:richText/>
                        </w:sdtPr>
                        <w:sdtContent>
                          <w:r>
                            <w:rPr>
                              <w:szCs w:val="24"/>
                              <w:lang w:eastAsia="lt-LT"/>
                            </w:rPr>
                            <w:t>5.3.2</w:t>
                          </w:r>
                        </w:sdtContent>
                      </w:sdt>
                      <w:r>
                        <w:rPr>
                          <w:szCs w:val="24"/>
                          <w:lang w:eastAsia="lt-LT"/>
                        </w:rPr>
                        <w:t>. Būklės įvertinimas (objektyviai):</w:t>
                      </w:r>
                    </w:p>
                    <w:sdt>
                      <w:sdtPr>
                        <w:alias w:val="3 pr. 5.3.2.1 p."/>
                        <w:tag w:val="part_16e7a304cdf4479d9cf2acefe2b3875c"/>
                        <w:lock w:val="sdtLocked"/>
                        <w:richText/>
                      </w:sdtPr>
                      <w:sdtContent>
                        <w:p>
                          <w:pPr>
                            <w:tabs>
                              <w:tab w:val="left" w:pos="851"/>
                              <w:tab w:val="left" w:pos="1985"/>
                            </w:tabs>
                            <w:ind w:firstLine="851"/>
                            <w:rPr>
                              <w:szCs w:val="24"/>
                              <w:lang w:eastAsia="lt-LT"/>
                            </w:rPr>
                          </w:pPr>
                          <w:sdt>
                            <w:sdtPr>
                              <w:alias w:val="Numeris"/>
                              <w:tag w:val="nr_16e7a304cdf4479d9cf2acefe2b3875c"/>
                              <w:lock w:val="sdtLocked"/>
                              <w:richText/>
                            </w:sdtPr>
                            <w:sdtContent>
                              <w:r>
                                <w:rPr>
                                  <w:szCs w:val="24"/>
                                  <w:lang w:eastAsia="lt-LT"/>
                                </w:rPr>
                                <w:t>5.3.2.1</w:t>
                              </w:r>
                            </w:sdtContent>
                          </w:sdt>
                          <w:r>
                            <w:rPr>
                              <w:szCs w:val="24"/>
                              <w:lang w:eastAsia="lt-LT"/>
                            </w:rPr>
                            <w:t>. Kraujospūdis sistolinis.</w:t>
                          </w:r>
                        </w:p>
                      </w:sdtContent>
                    </w:sdt>
                    <w:sdt>
                      <w:sdtPr>
                        <w:alias w:val="3 pr. 5.3.2.2 p."/>
                        <w:tag w:val="part_b284224b6fc0446aa415b0037ececac6"/>
                        <w:lock w:val="sdtLocked"/>
                        <w:richText/>
                      </w:sdtPr>
                      <w:sdtContent>
                        <w:p>
                          <w:pPr>
                            <w:tabs>
                              <w:tab w:val="left" w:pos="851"/>
                              <w:tab w:val="left" w:pos="1985"/>
                            </w:tabs>
                            <w:ind w:firstLine="851"/>
                            <w:rPr>
                              <w:szCs w:val="24"/>
                              <w:lang w:eastAsia="lt-LT"/>
                            </w:rPr>
                          </w:pPr>
                          <w:sdt>
                            <w:sdtPr>
                              <w:alias w:val="Numeris"/>
                              <w:tag w:val="nr_b284224b6fc0446aa415b0037ececac6"/>
                              <w:lock w:val="sdtLocked"/>
                              <w:richText/>
                            </w:sdtPr>
                            <w:sdtContent>
                              <w:r>
                                <w:rPr>
                                  <w:szCs w:val="24"/>
                                  <w:lang w:eastAsia="lt-LT"/>
                                </w:rPr>
                                <w:t>5.3.2.2</w:t>
                              </w:r>
                            </w:sdtContent>
                          </w:sdt>
                          <w:r>
                            <w:rPr>
                              <w:szCs w:val="24"/>
                              <w:lang w:eastAsia="lt-LT"/>
                            </w:rPr>
                            <w:t>. Kraujospūdis diastolinis.</w:t>
                          </w:r>
                        </w:p>
                      </w:sdtContent>
                    </w:sdt>
                    <w:sdt>
                      <w:sdtPr>
                        <w:alias w:val="3 pr. 5.3.2.3 p."/>
                        <w:tag w:val="part_9336812c6bbf4f79a7289b94555e63de"/>
                        <w:lock w:val="sdtLocked"/>
                        <w:richText/>
                      </w:sdtPr>
                      <w:sdtContent>
                        <w:p>
                          <w:pPr>
                            <w:tabs>
                              <w:tab w:val="left" w:pos="851"/>
                              <w:tab w:val="left" w:pos="1985"/>
                            </w:tabs>
                            <w:ind w:firstLine="851"/>
                            <w:rPr>
                              <w:szCs w:val="24"/>
                              <w:lang w:eastAsia="lt-LT"/>
                            </w:rPr>
                          </w:pPr>
                          <w:sdt>
                            <w:sdtPr>
                              <w:alias w:val="Numeris"/>
                              <w:tag w:val="nr_9336812c6bbf4f79a7289b94555e63de"/>
                              <w:lock w:val="sdtLocked"/>
                              <w:richText/>
                            </w:sdtPr>
                            <w:sdtContent>
                              <w:r>
                                <w:rPr>
                                  <w:szCs w:val="24"/>
                                  <w:lang w:eastAsia="lt-LT"/>
                                </w:rPr>
                                <w:t>5.3.2.3</w:t>
                              </w:r>
                            </w:sdtContent>
                          </w:sdt>
                          <w:r>
                            <w:rPr>
                              <w:szCs w:val="24"/>
                              <w:lang w:eastAsia="lt-LT"/>
                            </w:rPr>
                            <w:t>. Pulsas.</w:t>
                          </w:r>
                        </w:p>
                      </w:sdtContent>
                    </w:sdt>
                    <w:sdt>
                      <w:sdtPr>
                        <w:alias w:val="3 pr. 5.3.2.4 p."/>
                        <w:tag w:val="part_6dfe1dcd27f641aaa40d84df23834da3"/>
                        <w:lock w:val="sdtLocked"/>
                        <w:richText/>
                      </w:sdtPr>
                      <w:sdtContent>
                        <w:p>
                          <w:pPr>
                            <w:tabs>
                              <w:tab w:val="left" w:pos="851"/>
                              <w:tab w:val="left" w:pos="1985"/>
                            </w:tabs>
                            <w:ind w:firstLine="851"/>
                            <w:rPr>
                              <w:szCs w:val="24"/>
                              <w:lang w:eastAsia="lt-LT"/>
                            </w:rPr>
                          </w:pPr>
                          <w:sdt>
                            <w:sdtPr>
                              <w:alias w:val="Numeris"/>
                              <w:tag w:val="nr_6dfe1dcd27f641aaa40d84df23834da3"/>
                              <w:lock w:val="sdtLocked"/>
                              <w:richText/>
                            </w:sdtPr>
                            <w:sdtContent>
                              <w:r>
                                <w:rPr>
                                  <w:szCs w:val="24"/>
                                  <w:lang w:eastAsia="lt-LT"/>
                                </w:rPr>
                                <w:t>5.3.2.4</w:t>
                              </w:r>
                            </w:sdtContent>
                          </w:sdt>
                          <w:r>
                            <w:rPr>
                              <w:szCs w:val="24"/>
                              <w:lang w:eastAsia="lt-LT"/>
                            </w:rPr>
                            <w:t>. Ūgis.</w:t>
                          </w:r>
                        </w:p>
                      </w:sdtContent>
                    </w:sdt>
                    <w:sdt>
                      <w:sdtPr>
                        <w:alias w:val="3 pr. 5.3.2.5 p."/>
                        <w:tag w:val="part_75059a094e5f42549755813cefee532d"/>
                        <w:lock w:val="sdtLocked"/>
                        <w:richText/>
                      </w:sdtPr>
                      <w:sdtContent>
                        <w:p>
                          <w:pPr>
                            <w:tabs>
                              <w:tab w:val="left" w:pos="851"/>
                              <w:tab w:val="left" w:pos="1985"/>
                            </w:tabs>
                            <w:ind w:firstLine="851"/>
                            <w:rPr>
                              <w:szCs w:val="24"/>
                              <w:lang w:eastAsia="lt-LT"/>
                            </w:rPr>
                          </w:pPr>
                          <w:sdt>
                            <w:sdtPr>
                              <w:alias w:val="Numeris"/>
                              <w:tag w:val="nr_75059a094e5f42549755813cefee532d"/>
                              <w:lock w:val="sdtLocked"/>
                              <w:richText/>
                            </w:sdtPr>
                            <w:sdtContent>
                              <w:r>
                                <w:rPr>
                                  <w:szCs w:val="24"/>
                                  <w:lang w:eastAsia="lt-LT"/>
                                </w:rPr>
                                <w:t>5.3.2.5</w:t>
                              </w:r>
                            </w:sdtContent>
                          </w:sdt>
                          <w:r>
                            <w:rPr>
                              <w:szCs w:val="24"/>
                              <w:lang w:eastAsia="lt-LT"/>
                            </w:rPr>
                            <w:t>. Svoris.</w:t>
                          </w:r>
                        </w:p>
                      </w:sdtContent>
                    </w:sdt>
                    <w:sdt>
                      <w:sdtPr>
                        <w:alias w:val="3 pr. 5.3.2.6 p."/>
                        <w:tag w:val="part_70b206f754ea438aa96db20d0ac574b3"/>
                        <w:lock w:val="sdtLocked"/>
                        <w:richText/>
                      </w:sdtPr>
                      <w:sdtContent>
                        <w:p>
                          <w:pPr>
                            <w:tabs>
                              <w:tab w:val="left" w:pos="851"/>
                              <w:tab w:val="left" w:pos="1985"/>
                            </w:tabs>
                            <w:ind w:firstLine="851"/>
                            <w:rPr>
                              <w:szCs w:val="24"/>
                              <w:lang w:eastAsia="lt-LT"/>
                            </w:rPr>
                          </w:pPr>
                          <w:sdt>
                            <w:sdtPr>
                              <w:alias w:val="Numeris"/>
                              <w:tag w:val="nr_70b206f754ea438aa96db20d0ac574b3"/>
                              <w:lock w:val="sdtLocked"/>
                              <w:richText/>
                            </w:sdtPr>
                            <w:sdtContent>
                              <w:r>
                                <w:rPr>
                                  <w:szCs w:val="24"/>
                                  <w:lang w:eastAsia="lt-LT"/>
                                </w:rPr>
                                <w:t>5.3.2.6</w:t>
                              </w:r>
                            </w:sdtContent>
                          </w:sdt>
                          <w:r>
                            <w:rPr>
                              <w:szCs w:val="24"/>
                              <w:lang w:eastAsia="lt-LT"/>
                            </w:rPr>
                            <w:t>. Kita būklės įvertinimo informacija.</w:t>
                          </w:r>
                        </w:p>
                      </w:sdtContent>
                    </w:sdt>
                  </w:sdtContent>
                </w:sdt>
                <w:sdt>
                  <w:sdtPr>
                    <w:alias w:val="3 pr. 5.3.3 p."/>
                    <w:tag w:val="part_88763d354ccc4a58b7cd24de15b8e03e"/>
                    <w:lock w:val="sdtLocked"/>
                    <w:richText/>
                  </w:sdtPr>
                  <w:sdtContent>
                    <w:p>
                      <w:pPr>
                        <w:tabs>
                          <w:tab w:val="left" w:pos="1985"/>
                        </w:tabs>
                        <w:ind w:firstLine="851"/>
                        <w:rPr>
                          <w:szCs w:val="24"/>
                          <w:lang w:eastAsia="lt-LT"/>
                        </w:rPr>
                      </w:pPr>
                      <w:sdt>
                        <w:sdtPr>
                          <w:alias w:val="Numeris"/>
                          <w:tag w:val="nr_88763d354ccc4a58b7cd24de15b8e03e"/>
                          <w:lock w:val="sdtLocked"/>
                          <w:richText/>
                        </w:sdtPr>
                        <w:sdtContent>
                          <w:r>
                            <w:rPr>
                              <w:szCs w:val="24"/>
                              <w:lang w:eastAsia="lt-LT"/>
                            </w:rPr>
                            <w:t>5.3.3</w:t>
                          </w:r>
                        </w:sdtContent>
                      </w:sdt>
                      <w:r>
                        <w:rPr>
                          <w:szCs w:val="24"/>
                          <w:lang w:eastAsia="lt-LT"/>
                        </w:rPr>
                        <w:t>. Atliktų laboratorinių ir instrumentinių tyrimų aprašymas.</w:t>
                      </w:r>
                    </w:p>
                  </w:sdtContent>
                </w:sdt>
                <w:sdt>
                  <w:sdtPr>
                    <w:alias w:val="3 pr. 5.3.4 p."/>
                    <w:tag w:val="part_9e6f5adbf2384fa3bd04b2c12f2c4bf9"/>
                    <w:lock w:val="sdtLocked"/>
                    <w:richText/>
                  </w:sdtPr>
                  <w:sdtContent>
                    <w:p>
                      <w:pPr>
                        <w:tabs>
                          <w:tab w:val="left" w:pos="1985"/>
                        </w:tabs>
                        <w:ind w:firstLine="851"/>
                        <w:rPr>
                          <w:szCs w:val="24"/>
                          <w:lang w:eastAsia="lt-LT"/>
                        </w:rPr>
                      </w:pPr>
                      <w:sdt>
                        <w:sdtPr>
                          <w:alias w:val="Numeris"/>
                          <w:tag w:val="nr_9e6f5adbf2384fa3bd04b2c12f2c4bf9"/>
                          <w:lock w:val="sdtLocked"/>
                          <w:richText/>
                        </w:sdtPr>
                        <w:sdtContent>
                          <w:r>
                            <w:rPr>
                              <w:szCs w:val="24"/>
                              <w:lang w:eastAsia="lt-LT"/>
                            </w:rPr>
                            <w:t>5.3.4</w:t>
                          </w:r>
                        </w:sdtContent>
                      </w:sdt>
                      <w:r>
                        <w:rPr>
                          <w:szCs w:val="24"/>
                          <w:lang w:eastAsia="lt-LT"/>
                        </w:rPr>
                        <w:t>. Diagnozės:</w:t>
                      </w:r>
                    </w:p>
                    <w:sdt>
                      <w:sdtPr>
                        <w:alias w:val="3 pr. 5.3.4.1 p."/>
                        <w:tag w:val="part_6ede88a66f234799824b6c8103a07e01"/>
                        <w:lock w:val="sdtLocked"/>
                        <w:richText/>
                      </w:sdtPr>
                      <w:sdtContent>
                        <w:p>
                          <w:pPr>
                            <w:tabs>
                              <w:tab w:val="left" w:pos="851"/>
                              <w:tab w:val="left" w:pos="1985"/>
                            </w:tabs>
                            <w:ind w:firstLine="851"/>
                            <w:rPr>
                              <w:szCs w:val="24"/>
                              <w:lang w:eastAsia="lt-LT"/>
                            </w:rPr>
                          </w:pPr>
                          <w:sdt>
                            <w:sdtPr>
                              <w:alias w:val="Numeris"/>
                              <w:tag w:val="nr_6ede88a66f234799824b6c8103a07e01"/>
                              <w:lock w:val="sdtLocked"/>
                              <w:richText/>
                            </w:sdtPr>
                            <w:sdtContent>
                              <w:r>
                                <w:rPr>
                                  <w:szCs w:val="24"/>
                                  <w:lang w:eastAsia="lt-LT"/>
                                </w:rPr>
                                <w:t>5.3.4.1</w:t>
                              </w:r>
                            </w:sdtContent>
                          </w:sdt>
                          <w:r>
                            <w:rPr>
                              <w:szCs w:val="24"/>
                              <w:lang w:eastAsia="lt-LT"/>
                            </w:rPr>
                            <w:t>. TLK-10-AM kodas.</w:t>
                          </w:r>
                        </w:p>
                      </w:sdtContent>
                    </w:sdt>
                    <w:sdt>
                      <w:sdtPr>
                        <w:alias w:val="3 pr. 5.3.4.2 p."/>
                        <w:tag w:val="part_d569b443dbdf453b8064ede39c162b2c"/>
                        <w:lock w:val="sdtLocked"/>
                        <w:richText/>
                      </w:sdtPr>
                      <w:sdtContent>
                        <w:p>
                          <w:pPr>
                            <w:tabs>
                              <w:tab w:val="left" w:pos="851"/>
                              <w:tab w:val="left" w:pos="1985"/>
                            </w:tabs>
                            <w:ind w:firstLine="851"/>
                            <w:rPr>
                              <w:szCs w:val="24"/>
                              <w:lang w:eastAsia="lt-LT"/>
                            </w:rPr>
                          </w:pPr>
                          <w:sdt>
                            <w:sdtPr>
                              <w:alias w:val="Numeris"/>
                              <w:tag w:val="nr_d569b443dbdf453b8064ede39c162b2c"/>
                              <w:lock w:val="sdtLocked"/>
                              <w:richText/>
                            </w:sdtPr>
                            <w:sdtContent>
                              <w:r>
                                <w:rPr>
                                  <w:szCs w:val="24"/>
                                  <w:lang w:eastAsia="lt-LT"/>
                                </w:rPr>
                                <w:t>5.3.4.2</w:t>
                              </w:r>
                            </w:sdtContent>
                          </w:sdt>
                          <w:r>
                            <w:rPr>
                              <w:szCs w:val="24"/>
                              <w:lang w:eastAsia="lt-LT"/>
                            </w:rPr>
                            <w:t>. Pavadinimas.</w:t>
                          </w:r>
                        </w:p>
                      </w:sdtContent>
                    </w:sdt>
                    <w:sdt>
                      <w:sdtPr>
                        <w:alias w:val="3 pr. 5.3.4.3 p."/>
                        <w:tag w:val="part_16e36d49207143808d1048ff663cc275"/>
                        <w:lock w:val="sdtLocked"/>
                        <w:richText/>
                      </w:sdtPr>
                      <w:sdtContent>
                        <w:p>
                          <w:pPr>
                            <w:tabs>
                              <w:tab w:val="left" w:pos="851"/>
                              <w:tab w:val="left" w:pos="1985"/>
                            </w:tabs>
                            <w:ind w:firstLine="851"/>
                            <w:rPr>
                              <w:szCs w:val="24"/>
                              <w:lang w:eastAsia="lt-LT"/>
                            </w:rPr>
                          </w:pPr>
                          <w:sdt>
                            <w:sdtPr>
                              <w:alias w:val="Numeris"/>
                              <w:tag w:val="nr_16e36d49207143808d1048ff663cc275"/>
                              <w:lock w:val="sdtLocked"/>
                              <w:richText/>
                            </w:sdtPr>
                            <w:sdtContent>
                              <w:r>
                                <w:rPr>
                                  <w:szCs w:val="24"/>
                                  <w:lang w:eastAsia="lt-LT"/>
                                </w:rPr>
                                <w:t>5.3.4.3</w:t>
                              </w:r>
                            </w:sdtContent>
                          </w:sdt>
                          <w:r>
                            <w:rPr>
                              <w:szCs w:val="24"/>
                              <w:lang w:eastAsia="lt-LT"/>
                            </w:rPr>
                            <w:t>. Aprašymas.</w:t>
                          </w:r>
                        </w:p>
                      </w:sdtContent>
                    </w:sdt>
                  </w:sdtContent>
                </w:sdt>
                <w:sdt>
                  <w:sdtPr>
                    <w:alias w:val="3 pr. 5.3.5 p."/>
                    <w:tag w:val="part_4653c9971dbb4c4ba97babef96e84593"/>
                    <w:lock w:val="sdtLocked"/>
                    <w:richText/>
                  </w:sdtPr>
                  <w:sdtContent>
                    <w:p>
                      <w:pPr>
                        <w:tabs>
                          <w:tab w:val="left" w:pos="1985"/>
                        </w:tabs>
                        <w:ind w:firstLine="851"/>
                        <w:rPr>
                          <w:szCs w:val="24"/>
                          <w:lang w:eastAsia="lt-LT"/>
                        </w:rPr>
                      </w:pPr>
                      <w:sdt>
                        <w:sdtPr>
                          <w:alias w:val="Numeris"/>
                          <w:tag w:val="nr_4653c9971dbb4c4ba97babef96e84593"/>
                          <w:lock w:val="sdtLocked"/>
                          <w:richText/>
                        </w:sdtPr>
                        <w:sdtContent>
                          <w:r>
                            <w:rPr>
                              <w:szCs w:val="24"/>
                              <w:lang w:eastAsia="lt-LT"/>
                            </w:rPr>
                            <w:t>5.3.5</w:t>
                          </w:r>
                        </w:sdtContent>
                      </w:sdt>
                      <w:r>
                        <w:rPr>
                          <w:szCs w:val="24"/>
                          <w:lang w:eastAsia="lt-LT"/>
                        </w:rPr>
                        <w:t>. Taikytas gydymas.</w:t>
                      </w:r>
                    </w:p>
                  </w:sdtContent>
                </w:sdt>
                <w:sdt>
                  <w:sdtPr>
                    <w:alias w:val="3 pr. 5.3.6 p."/>
                    <w:tag w:val="part_a5aa0cbf047b4d6ebe6c16d3d2094e44"/>
                    <w:lock w:val="sdtLocked"/>
                    <w:richText/>
                  </w:sdtPr>
                  <w:sdtContent>
                    <w:p>
                      <w:pPr>
                        <w:tabs>
                          <w:tab w:val="left" w:pos="1985"/>
                        </w:tabs>
                        <w:ind w:firstLine="851"/>
                        <w:rPr>
                          <w:szCs w:val="24"/>
                          <w:lang w:eastAsia="lt-LT"/>
                        </w:rPr>
                      </w:pPr>
                      <w:sdt>
                        <w:sdtPr>
                          <w:alias w:val="Numeris"/>
                          <w:tag w:val="nr_a5aa0cbf047b4d6ebe6c16d3d2094e44"/>
                          <w:lock w:val="sdtLocked"/>
                          <w:richText/>
                        </w:sdtPr>
                        <w:sdtContent>
                          <w:r>
                            <w:rPr>
                              <w:szCs w:val="24"/>
                              <w:lang w:eastAsia="lt-LT"/>
                            </w:rPr>
                            <w:t>5.3.6</w:t>
                          </w:r>
                        </w:sdtContent>
                      </w:sdt>
                      <w:r>
                        <w:rPr>
                          <w:szCs w:val="24"/>
                          <w:lang w:eastAsia="lt-LT"/>
                        </w:rPr>
                        <w:t>. Taikytas (rekomenduotas) medikamentinis gydymas.</w:t>
                      </w:r>
                    </w:p>
                  </w:sdtContent>
                </w:sdt>
                <w:sdt>
                  <w:sdtPr>
                    <w:alias w:val="3 pr. 5.3.7 p."/>
                    <w:tag w:val="part_7143d17cbc57459fbf976a52577982ef"/>
                    <w:lock w:val="sdtLocked"/>
                    <w:richText/>
                  </w:sdtPr>
                  <w:sdtContent>
                    <w:p>
                      <w:pPr>
                        <w:tabs>
                          <w:tab w:val="left" w:pos="1985"/>
                        </w:tabs>
                        <w:ind w:firstLine="851"/>
                        <w:rPr>
                          <w:szCs w:val="24"/>
                          <w:lang w:eastAsia="lt-LT"/>
                        </w:rPr>
                      </w:pPr>
                      <w:sdt>
                        <w:sdtPr>
                          <w:alias w:val="Numeris"/>
                          <w:tag w:val="nr_7143d17cbc57459fbf976a52577982ef"/>
                          <w:lock w:val="sdtLocked"/>
                          <w:richText/>
                        </w:sdtPr>
                        <w:sdtContent>
                          <w:r>
                            <w:rPr>
                              <w:szCs w:val="24"/>
                              <w:lang w:eastAsia="lt-LT"/>
                            </w:rPr>
                            <w:t>5.3.7</w:t>
                          </w:r>
                        </w:sdtContent>
                      </w:sdt>
                      <w:r>
                        <w:rPr>
                          <w:szCs w:val="24"/>
                          <w:lang w:eastAsia="lt-LT"/>
                        </w:rPr>
                        <w:t>. Pastabos.</w:t>
                      </w:r>
                    </w:p>
                    <w:p>
                      <w:pPr>
                        <w:rPr>
                          <w:sz w:val="10"/>
                          <w:szCs w:val="10"/>
                        </w:rPr>
                      </w:pPr>
                    </w:p>
                  </w:sdtContent>
                </w:sdt>
              </w:sdtContent>
            </w:sdt>
          </w:sdtContent>
        </w:sdt>
        <w:sdt>
          <w:sdtPr>
            <w:alias w:val="3 pr. 6 p."/>
            <w:tag w:val="part_412d91ee18df4ed2b25228813fd68282"/>
            <w:lock w:val="sdtLocked"/>
            <w:richText/>
          </w:sdtPr>
          <w:sdtContent>
            <w:p>
              <w:pPr>
                <w:tabs>
                  <w:tab w:val="left" w:pos="1985"/>
                </w:tabs>
                <w:ind w:firstLine="851"/>
                <w:jc w:val="center"/>
                <w:rPr>
                  <w:b/>
                  <w:szCs w:val="24"/>
                  <w:lang w:eastAsia="lt-LT"/>
                </w:rPr>
              </w:pPr>
              <w:sdt>
                <w:sdtPr>
                  <w:alias w:val="Numeris"/>
                  <w:tag w:val="nr_412d91ee18df4ed2b25228813fd68282"/>
                  <w:lock w:val="sdtLocked"/>
                  <w:richText/>
                </w:sdtPr>
                <w:sdtContent>
                  <w:r>
                    <w:rPr>
                      <w:b/>
                      <w:szCs w:val="24"/>
                      <w:lang w:eastAsia="lt-LT"/>
                    </w:rPr>
                    <w:t>6</w:t>
                  </w:r>
                </w:sdtContent>
              </w:sdt>
              <w:r>
                <w:rPr>
                  <w:b/>
                  <w:szCs w:val="24"/>
                  <w:lang w:eastAsia="lt-LT"/>
                </w:rPr>
                <w:t xml:space="preserve">. </w:t>
              </w:r>
              <w:r>
                <w:rPr>
                  <w:b/>
                  <w:bCs/>
                  <w:szCs w:val="24"/>
                  <w:lang w:eastAsia="lt-LT"/>
                </w:rPr>
                <w:t>E063. VAKCINACIJOS ĮRAŠAS</w:t>
              </w:r>
            </w:p>
            <w:p>
              <w:pPr>
                <w:rPr>
                  <w:sz w:val="10"/>
                  <w:szCs w:val="10"/>
                </w:rPr>
              </w:pPr>
            </w:p>
            <w:sdt>
              <w:sdtPr>
                <w:alias w:val="3 pr. 6.1 p."/>
                <w:tag w:val="part_fd06505a9f3744adacac6eeff92fe6aa"/>
                <w:lock w:val="sdtLocked"/>
                <w:richText/>
              </w:sdtPr>
              <w:sdtContent>
                <w:p>
                  <w:pPr>
                    <w:tabs>
                      <w:tab w:val="left" w:pos="1985"/>
                    </w:tabs>
                    <w:ind w:firstLine="851"/>
                    <w:rPr>
                      <w:b/>
                      <w:bCs/>
                      <w:szCs w:val="24"/>
                      <w:lang w:eastAsia="lt-LT"/>
                    </w:rPr>
                  </w:pPr>
                  <w:sdt>
                    <w:sdtPr>
                      <w:alias w:val="Numeris"/>
                      <w:tag w:val="nr_fd06505a9f3744adacac6eeff92fe6aa"/>
                      <w:lock w:val="sdtLocked"/>
                      <w:richText/>
                    </w:sdtPr>
                    <w:sdtContent>
                      <w:r>
                        <w:rPr>
                          <w:b/>
                          <w:bCs/>
                          <w:szCs w:val="24"/>
                          <w:lang w:eastAsia="lt-LT"/>
                        </w:rPr>
                        <w:t>6.1</w:t>
                      </w:r>
                    </w:sdtContent>
                  </w:sdt>
                  <w:r>
                    <w:rPr>
                      <w:b/>
                      <w:bCs/>
                      <w:szCs w:val="24"/>
                      <w:lang w:eastAsia="lt-LT"/>
                    </w:rPr>
                    <w:t>. Antraštė.</w:t>
                  </w:r>
                </w:p>
              </w:sdtContent>
            </w:sdt>
            <w:sdt>
              <w:sdtPr>
                <w:alias w:val="3 pr. 6.2 p."/>
                <w:tag w:val="part_ee3e2e93df514bfaa9a7596e46e54e82"/>
                <w:lock w:val="sdtLocked"/>
                <w:richText/>
              </w:sdtPr>
              <w:sdtContent>
                <w:p>
                  <w:pPr>
                    <w:tabs>
                      <w:tab w:val="left" w:pos="1985"/>
                    </w:tabs>
                    <w:ind w:firstLine="851"/>
                    <w:rPr>
                      <w:b/>
                      <w:szCs w:val="24"/>
                      <w:lang w:eastAsia="lt-LT"/>
                    </w:rPr>
                  </w:pPr>
                  <w:sdt>
                    <w:sdtPr>
                      <w:alias w:val="Numeris"/>
                      <w:tag w:val="nr_ee3e2e93df514bfaa9a7596e46e54e82"/>
                      <w:lock w:val="sdtLocked"/>
                      <w:richText/>
                    </w:sdtPr>
                    <w:sdtContent>
                      <w:r>
                        <w:rPr>
                          <w:b/>
                          <w:szCs w:val="24"/>
                          <w:lang w:eastAsia="lt-LT"/>
                        </w:rPr>
                        <w:t>6.2</w:t>
                      </w:r>
                    </w:sdtContent>
                  </w:sdt>
                  <w:r>
                    <w:rPr>
                      <w:b/>
                      <w:szCs w:val="24"/>
                      <w:lang w:eastAsia="lt-LT"/>
                    </w:rPr>
                    <w:t xml:space="preserve">. </w:t>
                  </w:r>
                  <w:r>
                    <w:rPr>
                      <w:b/>
                      <w:bCs/>
                      <w:szCs w:val="24"/>
                      <w:lang w:eastAsia="lt-LT"/>
                    </w:rPr>
                    <w:t>Atvykimo duomenys:</w:t>
                  </w:r>
                </w:p>
                <w:sdt>
                  <w:sdtPr>
                    <w:alias w:val="3 pr. 6.2.1 p."/>
                    <w:tag w:val="part_3aadb7186cfc4bf296344ff795c30589"/>
                    <w:lock w:val="sdtLocked"/>
                    <w:richText/>
                  </w:sdtPr>
                  <w:sdtContent>
                    <w:p>
                      <w:pPr>
                        <w:tabs>
                          <w:tab w:val="left" w:pos="1985"/>
                        </w:tabs>
                        <w:ind w:firstLine="851"/>
                        <w:rPr>
                          <w:rFonts w:eastAsia="Calibri"/>
                          <w:szCs w:val="24"/>
                        </w:rPr>
                      </w:pPr>
                      <w:sdt>
                        <w:sdtPr>
                          <w:alias w:val="Numeris"/>
                          <w:tag w:val="nr_3aadb7186cfc4bf296344ff795c30589"/>
                          <w:lock w:val="sdtLocked"/>
                          <w:richText/>
                        </w:sdtPr>
                        <w:sdtContent>
                          <w:r>
                            <w:rPr>
                              <w:rFonts w:eastAsia="Calibri"/>
                              <w:szCs w:val="24"/>
                            </w:rPr>
                            <w:t>6.2.1</w:t>
                          </w:r>
                        </w:sdtContent>
                      </w:sdt>
                      <w:r>
                        <w:rPr>
                          <w:rFonts w:eastAsia="Calibri"/>
                          <w:szCs w:val="24"/>
                        </w:rPr>
                        <w:t>. Siuntusi įstaiga.</w:t>
                      </w:r>
                    </w:p>
                  </w:sdtContent>
                </w:sdt>
                <w:sdt>
                  <w:sdtPr>
                    <w:alias w:val="3 pr. 6.2.2 p."/>
                    <w:tag w:val="part_e59463d25c214e41b8f5a2853baec19d"/>
                    <w:lock w:val="sdtLocked"/>
                    <w:richText/>
                  </w:sdtPr>
                  <w:sdtContent>
                    <w:p>
                      <w:pPr>
                        <w:tabs>
                          <w:tab w:val="left" w:pos="1985"/>
                        </w:tabs>
                        <w:ind w:firstLine="851"/>
                        <w:rPr>
                          <w:rFonts w:eastAsia="Calibri"/>
                          <w:szCs w:val="24"/>
                        </w:rPr>
                      </w:pPr>
                      <w:sdt>
                        <w:sdtPr>
                          <w:alias w:val="Numeris"/>
                          <w:tag w:val="nr_e59463d25c214e41b8f5a2853baec19d"/>
                          <w:lock w:val="sdtLocked"/>
                          <w:richText/>
                        </w:sdtPr>
                        <w:sdtContent>
                          <w:r>
                            <w:rPr>
                              <w:rFonts w:eastAsia="Calibri"/>
                              <w:szCs w:val="24"/>
                            </w:rPr>
                            <w:t>6.2.2</w:t>
                          </w:r>
                        </w:sdtContent>
                      </w:sdt>
                      <w:r>
                        <w:rPr>
                          <w:rFonts w:eastAsia="Calibri"/>
                          <w:szCs w:val="24"/>
                        </w:rPr>
                        <w:t>. Siuntusios įstaigos (filialo) SVEIDRA ID.</w:t>
                      </w:r>
                    </w:p>
                  </w:sdtContent>
                </w:sdt>
                <w:sdt>
                  <w:sdtPr>
                    <w:alias w:val="3 pr. 6.2.3 p."/>
                    <w:tag w:val="part_ac234db5b57249a7a43a1ecf5c31322c"/>
                    <w:lock w:val="sdtLocked"/>
                    <w:richText/>
                  </w:sdtPr>
                  <w:sdtContent>
                    <w:p>
                      <w:pPr>
                        <w:tabs>
                          <w:tab w:val="left" w:pos="1985"/>
                        </w:tabs>
                        <w:ind w:firstLine="851"/>
                        <w:rPr>
                          <w:rFonts w:eastAsia="Calibri"/>
                          <w:szCs w:val="24"/>
                        </w:rPr>
                      </w:pPr>
                      <w:sdt>
                        <w:sdtPr>
                          <w:alias w:val="Numeris"/>
                          <w:tag w:val="nr_ac234db5b57249a7a43a1ecf5c31322c"/>
                          <w:lock w:val="sdtLocked"/>
                          <w:richText/>
                        </w:sdtPr>
                        <w:sdtContent>
                          <w:r>
                            <w:rPr>
                              <w:rFonts w:eastAsia="Calibri"/>
                              <w:szCs w:val="24"/>
                            </w:rPr>
                            <w:t>6.2.3</w:t>
                          </w:r>
                        </w:sdtContent>
                      </w:sdt>
                      <w:r>
                        <w:rPr>
                          <w:rFonts w:eastAsia="Calibri"/>
                          <w:szCs w:val="24"/>
                        </w:rPr>
                        <w:t>. Siuntęs gydytojas.</w:t>
                      </w:r>
                    </w:p>
                  </w:sdtContent>
                </w:sdt>
                <w:sdt>
                  <w:sdtPr>
                    <w:alias w:val="3 pr. 6.2.4 p."/>
                    <w:tag w:val="part_fc6e8d385c0346e1838faff9cd11962c"/>
                    <w:lock w:val="sdtLocked"/>
                    <w:richText/>
                  </w:sdtPr>
                  <w:sdtContent>
                    <w:p>
                      <w:pPr>
                        <w:tabs>
                          <w:tab w:val="left" w:pos="1985"/>
                        </w:tabs>
                        <w:ind w:firstLine="851"/>
                        <w:rPr>
                          <w:rFonts w:eastAsia="Calibri"/>
                          <w:szCs w:val="24"/>
                        </w:rPr>
                      </w:pPr>
                      <w:sdt>
                        <w:sdtPr>
                          <w:alias w:val="Numeris"/>
                          <w:tag w:val="nr_fc6e8d385c0346e1838faff9cd11962c"/>
                          <w:lock w:val="sdtLocked"/>
                          <w:richText/>
                        </w:sdtPr>
                        <w:sdtContent>
                          <w:r>
                            <w:rPr>
                              <w:rFonts w:eastAsia="Calibri"/>
                              <w:szCs w:val="24"/>
                            </w:rPr>
                            <w:t>6.2.4</w:t>
                          </w:r>
                        </w:sdtContent>
                      </w:sdt>
                      <w:r>
                        <w:rPr>
                          <w:rFonts w:eastAsia="Calibri"/>
                          <w:szCs w:val="24"/>
                        </w:rPr>
                        <w:t>. Siuntusio gydytojo profesinė kvalifikacija.</w:t>
                      </w:r>
                    </w:p>
                  </w:sdtContent>
                </w:sdt>
              </w:sdtContent>
            </w:sdt>
            <w:sdt>
              <w:sdtPr>
                <w:alias w:val="3 pr. 6.3 p."/>
                <w:tag w:val="part_c8dd71c264134cf997cff1a6e229d03d"/>
                <w:lock w:val="sdtLocked"/>
                <w:richText/>
              </w:sdtPr>
              <w:sdtContent>
                <w:p>
                  <w:pPr>
                    <w:tabs>
                      <w:tab w:val="left" w:pos="1985"/>
                    </w:tabs>
                    <w:ind w:firstLine="851"/>
                    <w:rPr>
                      <w:b/>
                      <w:szCs w:val="24"/>
                      <w:lang w:eastAsia="lt-LT"/>
                    </w:rPr>
                  </w:pPr>
                  <w:sdt>
                    <w:sdtPr>
                      <w:alias w:val="Numeris"/>
                      <w:tag w:val="nr_c8dd71c264134cf997cff1a6e229d03d"/>
                      <w:lock w:val="sdtLocked"/>
                      <w:richText/>
                    </w:sdtPr>
                    <w:sdtContent>
                      <w:r>
                        <w:rPr>
                          <w:b/>
                          <w:szCs w:val="24"/>
                          <w:lang w:eastAsia="lt-LT"/>
                        </w:rPr>
                        <w:t>6.3</w:t>
                      </w:r>
                    </w:sdtContent>
                  </w:sdt>
                  <w:r>
                    <w:rPr>
                      <w:b/>
                      <w:szCs w:val="24"/>
                      <w:lang w:eastAsia="lt-LT"/>
                    </w:rPr>
                    <w:t xml:space="preserve">. </w:t>
                  </w:r>
                  <w:r>
                    <w:rPr>
                      <w:b/>
                      <w:bCs/>
                      <w:szCs w:val="24"/>
                      <w:lang w:eastAsia="lt-LT"/>
                    </w:rPr>
                    <w:t>Informacija apie skiepus:</w:t>
                  </w:r>
                </w:p>
                <w:sdt>
                  <w:sdtPr>
                    <w:alias w:val="3 pr. 6.3.1 p."/>
                    <w:tag w:val="part_3d1b29b7b2fd4432bbc8bafeb14da6ba"/>
                    <w:lock w:val="sdtLocked"/>
                    <w:richText/>
                  </w:sdtPr>
                  <w:sdtContent>
                    <w:p>
                      <w:pPr>
                        <w:tabs>
                          <w:tab w:val="left" w:pos="1985"/>
                        </w:tabs>
                        <w:ind w:firstLine="851"/>
                        <w:rPr>
                          <w:rFonts w:eastAsia="Calibri"/>
                          <w:szCs w:val="24"/>
                        </w:rPr>
                      </w:pPr>
                      <w:sdt>
                        <w:sdtPr>
                          <w:alias w:val="Numeris"/>
                          <w:tag w:val="nr_3d1b29b7b2fd4432bbc8bafeb14da6ba"/>
                          <w:lock w:val="sdtLocked"/>
                          <w:richText/>
                        </w:sdtPr>
                        <w:sdtContent>
                          <w:r>
                            <w:rPr>
                              <w:rFonts w:eastAsia="Calibri"/>
                              <w:szCs w:val="24"/>
                            </w:rPr>
                            <w:t>6.3.1</w:t>
                          </w:r>
                        </w:sdtContent>
                      </w:sdt>
                      <w:r>
                        <w:rPr>
                          <w:rFonts w:eastAsia="Calibri"/>
                          <w:szCs w:val="24"/>
                        </w:rPr>
                        <w:t>. Užkrečiamųjų ligų, nuo kurių skiepijama, kodai ir pavadinimai pagal TLK-10-AM.</w:t>
                      </w:r>
                    </w:p>
                  </w:sdtContent>
                </w:sdt>
                <w:sdt>
                  <w:sdtPr>
                    <w:alias w:val="3 pr. 6.3.2 p."/>
                    <w:tag w:val="part_2ca41334037c4b04b0ab9e8fbc01dd89"/>
                    <w:lock w:val="sdtLocked"/>
                    <w:richText/>
                  </w:sdtPr>
                  <w:sdtContent>
                    <w:p>
                      <w:pPr>
                        <w:tabs>
                          <w:tab w:val="left" w:pos="993"/>
                          <w:tab w:val="left" w:pos="1985"/>
                        </w:tabs>
                        <w:ind w:firstLine="851"/>
                        <w:jc w:val="both"/>
                        <w:rPr>
                          <w:szCs w:val="24"/>
                          <w:lang w:eastAsia="lt-LT"/>
                        </w:rPr>
                      </w:pPr>
                      <w:sdt>
                        <w:sdtPr>
                          <w:alias w:val="Numeris"/>
                          <w:tag w:val="nr_2ca41334037c4b04b0ab9e8fbc01dd89"/>
                          <w:lock w:val="sdtLocked"/>
                          <w:richText/>
                        </w:sdtPr>
                        <w:sdtContent>
                          <w:r>
                            <w:rPr>
                              <w:szCs w:val="24"/>
                              <w:lang w:eastAsia="lt-LT"/>
                            </w:rPr>
                            <w:t>6.3.2</w:t>
                          </w:r>
                        </w:sdtContent>
                      </w:sdt>
                      <w:r>
                        <w:rPr>
                          <w:szCs w:val="24"/>
                          <w:lang w:eastAsia="lt-LT"/>
                        </w:rPr>
                        <w:t>. Vaistinio preparato nacionalinis pakuotės identifikatorius (NPAKID).</w:t>
                      </w:r>
                    </w:p>
                  </w:sdtContent>
                </w:sdt>
                <w:sdt>
                  <w:sdtPr>
                    <w:alias w:val="3 pr. 6.3.3 p."/>
                    <w:tag w:val="part_e67637f5f1274155a4a0d240d1c7d55e"/>
                    <w:lock w:val="sdtLocked"/>
                    <w:richText/>
                  </w:sdtPr>
                  <w:sdtContent>
                    <w:p>
                      <w:pPr>
                        <w:tabs>
                          <w:tab w:val="left" w:pos="1985"/>
                        </w:tabs>
                        <w:ind w:firstLine="851"/>
                        <w:rPr>
                          <w:rFonts w:eastAsia="Calibri"/>
                          <w:szCs w:val="24"/>
                        </w:rPr>
                      </w:pPr>
                      <w:sdt>
                        <w:sdtPr>
                          <w:alias w:val="Numeris"/>
                          <w:tag w:val="nr_e67637f5f1274155a4a0d240d1c7d55e"/>
                          <w:lock w:val="sdtLocked"/>
                          <w:richText/>
                        </w:sdtPr>
                        <w:sdtContent>
                          <w:r>
                            <w:rPr>
                              <w:rFonts w:eastAsia="Calibri"/>
                              <w:szCs w:val="24"/>
                            </w:rPr>
                            <w:t>6.3.3</w:t>
                          </w:r>
                        </w:sdtContent>
                      </w:sdt>
                      <w:r>
                        <w:rPr>
                          <w:rFonts w:eastAsia="Calibri"/>
                          <w:szCs w:val="24"/>
                        </w:rPr>
                        <w:t xml:space="preserve">. </w:t>
                      </w:r>
                      <w:r>
                        <w:rPr>
                          <w:szCs w:val="24"/>
                          <w:lang w:eastAsia="lt-LT"/>
                        </w:rPr>
                        <w:t>Vaisto prekinis pavadinimas (</w:t>
                      </w:r>
                      <w:r>
                        <w:rPr>
                          <w:rFonts w:eastAsia="Calibri"/>
                          <w:szCs w:val="24"/>
                        </w:rPr>
                        <w:t>Imunobiologinio preparato pavadinimas).</w:t>
                      </w:r>
                    </w:p>
                  </w:sdtContent>
                </w:sdt>
                <w:sdt>
                  <w:sdtPr>
                    <w:alias w:val="3 pr. 6.3.4 p."/>
                    <w:tag w:val="part_320f7efef52e437dac5572e4f0a9b75c"/>
                    <w:lock w:val="sdtLocked"/>
                    <w:richText/>
                  </w:sdtPr>
                  <w:sdtContent>
                    <w:p>
                      <w:pPr>
                        <w:tabs>
                          <w:tab w:val="left" w:pos="993"/>
                          <w:tab w:val="left" w:pos="1985"/>
                        </w:tabs>
                        <w:ind w:firstLine="851"/>
                        <w:jc w:val="both"/>
                        <w:rPr>
                          <w:szCs w:val="24"/>
                          <w:lang w:eastAsia="lt-LT"/>
                        </w:rPr>
                      </w:pPr>
                      <w:sdt>
                        <w:sdtPr>
                          <w:alias w:val="Numeris"/>
                          <w:tag w:val="nr_320f7efef52e437dac5572e4f0a9b75c"/>
                          <w:lock w:val="sdtLocked"/>
                          <w:richText/>
                        </w:sdtPr>
                        <w:sdtContent>
                          <w:r>
                            <w:rPr>
                              <w:szCs w:val="24"/>
                              <w:lang w:eastAsia="lt-LT"/>
                            </w:rPr>
                            <w:t>6.3.4</w:t>
                          </w:r>
                        </w:sdtContent>
                      </w:sdt>
                      <w:r>
                        <w:rPr>
                          <w:szCs w:val="24"/>
                          <w:lang w:eastAsia="lt-LT"/>
                        </w:rPr>
                        <w:t>. Vaisto bendrinis pavadinimas</w:t>
                      </w:r>
                    </w:p>
                  </w:sdtContent>
                </w:sdt>
                <w:sdt>
                  <w:sdtPr>
                    <w:alias w:val="3 pr. 6.3.5 p."/>
                    <w:tag w:val="part_d2f580f319014bbd88cf8813f8fee894"/>
                    <w:lock w:val="sdtLocked"/>
                    <w:richText/>
                  </w:sdtPr>
                  <w:sdtContent>
                    <w:p>
                      <w:pPr>
                        <w:tabs>
                          <w:tab w:val="left" w:pos="993"/>
                          <w:tab w:val="left" w:pos="1985"/>
                        </w:tabs>
                        <w:ind w:firstLine="851"/>
                        <w:jc w:val="both"/>
                        <w:rPr>
                          <w:szCs w:val="24"/>
                          <w:lang w:eastAsia="lt-LT"/>
                        </w:rPr>
                      </w:pPr>
                      <w:sdt>
                        <w:sdtPr>
                          <w:alias w:val="Numeris"/>
                          <w:tag w:val="nr_d2f580f319014bbd88cf8813f8fee894"/>
                          <w:lock w:val="sdtLocked"/>
                          <w:richText/>
                        </w:sdtPr>
                        <w:sdtContent>
                          <w:r>
                            <w:rPr>
                              <w:szCs w:val="24"/>
                              <w:lang w:eastAsia="lt-LT"/>
                            </w:rPr>
                            <w:t>6.3.5</w:t>
                          </w:r>
                        </w:sdtContent>
                      </w:sdt>
                      <w:r>
                        <w:rPr>
                          <w:szCs w:val="24"/>
                          <w:lang w:eastAsia="lt-LT"/>
                        </w:rPr>
                        <w:t>. Vaisto farmacinė forma.</w:t>
                      </w:r>
                    </w:p>
                  </w:sdtContent>
                </w:sdt>
                <w:sdt>
                  <w:sdtPr>
                    <w:alias w:val="3 pr. 6.3.6 p."/>
                    <w:tag w:val="part_6ddb933f41084a93a3be6616fccd45de"/>
                    <w:lock w:val="sdtLocked"/>
                    <w:richText/>
                  </w:sdtPr>
                  <w:sdtContent>
                    <w:p>
                      <w:pPr>
                        <w:tabs>
                          <w:tab w:val="left" w:pos="993"/>
                          <w:tab w:val="left" w:pos="1985"/>
                        </w:tabs>
                        <w:ind w:firstLine="851"/>
                        <w:jc w:val="both"/>
                        <w:rPr>
                          <w:szCs w:val="24"/>
                          <w:lang w:eastAsia="lt-LT"/>
                        </w:rPr>
                      </w:pPr>
                      <w:sdt>
                        <w:sdtPr>
                          <w:alias w:val="Numeris"/>
                          <w:tag w:val="nr_6ddb933f41084a93a3be6616fccd45de"/>
                          <w:lock w:val="sdtLocked"/>
                          <w:richText/>
                        </w:sdtPr>
                        <w:sdtContent>
                          <w:r>
                            <w:rPr>
                              <w:szCs w:val="24"/>
                              <w:lang w:eastAsia="lt-LT"/>
                            </w:rPr>
                            <w:t>6.3.6</w:t>
                          </w:r>
                        </w:sdtContent>
                      </w:sdt>
                      <w:r>
                        <w:rPr>
                          <w:szCs w:val="24"/>
                          <w:lang w:eastAsia="lt-LT"/>
                        </w:rPr>
                        <w:t>. Vaistų dozuočių skaičius pakuotėje.</w:t>
                      </w:r>
                    </w:p>
                  </w:sdtContent>
                </w:sdt>
                <w:sdt>
                  <w:sdtPr>
                    <w:alias w:val="3 pr. 6.3.7 p."/>
                    <w:tag w:val="part_2dd58a22a7374a4eb95466ebfdff380c"/>
                    <w:lock w:val="sdtLocked"/>
                    <w:richText/>
                  </w:sdtPr>
                  <w:sdtContent>
                    <w:p>
                      <w:pPr>
                        <w:tabs>
                          <w:tab w:val="left" w:pos="993"/>
                          <w:tab w:val="left" w:pos="1985"/>
                        </w:tabs>
                        <w:ind w:firstLine="851"/>
                        <w:jc w:val="both"/>
                        <w:rPr>
                          <w:rFonts w:eastAsia="Calibri"/>
                          <w:szCs w:val="24"/>
                        </w:rPr>
                      </w:pPr>
                      <w:sdt>
                        <w:sdtPr>
                          <w:alias w:val="Numeris"/>
                          <w:tag w:val="nr_2dd58a22a7374a4eb95466ebfdff380c"/>
                          <w:lock w:val="sdtLocked"/>
                          <w:richText/>
                        </w:sdtPr>
                        <w:sdtContent>
                          <w:r>
                            <w:rPr>
                              <w:rFonts w:eastAsia="Calibri"/>
                              <w:szCs w:val="24"/>
                            </w:rPr>
                            <w:t>6.3.7</w:t>
                          </w:r>
                        </w:sdtContent>
                      </w:sdt>
                      <w:r>
                        <w:rPr>
                          <w:rFonts w:eastAsia="Calibri"/>
                          <w:szCs w:val="24"/>
                        </w:rPr>
                        <w:t xml:space="preserve">. </w:t>
                      </w:r>
                      <w:r>
                        <w:rPr>
                          <w:szCs w:val="24"/>
                          <w:lang w:eastAsia="lt-LT"/>
                        </w:rPr>
                        <w:t>Vaisto stiprumas.</w:t>
                      </w:r>
                    </w:p>
                  </w:sdtContent>
                </w:sdt>
                <w:sdt>
                  <w:sdtPr>
                    <w:alias w:val="3 pr. 6.3.8 p."/>
                    <w:tag w:val="part_298a9a70becb4e9cb89100b5ad7e4f60"/>
                    <w:lock w:val="sdtLocked"/>
                    <w:richText/>
                  </w:sdtPr>
                  <w:sdtContent>
                    <w:p>
                      <w:pPr>
                        <w:tabs>
                          <w:tab w:val="left" w:pos="993"/>
                          <w:tab w:val="left" w:pos="1985"/>
                        </w:tabs>
                        <w:ind w:firstLine="851"/>
                        <w:jc w:val="both"/>
                        <w:rPr>
                          <w:rFonts w:eastAsia="Calibri"/>
                          <w:szCs w:val="24"/>
                        </w:rPr>
                      </w:pPr>
                      <w:sdt>
                        <w:sdtPr>
                          <w:alias w:val="Numeris"/>
                          <w:tag w:val="nr_298a9a70becb4e9cb89100b5ad7e4f60"/>
                          <w:lock w:val="sdtLocked"/>
                          <w:richText/>
                        </w:sdtPr>
                        <w:sdtContent>
                          <w:r>
                            <w:rPr>
                              <w:rFonts w:eastAsia="Calibri"/>
                              <w:szCs w:val="24"/>
                            </w:rPr>
                            <w:t>6.3.8</w:t>
                          </w:r>
                        </w:sdtContent>
                      </w:sdt>
                      <w:r>
                        <w:rPr>
                          <w:rFonts w:eastAsia="Calibri"/>
                          <w:szCs w:val="24"/>
                        </w:rPr>
                        <w:t xml:space="preserve">. </w:t>
                      </w:r>
                      <w:r>
                        <w:rPr>
                          <w:szCs w:val="24"/>
                          <w:lang w:eastAsia="lt-LT"/>
                        </w:rPr>
                        <w:t xml:space="preserve">Vaisto </w:t>
                      </w:r>
                      <w:r>
                        <w:rPr>
                          <w:rFonts w:eastAsia="MS Mincho"/>
                          <w:szCs w:val="24"/>
                        </w:rPr>
                        <w:t>tinkamumo vartoti laikas.</w:t>
                      </w:r>
                    </w:p>
                  </w:sdtContent>
                </w:sdt>
                <w:sdt>
                  <w:sdtPr>
                    <w:alias w:val="3 pr. 6.3.9 p."/>
                    <w:tag w:val="part_17087ed1938141e69726129c7ffbf4f7"/>
                    <w:lock w:val="sdtLocked"/>
                    <w:richText/>
                  </w:sdtPr>
                  <w:sdtContent>
                    <w:p>
                      <w:pPr>
                        <w:tabs>
                          <w:tab w:val="left" w:pos="1985"/>
                        </w:tabs>
                        <w:ind w:firstLine="851"/>
                        <w:rPr>
                          <w:rFonts w:eastAsia="Calibri"/>
                          <w:szCs w:val="24"/>
                        </w:rPr>
                      </w:pPr>
                      <w:sdt>
                        <w:sdtPr>
                          <w:alias w:val="Numeris"/>
                          <w:tag w:val="nr_17087ed1938141e69726129c7ffbf4f7"/>
                          <w:lock w:val="sdtLocked"/>
                          <w:richText/>
                        </w:sdtPr>
                        <w:sdtContent>
                          <w:r>
                            <w:rPr>
                              <w:rFonts w:eastAsia="Calibri"/>
                              <w:szCs w:val="24"/>
                            </w:rPr>
                            <w:t>6.3.9</w:t>
                          </w:r>
                        </w:sdtContent>
                      </w:sdt>
                      <w:r>
                        <w:rPr>
                          <w:rFonts w:eastAsia="Calibri"/>
                          <w:szCs w:val="24"/>
                        </w:rPr>
                        <w:t>. Rinkodaros teisių turėtojo pavadinimas arba gamintojo pavadinimas.</w:t>
                      </w:r>
                    </w:p>
                  </w:sdtContent>
                </w:sdt>
                <w:sdt>
                  <w:sdtPr>
                    <w:alias w:val="3 pr. 6.3.10 p."/>
                    <w:tag w:val="part_78d41ce5d35c4aa69b589275753e192f"/>
                    <w:lock w:val="sdtLocked"/>
                    <w:richText/>
                  </w:sdtPr>
                  <w:sdtContent>
                    <w:p>
                      <w:pPr>
                        <w:tabs>
                          <w:tab w:val="left" w:pos="1985"/>
                        </w:tabs>
                        <w:ind w:firstLine="851"/>
                        <w:rPr>
                          <w:rFonts w:eastAsia="MS Mincho"/>
                          <w:szCs w:val="24"/>
                        </w:rPr>
                      </w:pPr>
                      <w:sdt>
                        <w:sdtPr>
                          <w:alias w:val="Numeris"/>
                          <w:tag w:val="nr_78d41ce5d35c4aa69b589275753e192f"/>
                          <w:lock w:val="sdtLocked"/>
                          <w:richText/>
                        </w:sdtPr>
                        <w:sdtContent>
                          <w:r>
                            <w:rPr>
                              <w:rFonts w:eastAsia="MS Mincho"/>
                              <w:szCs w:val="24"/>
                            </w:rPr>
                            <w:t>6.3.10</w:t>
                          </w:r>
                        </w:sdtContent>
                      </w:sdt>
                      <w:r>
                        <w:rPr>
                          <w:rFonts w:eastAsia="MS Mincho"/>
                          <w:szCs w:val="24"/>
                        </w:rPr>
                        <w:t xml:space="preserve">. Vakcinacija / revakcinacija; </w:t>
                      </w:r>
                      <w:r>
                        <w:rPr>
                          <w:rFonts w:eastAsia="Calibri"/>
                          <w:bCs/>
                          <w:color w:val="000000"/>
                          <w:szCs w:val="24"/>
                        </w:rPr>
                        <w:t>pagal skiepijimo schemą kelinta vakcinos dozė įskiepyta</w:t>
                      </w:r>
                      <w:r>
                        <w:rPr>
                          <w:rFonts w:eastAsia="MS Mincho"/>
                          <w:szCs w:val="24"/>
                        </w:rPr>
                        <w:t>.</w:t>
                      </w:r>
                    </w:p>
                  </w:sdtContent>
                </w:sdt>
                <w:sdt>
                  <w:sdtPr>
                    <w:alias w:val="3 pr. 6.3.11 p."/>
                    <w:tag w:val="part_cea7017b40f54c7d8bb60363a7656bec"/>
                    <w:lock w:val="sdtLocked"/>
                    <w:richText/>
                  </w:sdtPr>
                  <w:sdtContent>
                    <w:p>
                      <w:pPr>
                        <w:tabs>
                          <w:tab w:val="left" w:pos="1985"/>
                        </w:tabs>
                        <w:ind w:firstLine="851"/>
                        <w:rPr>
                          <w:rFonts w:eastAsia="MS Mincho"/>
                          <w:szCs w:val="24"/>
                        </w:rPr>
                      </w:pPr>
                      <w:sdt>
                        <w:sdtPr>
                          <w:alias w:val="Numeris"/>
                          <w:tag w:val="nr_cea7017b40f54c7d8bb60363a7656bec"/>
                          <w:lock w:val="sdtLocked"/>
                          <w:richText/>
                        </w:sdtPr>
                        <w:sdtContent>
                          <w:r>
                            <w:rPr>
                              <w:rFonts w:eastAsia="MS Mincho"/>
                              <w:szCs w:val="24"/>
                            </w:rPr>
                            <w:t>6.3.11</w:t>
                          </w:r>
                        </w:sdtContent>
                      </w:sdt>
                      <w:r>
                        <w:rPr>
                          <w:rFonts w:eastAsia="MS Mincho"/>
                          <w:szCs w:val="24"/>
                        </w:rPr>
                        <w:t>. Įskiepijimo būdas (poodinis, odos, intranazalinis, peroralinis, į raumenis).</w:t>
                      </w:r>
                    </w:p>
                  </w:sdtContent>
                </w:sdt>
                <w:sdt>
                  <w:sdtPr>
                    <w:alias w:val="3 pr. 6.3.12 p."/>
                    <w:tag w:val="part_b68997e417a447878f67afbb7ebeffc0"/>
                    <w:lock w:val="sdtLocked"/>
                    <w:richText/>
                  </w:sdtPr>
                  <w:sdtContent>
                    <w:p>
                      <w:pPr>
                        <w:tabs>
                          <w:tab w:val="left" w:pos="1985"/>
                        </w:tabs>
                        <w:ind w:firstLine="851"/>
                        <w:rPr>
                          <w:rFonts w:eastAsia="MS Mincho"/>
                          <w:szCs w:val="24"/>
                        </w:rPr>
                      </w:pPr>
                      <w:sdt>
                        <w:sdtPr>
                          <w:alias w:val="Numeris"/>
                          <w:tag w:val="nr_b68997e417a447878f67afbb7ebeffc0"/>
                          <w:lock w:val="sdtLocked"/>
                          <w:richText/>
                        </w:sdtPr>
                        <w:sdtContent>
                          <w:r>
                            <w:rPr>
                              <w:rFonts w:eastAsia="MS Mincho"/>
                              <w:szCs w:val="24"/>
                            </w:rPr>
                            <w:t>6.3.12</w:t>
                          </w:r>
                        </w:sdtContent>
                      </w:sdt>
                      <w:r>
                        <w:rPr>
                          <w:rFonts w:eastAsia="MS Mincho"/>
                          <w:szCs w:val="24"/>
                        </w:rPr>
                        <w:t>. Skiepijimo data.</w:t>
                      </w:r>
                    </w:p>
                  </w:sdtContent>
                </w:sdt>
                <w:sdt>
                  <w:sdtPr>
                    <w:alias w:val="3 pr. 6.3.13 p."/>
                    <w:tag w:val="part_1af3bd6716844553a64323f8b3d233d3"/>
                    <w:lock w:val="sdtLocked"/>
                    <w:richText/>
                  </w:sdtPr>
                  <w:sdtContent>
                    <w:p>
                      <w:pPr>
                        <w:tabs>
                          <w:tab w:val="left" w:pos="1985"/>
                        </w:tabs>
                        <w:ind w:firstLine="851"/>
                        <w:rPr>
                          <w:rFonts w:eastAsia="MS Mincho"/>
                          <w:szCs w:val="24"/>
                        </w:rPr>
                      </w:pPr>
                      <w:sdt>
                        <w:sdtPr>
                          <w:alias w:val="Numeris"/>
                          <w:tag w:val="nr_1af3bd6716844553a64323f8b3d233d3"/>
                          <w:lock w:val="sdtLocked"/>
                          <w:richText/>
                        </w:sdtPr>
                        <w:sdtContent>
                          <w:r>
                            <w:rPr>
                              <w:rFonts w:eastAsia="MS Mincho"/>
                              <w:szCs w:val="24"/>
                            </w:rPr>
                            <w:t>6.3.13</w:t>
                          </w:r>
                        </w:sdtContent>
                      </w:sdt>
                      <w:r>
                        <w:rPr>
                          <w:rFonts w:eastAsia="MS Mincho"/>
                          <w:szCs w:val="24"/>
                        </w:rPr>
                        <w:t>. Įskiepyta vakcinos dozė (ml).</w:t>
                      </w:r>
                    </w:p>
                  </w:sdtContent>
                </w:sdt>
                <w:sdt>
                  <w:sdtPr>
                    <w:alias w:val="3 pr. 6.3.14 p."/>
                    <w:tag w:val="part_fa0efa662b0b4b1f809a199719ae6a2b"/>
                    <w:lock w:val="sdtLocked"/>
                    <w:richText/>
                  </w:sdtPr>
                  <w:sdtContent>
                    <w:p>
                      <w:pPr>
                        <w:tabs>
                          <w:tab w:val="left" w:pos="1985"/>
                        </w:tabs>
                        <w:ind w:firstLine="851"/>
                        <w:rPr>
                          <w:rFonts w:eastAsia="MS Mincho"/>
                          <w:szCs w:val="24"/>
                        </w:rPr>
                      </w:pPr>
                      <w:sdt>
                        <w:sdtPr>
                          <w:alias w:val="Numeris"/>
                          <w:tag w:val="nr_fa0efa662b0b4b1f809a199719ae6a2b"/>
                          <w:lock w:val="sdtLocked"/>
                          <w:richText/>
                        </w:sdtPr>
                        <w:sdtContent>
                          <w:r>
                            <w:rPr>
                              <w:rFonts w:eastAsia="MS Mincho"/>
                              <w:szCs w:val="24"/>
                            </w:rPr>
                            <w:t>6.3.14</w:t>
                          </w:r>
                        </w:sdtContent>
                      </w:sdt>
                      <w:r>
                        <w:rPr>
                          <w:rFonts w:eastAsia="MS Mincho"/>
                          <w:szCs w:val="24"/>
                        </w:rPr>
                        <w:t>. Serija.</w:t>
                      </w:r>
                    </w:p>
                  </w:sdtContent>
                </w:sdt>
                <w:sdt>
                  <w:sdtPr>
                    <w:alias w:val="3 pr. 6.3.15 p."/>
                    <w:tag w:val="part_de2c7fc54e324054962bd3dbddf5f229"/>
                    <w:lock w:val="sdtLocked"/>
                    <w:richText/>
                  </w:sdtPr>
                  <w:sdtContent>
                    <w:p>
                      <w:pPr>
                        <w:tabs>
                          <w:tab w:val="left" w:pos="1985"/>
                        </w:tabs>
                        <w:ind w:firstLine="851"/>
                        <w:rPr>
                          <w:rFonts w:eastAsia="MS Mincho"/>
                          <w:szCs w:val="24"/>
                        </w:rPr>
                      </w:pPr>
                      <w:sdt>
                        <w:sdtPr>
                          <w:alias w:val="Numeris"/>
                          <w:tag w:val="nr_de2c7fc54e324054962bd3dbddf5f229"/>
                          <w:lock w:val="sdtLocked"/>
                          <w:richText/>
                        </w:sdtPr>
                        <w:sdtContent>
                          <w:r>
                            <w:rPr>
                              <w:rFonts w:eastAsia="MS Mincho"/>
                              <w:szCs w:val="24"/>
                            </w:rPr>
                            <w:t>6.3.15</w:t>
                          </w:r>
                        </w:sdtContent>
                      </w:sdt>
                      <w:r>
                        <w:rPr>
                          <w:rFonts w:eastAsia="MS Mincho"/>
                          <w:szCs w:val="24"/>
                        </w:rPr>
                        <w:t>. Reakcija į skiepą.</w:t>
                      </w:r>
                    </w:p>
                  </w:sdtContent>
                </w:sdt>
                <w:sdt>
                  <w:sdtPr>
                    <w:alias w:val="3 pr. 6.3.16 p."/>
                    <w:tag w:val="part_55b110f12d7c452fbf0f9971773002ce"/>
                    <w:lock w:val="sdtLocked"/>
                    <w:richText/>
                  </w:sdtPr>
                  <w:sdtContent>
                    <w:p>
                      <w:pPr>
                        <w:tabs>
                          <w:tab w:val="left" w:pos="1985"/>
                        </w:tabs>
                        <w:ind w:firstLine="851"/>
                        <w:rPr>
                          <w:rFonts w:eastAsia="Calibri"/>
                          <w:szCs w:val="24"/>
                        </w:rPr>
                      </w:pPr>
                      <w:sdt>
                        <w:sdtPr>
                          <w:alias w:val="Numeris"/>
                          <w:tag w:val="nr_55b110f12d7c452fbf0f9971773002ce"/>
                          <w:lock w:val="sdtLocked"/>
                          <w:richText/>
                        </w:sdtPr>
                        <w:sdtContent>
                          <w:r>
                            <w:rPr>
                              <w:rFonts w:eastAsia="Calibri"/>
                              <w:szCs w:val="24"/>
                            </w:rPr>
                            <w:t>6.3.16</w:t>
                          </w:r>
                        </w:sdtContent>
                      </w:sdt>
                      <w:r>
                        <w:rPr>
                          <w:rFonts w:eastAsia="Calibri"/>
                          <w:szCs w:val="24"/>
                        </w:rPr>
                        <w:t>. Pastabos.</w:t>
                      </w:r>
                    </w:p>
                  </w:sdtContent>
                </w:sdt>
                <w:sdt>
                  <w:sdtPr>
                    <w:alias w:val="3 pr. 6.3.17 p."/>
                    <w:tag w:val="part_9ed06cc164004761911375e668aaa5b1"/>
                    <w:lock w:val="sdtLocked"/>
                    <w:richText/>
                  </w:sdtPr>
                  <w:sdtContent>
                    <w:p>
                      <w:pPr>
                        <w:tabs>
                          <w:tab w:val="left" w:pos="1985"/>
                        </w:tabs>
                        <w:ind w:firstLine="851"/>
                        <w:rPr>
                          <w:rFonts w:eastAsia="Calibri"/>
                          <w:szCs w:val="24"/>
                        </w:rPr>
                      </w:pPr>
                      <w:sdt>
                        <w:sdtPr>
                          <w:alias w:val="Numeris"/>
                          <w:tag w:val="nr_9ed06cc164004761911375e668aaa5b1"/>
                          <w:lock w:val="sdtLocked"/>
                          <w:richText/>
                        </w:sdtPr>
                        <w:sdtContent>
                          <w:r>
                            <w:rPr>
                              <w:rFonts w:eastAsia="Calibri"/>
                              <w:szCs w:val="24"/>
                            </w:rPr>
                            <w:t>6.3.17</w:t>
                          </w:r>
                        </w:sdtContent>
                      </w:sdt>
                      <w:r>
                        <w:rPr>
                          <w:rFonts w:eastAsia="Calibri"/>
                          <w:szCs w:val="24"/>
                        </w:rPr>
                        <w:t>. Pakartotiniai skiepai numatomi / nenumatomi.</w:t>
                      </w:r>
                    </w:p>
                  </w:sdtContent>
                </w:sdt>
                <w:sdt>
                  <w:sdtPr>
                    <w:alias w:val="3 pr. 6.3.18 p."/>
                    <w:tag w:val="part_0fb267a7ae704f73ad7bcca592670b7c"/>
                    <w:lock w:val="sdtLocked"/>
                    <w:richText/>
                  </w:sdtPr>
                  <w:sdtContent>
                    <w:p>
                      <w:pPr>
                        <w:tabs>
                          <w:tab w:val="left" w:pos="1985"/>
                        </w:tabs>
                        <w:ind w:firstLine="851"/>
                        <w:rPr>
                          <w:rFonts w:eastAsia="Calibri"/>
                          <w:szCs w:val="24"/>
                        </w:rPr>
                      </w:pPr>
                      <w:sdt>
                        <w:sdtPr>
                          <w:alias w:val="Numeris"/>
                          <w:tag w:val="nr_0fb267a7ae704f73ad7bcca592670b7c"/>
                          <w:lock w:val="sdtLocked"/>
                          <w:richText/>
                        </w:sdtPr>
                        <w:sdtContent>
                          <w:r>
                            <w:rPr>
                              <w:rFonts w:eastAsia="Calibri"/>
                              <w:szCs w:val="24"/>
                            </w:rPr>
                            <w:t>6.3.18</w:t>
                          </w:r>
                        </w:sdtContent>
                      </w:sdt>
                      <w:r>
                        <w:rPr>
                          <w:rFonts w:eastAsia="Calibri"/>
                          <w:szCs w:val="24"/>
                        </w:rPr>
                        <w:t>. Pakartotinių skiepų data (-os).</w:t>
                      </w:r>
                    </w:p>
                    <w:p>
                      <w:pPr>
                        <w:rPr>
                          <w:sz w:val="10"/>
                          <w:szCs w:val="10"/>
                        </w:rPr>
                      </w:pPr>
                    </w:p>
                  </w:sdtContent>
                </w:sdt>
              </w:sdtContent>
            </w:sdt>
          </w:sdtContent>
        </w:sdt>
        <w:sdt>
          <w:sdtPr>
            <w:alias w:val="3 pr. 7 p."/>
            <w:tag w:val="part_532bfaf855bd48f790d595ef42e4ebcb"/>
            <w:lock w:val="sdtLocked"/>
            <w:richText/>
          </w:sdtPr>
          <w:sdtContent>
            <w:p>
              <w:pPr>
                <w:tabs>
                  <w:tab w:val="left" w:pos="1985"/>
                </w:tabs>
                <w:ind w:firstLine="851"/>
                <w:jc w:val="center"/>
                <w:rPr>
                  <w:b/>
                  <w:szCs w:val="24"/>
                  <w:lang w:eastAsia="lt-LT"/>
                </w:rPr>
              </w:pPr>
              <w:sdt>
                <w:sdtPr>
                  <w:alias w:val="Numeris"/>
                  <w:tag w:val="nr_532bfaf855bd48f790d595ef42e4ebcb"/>
                  <w:lock w:val="sdtLocked"/>
                  <w:richText/>
                </w:sdtPr>
                <w:sdtContent>
                  <w:r>
                    <w:rPr>
                      <w:b/>
                      <w:szCs w:val="24"/>
                      <w:lang w:eastAsia="lt-LT"/>
                    </w:rPr>
                    <w:t>7</w:t>
                  </w:r>
                </w:sdtContent>
              </w:sdt>
              <w:r>
                <w:rPr>
                  <w:b/>
                  <w:szCs w:val="24"/>
                  <w:lang w:eastAsia="lt-LT"/>
                </w:rPr>
                <w:t xml:space="preserve">. E200. </w:t>
              </w:r>
              <w:r>
                <w:rPr>
                  <w:b/>
                  <w:bCs/>
                  <w:szCs w:val="24"/>
                  <w:lang w:eastAsia="lt-LT"/>
                </w:rPr>
                <w:t>LABORATORINIO</w:t>
              </w:r>
              <w:r>
                <w:rPr>
                  <w:b/>
                  <w:szCs w:val="24"/>
                  <w:lang w:eastAsia="lt-LT"/>
                </w:rPr>
                <w:t xml:space="preserve"> TYRIMO UŽSAKYMAS</w:t>
              </w:r>
            </w:p>
            <w:p>
              <w:pPr>
                <w:rPr>
                  <w:sz w:val="10"/>
                  <w:szCs w:val="10"/>
                </w:rPr>
              </w:pPr>
            </w:p>
            <w:sdt>
              <w:sdtPr>
                <w:alias w:val="3 pr. 7.1 p."/>
                <w:tag w:val="part_f3d273b7617e4df3b572c7e57d183139"/>
                <w:lock w:val="sdtLocked"/>
                <w:richText/>
              </w:sdtPr>
              <w:sdtContent>
                <w:p>
                  <w:pPr>
                    <w:tabs>
                      <w:tab w:val="left" w:pos="1985"/>
                    </w:tabs>
                    <w:ind w:firstLine="851"/>
                    <w:rPr>
                      <w:b/>
                      <w:bCs/>
                      <w:szCs w:val="24"/>
                      <w:lang w:eastAsia="lt-LT"/>
                    </w:rPr>
                  </w:pPr>
                  <w:sdt>
                    <w:sdtPr>
                      <w:alias w:val="Numeris"/>
                      <w:tag w:val="nr_f3d273b7617e4df3b572c7e57d183139"/>
                      <w:lock w:val="sdtLocked"/>
                      <w:richText/>
                    </w:sdtPr>
                    <w:sdtContent>
                      <w:r>
                        <w:rPr>
                          <w:b/>
                          <w:bCs/>
                          <w:szCs w:val="24"/>
                          <w:lang w:eastAsia="lt-LT"/>
                        </w:rPr>
                        <w:t>7.1</w:t>
                      </w:r>
                    </w:sdtContent>
                  </w:sdt>
                  <w:r>
                    <w:rPr>
                      <w:b/>
                      <w:bCs/>
                      <w:szCs w:val="24"/>
                      <w:lang w:eastAsia="lt-LT"/>
                    </w:rPr>
                    <w:t>. Antraštė.</w:t>
                  </w:r>
                </w:p>
              </w:sdtContent>
            </w:sdt>
            <w:sdt>
              <w:sdtPr>
                <w:alias w:val="3 pr. 7.2 p."/>
                <w:tag w:val="part_9bb2bef33f27442eaed7505b04ae7288"/>
                <w:lock w:val="sdtLocked"/>
                <w:richText/>
              </w:sdtPr>
              <w:sdtContent>
                <w:p>
                  <w:pPr>
                    <w:tabs>
                      <w:tab w:val="left" w:pos="1985"/>
                    </w:tabs>
                    <w:ind w:firstLine="851"/>
                    <w:rPr>
                      <w:b/>
                      <w:szCs w:val="24"/>
                      <w:lang w:eastAsia="lt-LT"/>
                    </w:rPr>
                  </w:pPr>
                  <w:sdt>
                    <w:sdtPr>
                      <w:alias w:val="Numeris"/>
                      <w:tag w:val="nr_9bb2bef33f27442eaed7505b04ae7288"/>
                      <w:lock w:val="sdtLocked"/>
                      <w:richText/>
                    </w:sdtPr>
                    <w:sdtContent>
                      <w:r>
                        <w:rPr>
                          <w:b/>
                          <w:szCs w:val="24"/>
                          <w:lang w:eastAsia="lt-LT"/>
                        </w:rPr>
                        <w:t>7.2</w:t>
                      </w:r>
                    </w:sdtContent>
                  </w:sdt>
                  <w:r>
                    <w:rPr>
                      <w:b/>
                      <w:szCs w:val="24"/>
                      <w:lang w:eastAsia="lt-LT"/>
                    </w:rPr>
                    <w:t xml:space="preserve">. </w:t>
                  </w:r>
                  <w:r>
                    <w:rPr>
                      <w:b/>
                      <w:bCs/>
                      <w:szCs w:val="24"/>
                      <w:lang w:eastAsia="lt-LT"/>
                    </w:rPr>
                    <w:t>Informacija</w:t>
                  </w:r>
                  <w:r>
                    <w:rPr>
                      <w:b/>
                      <w:szCs w:val="24"/>
                      <w:lang w:eastAsia="lt-LT"/>
                    </w:rPr>
                    <w:t xml:space="preserve"> apie laboratorinį ėminį:</w:t>
                  </w:r>
                </w:p>
                <w:sdt>
                  <w:sdtPr>
                    <w:alias w:val="3 pr. 7.2.1 p."/>
                    <w:tag w:val="part_cf5eafbfee254251a45b96838a6372a5"/>
                    <w:lock w:val="sdtLocked"/>
                    <w:richText/>
                  </w:sdtPr>
                  <w:sdtContent>
                    <w:p>
                      <w:pPr>
                        <w:tabs>
                          <w:tab w:val="left" w:pos="1985"/>
                        </w:tabs>
                        <w:ind w:firstLine="851"/>
                        <w:rPr>
                          <w:szCs w:val="24"/>
                          <w:lang w:eastAsia="lt-LT"/>
                        </w:rPr>
                      </w:pPr>
                      <w:sdt>
                        <w:sdtPr>
                          <w:alias w:val="Numeris"/>
                          <w:tag w:val="nr_cf5eafbfee254251a45b96838a6372a5"/>
                          <w:lock w:val="sdtLocked"/>
                          <w:richText/>
                        </w:sdtPr>
                        <w:sdtContent>
                          <w:r>
                            <w:rPr>
                              <w:szCs w:val="24"/>
                              <w:lang w:eastAsia="lt-LT"/>
                            </w:rPr>
                            <w:t>7.2.1</w:t>
                          </w:r>
                        </w:sdtContent>
                      </w:sdt>
                      <w:r>
                        <w:rPr>
                          <w:szCs w:val="24"/>
                          <w:lang w:eastAsia="lt-LT"/>
                        </w:rPr>
                        <w:t xml:space="preserve">. Užsakymo data. </w:t>
                      </w:r>
                    </w:p>
                  </w:sdtContent>
                </w:sdt>
                <w:sdt>
                  <w:sdtPr>
                    <w:alias w:val="3 pr. 7.2.2 p."/>
                    <w:tag w:val="part_2a444cf371114cbdb3ed3b66d1702896"/>
                    <w:lock w:val="sdtLocked"/>
                    <w:richText/>
                  </w:sdtPr>
                  <w:sdtContent>
                    <w:p>
                      <w:pPr>
                        <w:tabs>
                          <w:tab w:val="left" w:pos="1985"/>
                        </w:tabs>
                        <w:ind w:firstLine="851"/>
                        <w:rPr>
                          <w:szCs w:val="24"/>
                          <w:lang w:eastAsia="lt-LT"/>
                        </w:rPr>
                      </w:pPr>
                      <w:sdt>
                        <w:sdtPr>
                          <w:alias w:val="Numeris"/>
                          <w:tag w:val="nr_2a444cf371114cbdb3ed3b66d1702896"/>
                          <w:lock w:val="sdtLocked"/>
                          <w:richText/>
                        </w:sdtPr>
                        <w:sdtContent>
                          <w:r>
                            <w:rPr>
                              <w:szCs w:val="24"/>
                              <w:lang w:eastAsia="lt-LT"/>
                            </w:rPr>
                            <w:t>7.2.2</w:t>
                          </w:r>
                        </w:sdtContent>
                      </w:sdt>
                      <w:r>
                        <w:rPr>
                          <w:szCs w:val="24"/>
                          <w:lang w:eastAsia="lt-LT"/>
                        </w:rPr>
                        <w:t>. Tiriamasis ėminys arba tiriamoji medžiaga:</w:t>
                      </w:r>
                    </w:p>
                    <w:sdt>
                      <w:sdtPr>
                        <w:alias w:val="3 pr. 7.2.2.1 p."/>
                        <w:tag w:val="part_5a782b06c02642e4bf70b5f105c5449a"/>
                        <w:lock w:val="sdtLocked"/>
                        <w:richText/>
                      </w:sdtPr>
                      <w:sdtContent>
                        <w:p>
                          <w:pPr>
                            <w:tabs>
                              <w:tab w:val="left" w:pos="851"/>
                              <w:tab w:val="left" w:pos="1985"/>
                            </w:tabs>
                            <w:ind w:firstLine="851"/>
                            <w:rPr>
                              <w:rFonts w:eastAsia="Calibri"/>
                              <w:szCs w:val="24"/>
                            </w:rPr>
                          </w:pPr>
                          <w:sdt>
                            <w:sdtPr>
                              <w:alias w:val="Numeris"/>
                              <w:tag w:val="nr_5a782b06c02642e4bf70b5f105c5449a"/>
                              <w:lock w:val="sdtLocked"/>
                              <w:richText/>
                            </w:sdtPr>
                            <w:sdtContent>
                              <w:r>
                                <w:rPr>
                                  <w:rFonts w:eastAsia="Calibri"/>
                                  <w:szCs w:val="24"/>
                                </w:rPr>
                                <w:t>7.2.2.1</w:t>
                              </w:r>
                            </w:sdtContent>
                          </w:sdt>
                          <w:r>
                            <w:rPr>
                              <w:rFonts w:eastAsia="Calibri"/>
                              <w:szCs w:val="24"/>
                            </w:rPr>
                            <w:t>. Ėminys (pasirenkamas iš SNOMED klasifikatoriaus arba įvedamas ranka).</w:t>
                          </w:r>
                        </w:p>
                      </w:sdtContent>
                    </w:sdt>
                    <w:sdt>
                      <w:sdtPr>
                        <w:alias w:val="3 pr. 7.2.2.2 p."/>
                        <w:tag w:val="part_988514659d84426f942c361e33e5a29a"/>
                        <w:lock w:val="sdtLocked"/>
                        <w:richText/>
                      </w:sdtPr>
                      <w:sdtContent>
                        <w:p>
                          <w:pPr>
                            <w:tabs>
                              <w:tab w:val="left" w:pos="851"/>
                              <w:tab w:val="left" w:pos="1985"/>
                            </w:tabs>
                            <w:ind w:firstLine="851"/>
                            <w:rPr>
                              <w:rFonts w:eastAsia="Calibri"/>
                              <w:szCs w:val="24"/>
                            </w:rPr>
                          </w:pPr>
                          <w:sdt>
                            <w:sdtPr>
                              <w:alias w:val="Numeris"/>
                              <w:tag w:val="nr_988514659d84426f942c361e33e5a29a"/>
                              <w:lock w:val="sdtLocked"/>
                              <w:richText/>
                            </w:sdtPr>
                            <w:sdtContent>
                              <w:r>
                                <w:rPr>
                                  <w:rFonts w:eastAsia="Calibri"/>
                                  <w:szCs w:val="24"/>
                                </w:rPr>
                                <w:t>7.2.2.2</w:t>
                              </w:r>
                            </w:sdtContent>
                          </w:sdt>
                          <w:r>
                            <w:rPr>
                              <w:rFonts w:eastAsia="Calibri"/>
                              <w:szCs w:val="24"/>
                            </w:rPr>
                            <w:t xml:space="preserve">. Ėminio registracijos kodas. </w:t>
                          </w:r>
                        </w:p>
                      </w:sdtContent>
                    </w:sdt>
                  </w:sdtContent>
                </w:sdt>
                <w:sdt>
                  <w:sdtPr>
                    <w:alias w:val="3 pr. 7.2.3 p."/>
                    <w:tag w:val="part_751047add7ab4b0c890f335bf7415bbe"/>
                    <w:lock w:val="sdtLocked"/>
                    <w:richText/>
                  </w:sdtPr>
                  <w:sdtContent>
                    <w:p>
                      <w:pPr>
                        <w:tabs>
                          <w:tab w:val="left" w:pos="1985"/>
                        </w:tabs>
                        <w:ind w:firstLine="851"/>
                        <w:rPr>
                          <w:szCs w:val="24"/>
                          <w:lang w:eastAsia="lt-LT"/>
                        </w:rPr>
                      </w:pPr>
                      <w:sdt>
                        <w:sdtPr>
                          <w:alias w:val="Numeris"/>
                          <w:tag w:val="nr_751047add7ab4b0c890f335bf7415bbe"/>
                          <w:lock w:val="sdtLocked"/>
                          <w:richText/>
                        </w:sdtPr>
                        <w:sdtContent>
                          <w:r>
                            <w:rPr>
                              <w:szCs w:val="24"/>
                              <w:lang w:eastAsia="lt-LT"/>
                            </w:rPr>
                            <w:t>7.2.3</w:t>
                          </w:r>
                        </w:sdtContent>
                      </w:sdt>
                      <w:r>
                        <w:rPr>
                          <w:szCs w:val="24"/>
                          <w:lang w:eastAsia="lt-LT"/>
                        </w:rPr>
                        <w:t>. Ėminio laikymo, gabenimo informacija:</w:t>
                      </w:r>
                    </w:p>
                    <w:sdt>
                      <w:sdtPr>
                        <w:alias w:val="3 pr. 7.2.3.1 p."/>
                        <w:tag w:val="part_6492010c35774966866877b3620a528a"/>
                        <w:lock w:val="sdtLocked"/>
                        <w:richText/>
                      </w:sdtPr>
                      <w:sdtContent>
                        <w:p>
                          <w:pPr>
                            <w:tabs>
                              <w:tab w:val="left" w:pos="851"/>
                              <w:tab w:val="left" w:pos="1985"/>
                            </w:tabs>
                            <w:ind w:firstLine="851"/>
                            <w:rPr>
                              <w:rFonts w:eastAsia="Calibri"/>
                              <w:szCs w:val="24"/>
                            </w:rPr>
                          </w:pPr>
                          <w:sdt>
                            <w:sdtPr>
                              <w:alias w:val="Numeris"/>
                              <w:tag w:val="nr_6492010c35774966866877b3620a528a"/>
                              <w:lock w:val="sdtLocked"/>
                              <w:richText/>
                            </w:sdtPr>
                            <w:sdtContent>
                              <w:r>
                                <w:rPr>
                                  <w:rFonts w:eastAsia="Calibri"/>
                                  <w:szCs w:val="24"/>
                                </w:rPr>
                                <w:t>7.2.3.1</w:t>
                              </w:r>
                            </w:sdtContent>
                          </w:sdt>
                          <w:r>
                            <w:rPr>
                              <w:rFonts w:eastAsia="Calibri"/>
                              <w:szCs w:val="24"/>
                            </w:rPr>
                            <w:t>. Kambario temperatūroje.</w:t>
                          </w:r>
                        </w:p>
                      </w:sdtContent>
                    </w:sdt>
                    <w:sdt>
                      <w:sdtPr>
                        <w:alias w:val="3 pr. 7.2.3.2 p."/>
                        <w:tag w:val="part_7ffb75f2d92f48e78da721fd47aced30"/>
                        <w:lock w:val="sdtLocked"/>
                        <w:richText/>
                      </w:sdtPr>
                      <w:sdtContent>
                        <w:p>
                          <w:pPr>
                            <w:tabs>
                              <w:tab w:val="left" w:pos="851"/>
                              <w:tab w:val="left" w:pos="1985"/>
                            </w:tabs>
                            <w:ind w:firstLine="851"/>
                            <w:rPr>
                              <w:rFonts w:eastAsia="Calibri"/>
                              <w:szCs w:val="24"/>
                            </w:rPr>
                          </w:pPr>
                          <w:sdt>
                            <w:sdtPr>
                              <w:alias w:val="Numeris"/>
                              <w:tag w:val="nr_7ffb75f2d92f48e78da721fd47aced30"/>
                              <w:lock w:val="sdtLocked"/>
                              <w:richText/>
                            </w:sdtPr>
                            <w:sdtContent>
                              <w:r>
                                <w:rPr>
                                  <w:rFonts w:eastAsia="Calibri"/>
                                  <w:szCs w:val="24"/>
                                </w:rPr>
                                <w:t>7.2.3.2</w:t>
                              </w:r>
                            </w:sdtContent>
                          </w:sdt>
                          <w:r>
                            <w:rPr>
                              <w:rFonts w:eastAsia="Calibri"/>
                              <w:szCs w:val="24"/>
                            </w:rPr>
                            <w:t>. Šaldytuve.</w:t>
                          </w:r>
                        </w:p>
                      </w:sdtContent>
                    </w:sdt>
                    <w:sdt>
                      <w:sdtPr>
                        <w:alias w:val="3 pr. 7.2.3.3 p."/>
                        <w:tag w:val="part_228dc64d2f6e4c329d817a503897be24"/>
                        <w:lock w:val="sdtLocked"/>
                        <w:richText/>
                      </w:sdtPr>
                      <w:sdtContent>
                        <w:p>
                          <w:pPr>
                            <w:tabs>
                              <w:tab w:val="left" w:pos="851"/>
                              <w:tab w:val="left" w:pos="1985"/>
                            </w:tabs>
                            <w:ind w:firstLine="851"/>
                            <w:rPr>
                              <w:rFonts w:eastAsia="Calibri"/>
                              <w:szCs w:val="24"/>
                            </w:rPr>
                          </w:pPr>
                          <w:sdt>
                            <w:sdtPr>
                              <w:alias w:val="Numeris"/>
                              <w:tag w:val="nr_228dc64d2f6e4c329d817a503897be24"/>
                              <w:lock w:val="sdtLocked"/>
                              <w:richText/>
                            </w:sdtPr>
                            <w:sdtContent>
                              <w:r>
                                <w:rPr>
                                  <w:rFonts w:eastAsia="Calibri"/>
                                  <w:szCs w:val="24"/>
                                </w:rPr>
                                <w:t>7.2.3.3</w:t>
                              </w:r>
                            </w:sdtContent>
                          </w:sdt>
                          <w:r>
                            <w:rPr>
                              <w:rFonts w:eastAsia="Calibri"/>
                              <w:szCs w:val="24"/>
                            </w:rPr>
                            <w:t>. Kita.</w:t>
                          </w:r>
                        </w:p>
                      </w:sdtContent>
                    </w:sdt>
                  </w:sdtContent>
                </w:sdt>
                <w:sdt>
                  <w:sdtPr>
                    <w:alias w:val="3 pr. 7.2.4 p."/>
                    <w:tag w:val="part_bfb31bc833fb4884abe2cb8738cd8d43"/>
                    <w:lock w:val="sdtLocked"/>
                    <w:richText/>
                  </w:sdtPr>
                  <w:sdtContent>
                    <w:p>
                      <w:pPr>
                        <w:tabs>
                          <w:tab w:val="left" w:pos="1985"/>
                        </w:tabs>
                        <w:ind w:firstLine="851"/>
                        <w:rPr>
                          <w:szCs w:val="24"/>
                          <w:lang w:eastAsia="lt-LT"/>
                        </w:rPr>
                      </w:pPr>
                      <w:sdt>
                        <w:sdtPr>
                          <w:alias w:val="Numeris"/>
                          <w:tag w:val="nr_bfb31bc833fb4884abe2cb8738cd8d43"/>
                          <w:lock w:val="sdtLocked"/>
                          <w:richText/>
                        </w:sdtPr>
                        <w:sdtContent>
                          <w:r>
                            <w:rPr>
                              <w:szCs w:val="24"/>
                              <w:lang w:eastAsia="lt-LT"/>
                            </w:rPr>
                            <w:t>7.2.4</w:t>
                          </w:r>
                        </w:sdtContent>
                      </w:sdt>
                      <w:r>
                        <w:rPr>
                          <w:szCs w:val="24"/>
                          <w:lang w:eastAsia="lt-LT"/>
                        </w:rPr>
                        <w:t xml:space="preserve">. Ėminio paėmimo data. </w:t>
                      </w:r>
                    </w:p>
                  </w:sdtContent>
                </w:sdt>
                <w:sdt>
                  <w:sdtPr>
                    <w:alias w:val="3 pr. 7.2.5 p."/>
                    <w:tag w:val="part_ee2b518e7674476a9218604fc89a61cb"/>
                    <w:lock w:val="sdtLocked"/>
                    <w:richText/>
                  </w:sdtPr>
                  <w:sdtContent>
                    <w:p>
                      <w:pPr>
                        <w:tabs>
                          <w:tab w:val="left" w:pos="1985"/>
                        </w:tabs>
                        <w:ind w:firstLine="851"/>
                        <w:rPr>
                          <w:szCs w:val="24"/>
                          <w:lang w:eastAsia="lt-LT"/>
                        </w:rPr>
                      </w:pPr>
                      <w:sdt>
                        <w:sdtPr>
                          <w:alias w:val="Numeris"/>
                          <w:tag w:val="nr_ee2b518e7674476a9218604fc89a61cb"/>
                          <w:lock w:val="sdtLocked"/>
                          <w:richText/>
                        </w:sdtPr>
                        <w:sdtContent>
                          <w:r>
                            <w:rPr>
                              <w:szCs w:val="24"/>
                              <w:lang w:eastAsia="lt-LT"/>
                            </w:rPr>
                            <w:t>7.2.5</w:t>
                          </w:r>
                        </w:sdtContent>
                      </w:sdt>
                      <w:r>
                        <w:rPr>
                          <w:szCs w:val="24"/>
                          <w:lang w:eastAsia="lt-LT"/>
                        </w:rPr>
                        <w:t>. Papildomas aprašymas laboratorijai.</w:t>
                      </w:r>
                    </w:p>
                    <w:p>
                      <w:pPr>
                        <w:rPr>
                          <w:sz w:val="10"/>
                          <w:szCs w:val="10"/>
                        </w:rPr>
                      </w:pPr>
                    </w:p>
                  </w:sdtContent>
                </w:sdt>
              </w:sdtContent>
            </w:sdt>
          </w:sdtContent>
        </w:sdt>
        <w:sdt>
          <w:sdtPr>
            <w:alias w:val="3 pr. 8 p."/>
            <w:tag w:val="part_53e7b392af6445adb0fd3403324d01e9"/>
            <w:lock w:val="sdtLocked"/>
            <w:richText/>
          </w:sdtPr>
          <w:sdtContent>
            <w:p>
              <w:pPr>
                <w:tabs>
                  <w:tab w:val="left" w:pos="1985"/>
                </w:tabs>
                <w:ind w:firstLine="851"/>
                <w:jc w:val="center"/>
                <w:rPr>
                  <w:b/>
                  <w:szCs w:val="24"/>
                  <w:lang w:eastAsia="lt-LT"/>
                </w:rPr>
              </w:pPr>
              <w:sdt>
                <w:sdtPr>
                  <w:alias w:val="Numeris"/>
                  <w:tag w:val="nr_53e7b392af6445adb0fd3403324d01e9"/>
                  <w:lock w:val="sdtLocked"/>
                  <w:richText/>
                </w:sdtPr>
                <w:sdtContent>
                  <w:r>
                    <w:rPr>
                      <w:b/>
                      <w:szCs w:val="24"/>
                      <w:lang w:eastAsia="lt-LT"/>
                    </w:rPr>
                    <w:t>8</w:t>
                  </w:r>
                </w:sdtContent>
              </w:sdt>
              <w:r>
                <w:rPr>
                  <w:b/>
                  <w:szCs w:val="24"/>
                  <w:lang w:eastAsia="lt-LT"/>
                </w:rPr>
                <w:t xml:space="preserve">. </w:t>
              </w:r>
              <w:r>
                <w:rPr>
                  <w:b/>
                  <w:bCs/>
                  <w:szCs w:val="24"/>
                  <w:lang w:eastAsia="lt-LT"/>
                </w:rPr>
                <w:t xml:space="preserve">E200-ats. LABORATORINIO </w:t>
              </w:r>
              <w:r>
                <w:rPr>
                  <w:b/>
                  <w:szCs w:val="24"/>
                  <w:lang w:eastAsia="lt-LT"/>
                </w:rPr>
                <w:t>TYRIMO</w:t>
              </w:r>
              <w:r>
                <w:rPr>
                  <w:b/>
                  <w:bCs/>
                  <w:szCs w:val="24"/>
                  <w:lang w:eastAsia="lt-LT"/>
                </w:rPr>
                <w:t xml:space="preserve"> REZULTATŲ (DUOMENŲ) PROTOKOLAS</w:t>
              </w:r>
            </w:p>
            <w:p>
              <w:pPr>
                <w:rPr>
                  <w:sz w:val="10"/>
                  <w:szCs w:val="10"/>
                </w:rPr>
              </w:pPr>
            </w:p>
            <w:sdt>
              <w:sdtPr>
                <w:alias w:val="3 pr. 8.1 p."/>
                <w:tag w:val="part_13f26b75b79447f8853398a379cf2ea6"/>
                <w:lock w:val="sdtLocked"/>
                <w:richText/>
              </w:sdtPr>
              <w:sdtContent>
                <w:p>
                  <w:pPr>
                    <w:tabs>
                      <w:tab w:val="left" w:pos="1985"/>
                    </w:tabs>
                    <w:ind w:firstLine="851"/>
                    <w:rPr>
                      <w:b/>
                      <w:bCs/>
                      <w:szCs w:val="24"/>
                      <w:lang w:eastAsia="lt-LT"/>
                    </w:rPr>
                  </w:pPr>
                  <w:sdt>
                    <w:sdtPr>
                      <w:alias w:val="Numeris"/>
                      <w:tag w:val="nr_13f26b75b79447f8853398a379cf2ea6"/>
                      <w:lock w:val="sdtLocked"/>
                      <w:richText/>
                    </w:sdtPr>
                    <w:sdtContent>
                      <w:r>
                        <w:rPr>
                          <w:b/>
                          <w:bCs/>
                          <w:szCs w:val="24"/>
                          <w:lang w:eastAsia="lt-LT"/>
                        </w:rPr>
                        <w:t>8.1</w:t>
                      </w:r>
                    </w:sdtContent>
                  </w:sdt>
                  <w:r>
                    <w:rPr>
                      <w:b/>
                      <w:bCs/>
                      <w:szCs w:val="24"/>
                      <w:lang w:eastAsia="lt-LT"/>
                    </w:rPr>
                    <w:t>. Antraštė.</w:t>
                  </w:r>
                </w:p>
              </w:sdtContent>
            </w:sdt>
            <w:sdt>
              <w:sdtPr>
                <w:alias w:val="3 pr. 8.2 p."/>
                <w:tag w:val="part_aec06a0a9bf94635b0357a057afa40f4"/>
                <w:lock w:val="sdtLocked"/>
                <w:richText/>
              </w:sdtPr>
              <w:sdtContent>
                <w:p>
                  <w:pPr>
                    <w:tabs>
                      <w:tab w:val="left" w:pos="1985"/>
                    </w:tabs>
                    <w:ind w:firstLine="851"/>
                    <w:rPr>
                      <w:b/>
                      <w:bCs/>
                      <w:szCs w:val="24"/>
                      <w:lang w:eastAsia="lt-LT"/>
                    </w:rPr>
                  </w:pPr>
                  <w:sdt>
                    <w:sdtPr>
                      <w:alias w:val="Numeris"/>
                      <w:tag w:val="nr_aec06a0a9bf94635b0357a057afa40f4"/>
                      <w:lock w:val="sdtLocked"/>
                      <w:richText/>
                    </w:sdtPr>
                    <w:sdtContent>
                      <w:r>
                        <w:rPr>
                          <w:b/>
                          <w:bCs/>
                          <w:szCs w:val="24"/>
                          <w:lang w:eastAsia="lt-LT"/>
                        </w:rPr>
                        <w:t>8.2</w:t>
                      </w:r>
                    </w:sdtContent>
                  </w:sdt>
                  <w:r>
                    <w:rPr>
                      <w:b/>
                      <w:bCs/>
                      <w:szCs w:val="24"/>
                      <w:lang w:eastAsia="lt-LT"/>
                    </w:rPr>
                    <w:t>. Informacija apie laboratorinį ėminį:</w:t>
                  </w:r>
                </w:p>
                <w:sdt>
                  <w:sdtPr>
                    <w:alias w:val="3 pr. 8.2.1 p."/>
                    <w:tag w:val="part_594977212c0d44c5b48a8b8de773d581"/>
                    <w:lock w:val="sdtLocked"/>
                    <w:richText/>
                  </w:sdtPr>
                  <w:sdtContent>
                    <w:p>
                      <w:pPr>
                        <w:tabs>
                          <w:tab w:val="left" w:pos="1985"/>
                        </w:tabs>
                        <w:ind w:firstLine="851"/>
                        <w:rPr>
                          <w:rFonts w:eastAsia="Calibri"/>
                          <w:szCs w:val="24"/>
                        </w:rPr>
                      </w:pPr>
                      <w:sdt>
                        <w:sdtPr>
                          <w:alias w:val="Numeris"/>
                          <w:tag w:val="nr_594977212c0d44c5b48a8b8de773d581"/>
                          <w:lock w:val="sdtLocked"/>
                          <w:richText/>
                        </w:sdtPr>
                        <w:sdtContent>
                          <w:r>
                            <w:rPr>
                              <w:rFonts w:eastAsia="Calibri"/>
                              <w:szCs w:val="24"/>
                            </w:rPr>
                            <w:t>8.2.1</w:t>
                          </w:r>
                        </w:sdtContent>
                      </w:sdt>
                      <w:r>
                        <w:rPr>
                          <w:rFonts w:eastAsia="Calibri"/>
                          <w:szCs w:val="24"/>
                        </w:rPr>
                        <w:t>. Užsakymo data.</w:t>
                      </w:r>
                    </w:p>
                  </w:sdtContent>
                </w:sdt>
                <w:sdt>
                  <w:sdtPr>
                    <w:alias w:val="3 pr. 8.2.2 p."/>
                    <w:tag w:val="part_5cef13ac1bf24088aa801bc61c65d2da"/>
                    <w:lock w:val="sdtLocked"/>
                    <w:richText/>
                  </w:sdtPr>
                  <w:sdtContent>
                    <w:p>
                      <w:pPr>
                        <w:tabs>
                          <w:tab w:val="left" w:pos="1985"/>
                        </w:tabs>
                        <w:ind w:firstLine="851"/>
                        <w:jc w:val="both"/>
                        <w:rPr>
                          <w:rFonts w:eastAsia="Calibri"/>
                          <w:szCs w:val="24"/>
                        </w:rPr>
                      </w:pPr>
                      <w:sdt>
                        <w:sdtPr>
                          <w:alias w:val="Numeris"/>
                          <w:tag w:val="nr_5cef13ac1bf24088aa801bc61c65d2da"/>
                          <w:lock w:val="sdtLocked"/>
                          <w:richText/>
                        </w:sdtPr>
                        <w:sdtContent>
                          <w:r>
                            <w:rPr>
                              <w:rFonts w:eastAsia="Calibri"/>
                              <w:szCs w:val="24"/>
                            </w:rPr>
                            <w:t>8.2.2</w:t>
                          </w:r>
                        </w:sdtContent>
                      </w:sdt>
                      <w:r>
                        <w:rPr>
                          <w:rFonts w:eastAsia="Calibri"/>
                          <w:szCs w:val="24"/>
                        </w:rPr>
                        <w:t>. Laboratorijos pavadinimas (pildomas, jei įstaigoje yra daugiau nei viena laboratorija ir / ar įstaigos pavadinimas neatspindi laboratorijos pavadinimo).</w:t>
                      </w:r>
                    </w:p>
                  </w:sdtContent>
                </w:sdt>
                <w:sdt>
                  <w:sdtPr>
                    <w:alias w:val="3 pr. 8.2.3 p."/>
                    <w:tag w:val="part_04c6c24b043546e89d5c78064e09fc52"/>
                    <w:lock w:val="sdtLocked"/>
                    <w:richText/>
                  </w:sdtPr>
                  <w:sdtContent>
                    <w:p>
                      <w:pPr>
                        <w:tabs>
                          <w:tab w:val="left" w:pos="1985"/>
                        </w:tabs>
                        <w:ind w:firstLine="851"/>
                        <w:jc w:val="both"/>
                        <w:rPr>
                          <w:rFonts w:eastAsia="Calibri"/>
                          <w:szCs w:val="24"/>
                        </w:rPr>
                      </w:pPr>
                      <w:sdt>
                        <w:sdtPr>
                          <w:alias w:val="Numeris"/>
                          <w:tag w:val="nr_04c6c24b043546e89d5c78064e09fc52"/>
                          <w:lock w:val="sdtLocked"/>
                          <w:richText/>
                        </w:sdtPr>
                        <w:sdtContent>
                          <w:r>
                            <w:rPr>
                              <w:rFonts w:eastAsia="Calibri"/>
                              <w:szCs w:val="24"/>
                            </w:rPr>
                            <w:t>8.2.3</w:t>
                          </w:r>
                        </w:sdtContent>
                      </w:sdt>
                      <w:r>
                        <w:rPr>
                          <w:rFonts w:eastAsia="Calibri"/>
                          <w:szCs w:val="24"/>
                        </w:rPr>
                        <w:t>. Tiriamasis ėminys arba tiriamoji medžiaga:</w:t>
                      </w:r>
                    </w:p>
                    <w:sdt>
                      <w:sdtPr>
                        <w:alias w:val="3 pr. 8.2.3.1 p."/>
                        <w:tag w:val="part_27d9fa5fb0c74eed99ed1b1293426a0d"/>
                        <w:lock w:val="sdtLocked"/>
                        <w:richText/>
                      </w:sdtPr>
                      <w:sdtContent>
                        <w:p>
                          <w:pPr>
                            <w:tabs>
                              <w:tab w:val="left" w:pos="851"/>
                              <w:tab w:val="left" w:pos="1985"/>
                            </w:tabs>
                            <w:ind w:firstLine="851"/>
                            <w:jc w:val="both"/>
                            <w:rPr>
                              <w:rFonts w:eastAsia="Calibri"/>
                              <w:szCs w:val="24"/>
                            </w:rPr>
                          </w:pPr>
                          <w:sdt>
                            <w:sdtPr>
                              <w:alias w:val="Numeris"/>
                              <w:tag w:val="nr_27d9fa5fb0c74eed99ed1b1293426a0d"/>
                              <w:lock w:val="sdtLocked"/>
                              <w:richText/>
                            </w:sdtPr>
                            <w:sdtContent>
                              <w:r>
                                <w:rPr>
                                  <w:rFonts w:eastAsia="Calibri"/>
                                  <w:szCs w:val="24"/>
                                </w:rPr>
                                <w:t>8.2.3.1</w:t>
                              </w:r>
                            </w:sdtContent>
                          </w:sdt>
                          <w:r>
                            <w:rPr>
                              <w:rFonts w:eastAsia="Calibri"/>
                              <w:szCs w:val="24"/>
                            </w:rPr>
                            <w:t>. Ėminys (pasirenkamas iš SNOMED klasifikatoriaus arba įvedamas ranka).</w:t>
                          </w:r>
                        </w:p>
                      </w:sdtContent>
                    </w:sdt>
                    <w:sdt>
                      <w:sdtPr>
                        <w:alias w:val="3 pr. 8.2.3.2 p."/>
                        <w:tag w:val="part_b6e3d46636d74e1ab83995fd99aded7f"/>
                        <w:lock w:val="sdtLocked"/>
                        <w:richText/>
                      </w:sdtPr>
                      <w:sdtContent>
                        <w:p>
                          <w:pPr>
                            <w:tabs>
                              <w:tab w:val="left" w:pos="851"/>
                              <w:tab w:val="left" w:pos="1985"/>
                            </w:tabs>
                            <w:ind w:firstLine="851"/>
                            <w:jc w:val="both"/>
                            <w:rPr>
                              <w:rFonts w:eastAsia="Calibri"/>
                              <w:szCs w:val="24"/>
                            </w:rPr>
                          </w:pPr>
                          <w:sdt>
                            <w:sdtPr>
                              <w:alias w:val="Numeris"/>
                              <w:tag w:val="nr_b6e3d46636d74e1ab83995fd99aded7f"/>
                              <w:lock w:val="sdtLocked"/>
                              <w:richText/>
                            </w:sdtPr>
                            <w:sdtContent>
                              <w:r>
                                <w:rPr>
                                  <w:rFonts w:eastAsia="Calibri"/>
                                  <w:szCs w:val="24"/>
                                </w:rPr>
                                <w:t>8.2.3.2</w:t>
                              </w:r>
                            </w:sdtContent>
                          </w:sdt>
                          <w:r>
                            <w:rPr>
                              <w:rFonts w:eastAsia="Calibri"/>
                              <w:szCs w:val="24"/>
                            </w:rPr>
                            <w:t>. Ėminio registracijos kodas.</w:t>
                          </w:r>
                        </w:p>
                      </w:sdtContent>
                    </w:sdt>
                    <w:sdt>
                      <w:sdtPr>
                        <w:alias w:val="3 pr. 8.2.3.3 p."/>
                        <w:tag w:val="part_8825cb3b6cb8453e86be45b3aace2ce6"/>
                        <w:lock w:val="sdtLocked"/>
                        <w:richText/>
                      </w:sdtPr>
                      <w:sdtContent>
                        <w:p>
                          <w:pPr>
                            <w:tabs>
                              <w:tab w:val="left" w:pos="851"/>
                              <w:tab w:val="left" w:pos="1985"/>
                            </w:tabs>
                            <w:ind w:firstLine="851"/>
                            <w:jc w:val="both"/>
                            <w:rPr>
                              <w:rFonts w:eastAsia="Calibri"/>
                              <w:szCs w:val="24"/>
                            </w:rPr>
                          </w:pPr>
                          <w:sdt>
                            <w:sdtPr>
                              <w:alias w:val="Numeris"/>
                              <w:tag w:val="nr_8825cb3b6cb8453e86be45b3aace2ce6"/>
                              <w:lock w:val="sdtLocked"/>
                              <w:richText/>
                            </w:sdtPr>
                            <w:sdtContent>
                              <w:r>
                                <w:rPr>
                                  <w:rFonts w:eastAsia="Calibri"/>
                                  <w:szCs w:val="24"/>
                                </w:rPr>
                                <w:t>8.2.3.3</w:t>
                              </w:r>
                            </w:sdtContent>
                          </w:sdt>
                          <w:r>
                            <w:rPr>
                              <w:rFonts w:eastAsia="Calibri"/>
                              <w:szCs w:val="24"/>
                            </w:rPr>
                            <w:t>. Ėminio laikymo, gabenimo informacija:</w:t>
                          </w:r>
                        </w:p>
                        <w:sdt>
                          <w:sdtPr>
                            <w:alias w:val="3 pr. 8.2.3.3.1 p."/>
                            <w:tag w:val="part_327238737dcc4befb82030f26ace2f42"/>
                            <w:lock w:val="sdtLocked"/>
                            <w:richText/>
                          </w:sdtPr>
                          <w:sdtContent>
                            <w:p>
                              <w:pPr>
                                <w:tabs>
                                  <w:tab w:val="left" w:pos="993"/>
                                  <w:tab w:val="left" w:pos="1985"/>
                                </w:tabs>
                                <w:ind w:firstLine="851"/>
                                <w:jc w:val="both"/>
                                <w:rPr>
                                  <w:rFonts w:eastAsia="Calibri"/>
                                  <w:szCs w:val="24"/>
                                </w:rPr>
                              </w:pPr>
                              <w:sdt>
                                <w:sdtPr>
                                  <w:alias w:val="Numeris"/>
                                  <w:tag w:val="nr_327238737dcc4befb82030f26ace2f42"/>
                                  <w:lock w:val="sdtLocked"/>
                                  <w:richText/>
                                </w:sdtPr>
                                <w:sdtContent>
                                  <w:r>
                                    <w:rPr>
                                      <w:rFonts w:eastAsia="Calibri"/>
                                      <w:szCs w:val="24"/>
                                    </w:rPr>
                                    <w:t>8.2.3.3.1</w:t>
                                  </w:r>
                                </w:sdtContent>
                              </w:sdt>
                              <w:r>
                                <w:rPr>
                                  <w:rFonts w:eastAsia="Calibri"/>
                                  <w:szCs w:val="24"/>
                                </w:rPr>
                                <w:t>. Kambario temperatūroje.</w:t>
                              </w:r>
                            </w:p>
                          </w:sdtContent>
                        </w:sdt>
                        <w:sdt>
                          <w:sdtPr>
                            <w:alias w:val="3 pr. 8.2.3.3.2 p."/>
                            <w:tag w:val="part_6d32272b19f94e439d22ac3c99ce499e"/>
                            <w:lock w:val="sdtLocked"/>
                            <w:richText/>
                          </w:sdtPr>
                          <w:sdtContent>
                            <w:p>
                              <w:pPr>
                                <w:tabs>
                                  <w:tab w:val="left" w:pos="993"/>
                                  <w:tab w:val="left" w:pos="1985"/>
                                </w:tabs>
                                <w:ind w:firstLine="851"/>
                                <w:jc w:val="both"/>
                                <w:rPr>
                                  <w:rFonts w:eastAsia="Calibri"/>
                                  <w:szCs w:val="24"/>
                                </w:rPr>
                              </w:pPr>
                              <w:sdt>
                                <w:sdtPr>
                                  <w:alias w:val="Numeris"/>
                                  <w:tag w:val="nr_6d32272b19f94e439d22ac3c99ce499e"/>
                                  <w:lock w:val="sdtLocked"/>
                                  <w:richText/>
                                </w:sdtPr>
                                <w:sdtContent>
                                  <w:r>
                                    <w:rPr>
                                      <w:rFonts w:eastAsia="Calibri"/>
                                      <w:szCs w:val="24"/>
                                    </w:rPr>
                                    <w:t>8.2.3.3.2</w:t>
                                  </w:r>
                                </w:sdtContent>
                              </w:sdt>
                              <w:r>
                                <w:rPr>
                                  <w:rFonts w:eastAsia="Calibri"/>
                                  <w:szCs w:val="24"/>
                                </w:rPr>
                                <w:t>. Šaldytuve.</w:t>
                              </w:r>
                            </w:p>
                          </w:sdtContent>
                        </w:sdt>
                        <w:sdt>
                          <w:sdtPr>
                            <w:alias w:val="3 pr. 8.2.3.3.3 p."/>
                            <w:tag w:val="part_39ba23fb2ecd49aab1729ff77ced41bc"/>
                            <w:lock w:val="sdtLocked"/>
                            <w:richText/>
                          </w:sdtPr>
                          <w:sdtContent>
                            <w:p>
                              <w:pPr>
                                <w:tabs>
                                  <w:tab w:val="left" w:pos="993"/>
                                  <w:tab w:val="left" w:pos="1985"/>
                                </w:tabs>
                                <w:ind w:firstLine="851"/>
                                <w:rPr>
                                  <w:rFonts w:eastAsia="Calibri"/>
                                  <w:szCs w:val="24"/>
                                </w:rPr>
                              </w:pPr>
                              <w:sdt>
                                <w:sdtPr>
                                  <w:alias w:val="Numeris"/>
                                  <w:tag w:val="nr_39ba23fb2ecd49aab1729ff77ced41bc"/>
                                  <w:lock w:val="sdtLocked"/>
                                  <w:richText/>
                                </w:sdtPr>
                                <w:sdtContent>
                                  <w:r>
                                    <w:rPr>
                                      <w:rFonts w:eastAsia="Calibri"/>
                                      <w:szCs w:val="24"/>
                                    </w:rPr>
                                    <w:t>8.2.3.3.3</w:t>
                                  </w:r>
                                </w:sdtContent>
                              </w:sdt>
                              <w:r>
                                <w:rPr>
                                  <w:rFonts w:eastAsia="Calibri"/>
                                  <w:szCs w:val="24"/>
                                </w:rPr>
                                <w:t>. Kita.</w:t>
                              </w:r>
                            </w:p>
                          </w:sdtContent>
                        </w:sdt>
                      </w:sdtContent>
                    </w:sdt>
                    <w:sdt>
                      <w:sdtPr>
                        <w:alias w:val="3 pr. 8.2.3.4 p."/>
                        <w:tag w:val="part_2b653ddba6d44442a6153a779e954fb1"/>
                        <w:lock w:val="sdtLocked"/>
                        <w:richText/>
                      </w:sdtPr>
                      <w:sdtContent>
                        <w:p>
                          <w:pPr>
                            <w:tabs>
                              <w:tab w:val="left" w:pos="851"/>
                              <w:tab w:val="left" w:pos="1985"/>
                            </w:tabs>
                            <w:ind w:firstLine="851"/>
                            <w:rPr>
                              <w:rFonts w:eastAsia="Calibri"/>
                              <w:szCs w:val="24"/>
                            </w:rPr>
                          </w:pPr>
                          <w:sdt>
                            <w:sdtPr>
                              <w:alias w:val="Numeris"/>
                              <w:tag w:val="nr_2b653ddba6d44442a6153a779e954fb1"/>
                              <w:lock w:val="sdtLocked"/>
                              <w:richText/>
                            </w:sdtPr>
                            <w:sdtContent>
                              <w:r>
                                <w:rPr>
                                  <w:rFonts w:eastAsia="Calibri"/>
                                  <w:szCs w:val="24"/>
                                </w:rPr>
                                <w:t>8.2.3.4</w:t>
                              </w:r>
                            </w:sdtContent>
                          </w:sdt>
                          <w:r>
                            <w:rPr>
                              <w:rFonts w:eastAsia="Calibri"/>
                              <w:szCs w:val="24"/>
                            </w:rPr>
                            <w:t>. Ėminio paėmimo data.</w:t>
                          </w:r>
                        </w:p>
                      </w:sdtContent>
                    </w:sdt>
                  </w:sdtContent>
                </w:sdt>
                <w:sdt>
                  <w:sdtPr>
                    <w:alias w:val="3 pr. 8.2.4 p."/>
                    <w:tag w:val="part_dad8356a69504a15b7d0dcd45f2faf9a"/>
                    <w:lock w:val="sdtLocked"/>
                    <w:richText/>
                  </w:sdtPr>
                  <w:sdtContent>
                    <w:p>
                      <w:pPr>
                        <w:tabs>
                          <w:tab w:val="left" w:pos="1985"/>
                        </w:tabs>
                        <w:ind w:firstLine="851"/>
                        <w:rPr>
                          <w:rFonts w:eastAsia="Calibri"/>
                          <w:szCs w:val="24"/>
                        </w:rPr>
                      </w:pPr>
                      <w:sdt>
                        <w:sdtPr>
                          <w:alias w:val="Numeris"/>
                          <w:tag w:val="nr_dad8356a69504a15b7d0dcd45f2faf9a"/>
                          <w:lock w:val="sdtLocked"/>
                          <w:richText/>
                        </w:sdtPr>
                        <w:sdtContent>
                          <w:r>
                            <w:rPr>
                              <w:rFonts w:eastAsia="Calibri"/>
                              <w:szCs w:val="24"/>
                            </w:rPr>
                            <w:t>8.2.4</w:t>
                          </w:r>
                        </w:sdtContent>
                      </w:sdt>
                      <w:r>
                        <w:rPr>
                          <w:rFonts w:eastAsia="Calibri"/>
                          <w:szCs w:val="24"/>
                        </w:rPr>
                        <w:t>. Siuntusi įstaiga.</w:t>
                      </w:r>
                    </w:p>
                  </w:sdtContent>
                </w:sdt>
                <w:sdt>
                  <w:sdtPr>
                    <w:alias w:val="3 pr. 8.2.5 p."/>
                    <w:tag w:val="part_8b2438ff597f45a39ba9b928eb16eef0"/>
                    <w:lock w:val="sdtLocked"/>
                    <w:richText/>
                  </w:sdtPr>
                  <w:sdtContent>
                    <w:p>
                      <w:pPr>
                        <w:tabs>
                          <w:tab w:val="left" w:pos="1985"/>
                        </w:tabs>
                        <w:ind w:firstLine="851"/>
                        <w:rPr>
                          <w:rFonts w:eastAsia="Calibri"/>
                          <w:szCs w:val="24"/>
                        </w:rPr>
                      </w:pPr>
                      <w:sdt>
                        <w:sdtPr>
                          <w:alias w:val="Numeris"/>
                          <w:tag w:val="nr_8b2438ff597f45a39ba9b928eb16eef0"/>
                          <w:lock w:val="sdtLocked"/>
                          <w:richText/>
                        </w:sdtPr>
                        <w:sdtContent>
                          <w:r>
                            <w:rPr>
                              <w:rFonts w:eastAsia="Calibri"/>
                              <w:szCs w:val="24"/>
                            </w:rPr>
                            <w:t>8.2.5</w:t>
                          </w:r>
                        </w:sdtContent>
                      </w:sdt>
                      <w:r>
                        <w:rPr>
                          <w:rFonts w:eastAsia="Calibri"/>
                          <w:szCs w:val="24"/>
                        </w:rPr>
                        <w:t>. Siuntusios įstaigos (filialo) SVEIDRA ID.</w:t>
                      </w:r>
                    </w:p>
                  </w:sdtContent>
                </w:sdt>
                <w:sdt>
                  <w:sdtPr>
                    <w:alias w:val="3 pr. 8.2.6 p."/>
                    <w:tag w:val="part_10780821d8894f9dae7de1515b6f86a1"/>
                    <w:lock w:val="sdtLocked"/>
                    <w:richText/>
                  </w:sdtPr>
                  <w:sdtContent>
                    <w:p>
                      <w:pPr>
                        <w:tabs>
                          <w:tab w:val="left" w:pos="1985"/>
                        </w:tabs>
                        <w:ind w:firstLine="851"/>
                        <w:rPr>
                          <w:rFonts w:eastAsia="Calibri"/>
                          <w:szCs w:val="24"/>
                        </w:rPr>
                      </w:pPr>
                      <w:sdt>
                        <w:sdtPr>
                          <w:alias w:val="Numeris"/>
                          <w:tag w:val="nr_10780821d8894f9dae7de1515b6f86a1"/>
                          <w:lock w:val="sdtLocked"/>
                          <w:richText/>
                        </w:sdtPr>
                        <w:sdtContent>
                          <w:r>
                            <w:rPr>
                              <w:rFonts w:eastAsia="Calibri"/>
                              <w:szCs w:val="24"/>
                            </w:rPr>
                            <w:t>8.2.6</w:t>
                          </w:r>
                        </w:sdtContent>
                      </w:sdt>
                      <w:r>
                        <w:rPr>
                          <w:rFonts w:eastAsia="Calibri"/>
                          <w:szCs w:val="24"/>
                        </w:rPr>
                        <w:t>. Siuntęs gydytojas.</w:t>
                      </w:r>
                    </w:p>
                  </w:sdtContent>
                </w:sdt>
                <w:sdt>
                  <w:sdtPr>
                    <w:alias w:val="3 pr. 8.2.7 p."/>
                    <w:tag w:val="part_eb7b381d0b4b4c4883490f0b037898b9"/>
                    <w:lock w:val="sdtLocked"/>
                    <w:richText/>
                  </w:sdtPr>
                  <w:sdtContent>
                    <w:p>
                      <w:pPr>
                        <w:tabs>
                          <w:tab w:val="left" w:pos="1985"/>
                        </w:tabs>
                        <w:ind w:firstLine="851"/>
                        <w:rPr>
                          <w:rFonts w:eastAsia="Calibri"/>
                          <w:szCs w:val="24"/>
                        </w:rPr>
                      </w:pPr>
                      <w:sdt>
                        <w:sdtPr>
                          <w:alias w:val="Numeris"/>
                          <w:tag w:val="nr_eb7b381d0b4b4c4883490f0b037898b9"/>
                          <w:lock w:val="sdtLocked"/>
                          <w:richText/>
                        </w:sdtPr>
                        <w:sdtContent>
                          <w:r>
                            <w:rPr>
                              <w:rFonts w:eastAsia="Calibri"/>
                              <w:szCs w:val="24"/>
                            </w:rPr>
                            <w:t>8.2.7</w:t>
                          </w:r>
                        </w:sdtContent>
                      </w:sdt>
                      <w:r>
                        <w:rPr>
                          <w:rFonts w:eastAsia="Calibri"/>
                          <w:szCs w:val="24"/>
                        </w:rPr>
                        <w:t>. Siuntusio gydytojo profesinė kvalifikacija.</w:t>
                      </w:r>
                    </w:p>
                  </w:sdtContent>
                </w:sdt>
                <w:sdt>
                  <w:sdtPr>
                    <w:alias w:val="3 pr. 8.2.8 p."/>
                    <w:tag w:val="part_55c71f456a244f9bbba52cbc4f40b9bc"/>
                    <w:lock w:val="sdtLocked"/>
                    <w:richText/>
                  </w:sdtPr>
                  <w:sdtContent>
                    <w:p>
                      <w:pPr>
                        <w:tabs>
                          <w:tab w:val="left" w:pos="1985"/>
                        </w:tabs>
                        <w:ind w:firstLine="851"/>
                        <w:rPr>
                          <w:rFonts w:eastAsia="Calibri"/>
                          <w:szCs w:val="24"/>
                        </w:rPr>
                      </w:pPr>
                      <w:sdt>
                        <w:sdtPr>
                          <w:alias w:val="Numeris"/>
                          <w:tag w:val="nr_55c71f456a244f9bbba52cbc4f40b9bc"/>
                          <w:lock w:val="sdtLocked"/>
                          <w:richText/>
                        </w:sdtPr>
                        <w:sdtContent>
                          <w:r>
                            <w:rPr>
                              <w:rFonts w:eastAsia="Calibri"/>
                              <w:szCs w:val="24"/>
                            </w:rPr>
                            <w:t>8.2.8</w:t>
                          </w:r>
                        </w:sdtContent>
                      </w:sdt>
                      <w:r>
                        <w:rPr>
                          <w:rFonts w:eastAsia="Calibri"/>
                          <w:szCs w:val="24"/>
                        </w:rPr>
                        <w:t>. Siuntimo diagnozė.</w:t>
                      </w:r>
                    </w:p>
                  </w:sdtContent>
                </w:sdt>
                <w:sdt>
                  <w:sdtPr>
                    <w:alias w:val="3 pr. 8.2.9 p."/>
                    <w:tag w:val="part_45d023aeea664f5d944769308a218518"/>
                    <w:lock w:val="sdtLocked"/>
                    <w:richText/>
                  </w:sdtPr>
                  <w:sdtContent>
                    <w:p>
                      <w:pPr>
                        <w:tabs>
                          <w:tab w:val="left" w:pos="1985"/>
                        </w:tabs>
                        <w:ind w:firstLine="851"/>
                        <w:rPr>
                          <w:rFonts w:eastAsia="Calibri"/>
                          <w:szCs w:val="24"/>
                        </w:rPr>
                      </w:pPr>
                      <w:sdt>
                        <w:sdtPr>
                          <w:alias w:val="Numeris"/>
                          <w:tag w:val="nr_45d023aeea664f5d944769308a218518"/>
                          <w:lock w:val="sdtLocked"/>
                          <w:richText/>
                        </w:sdtPr>
                        <w:sdtContent>
                          <w:r>
                            <w:rPr>
                              <w:rFonts w:eastAsia="Calibri"/>
                              <w:szCs w:val="24"/>
                            </w:rPr>
                            <w:t>8.2.9</w:t>
                          </w:r>
                        </w:sdtContent>
                      </w:sdt>
                      <w:r>
                        <w:rPr>
                          <w:rFonts w:eastAsia="Calibri"/>
                          <w:szCs w:val="24"/>
                        </w:rPr>
                        <w:t>. Siuntimo diagnozės kodas.</w:t>
                      </w:r>
                    </w:p>
                  </w:sdtContent>
                </w:sdt>
                <w:sdt>
                  <w:sdtPr>
                    <w:alias w:val="3 pr. 8.2.10 p."/>
                    <w:tag w:val="part_d5c190ad6d344eb79f1be01d60357bfa"/>
                    <w:lock w:val="sdtLocked"/>
                    <w:richText/>
                  </w:sdtPr>
                  <w:sdtContent>
                    <w:p>
                      <w:pPr>
                        <w:tabs>
                          <w:tab w:val="left" w:pos="1985"/>
                        </w:tabs>
                        <w:ind w:firstLine="851"/>
                        <w:rPr>
                          <w:rFonts w:eastAsia="Calibri"/>
                          <w:szCs w:val="24"/>
                        </w:rPr>
                      </w:pPr>
                      <w:sdt>
                        <w:sdtPr>
                          <w:alias w:val="Numeris"/>
                          <w:tag w:val="nr_d5c190ad6d344eb79f1be01d60357bfa"/>
                          <w:lock w:val="sdtLocked"/>
                          <w:richText/>
                        </w:sdtPr>
                        <w:sdtContent>
                          <w:r>
                            <w:rPr>
                              <w:rFonts w:eastAsia="Calibri"/>
                              <w:szCs w:val="24"/>
                            </w:rPr>
                            <w:t>8.2.10</w:t>
                          </w:r>
                        </w:sdtContent>
                      </w:sdt>
                      <w:r>
                        <w:rPr>
                          <w:rFonts w:eastAsia="Calibri"/>
                          <w:szCs w:val="24"/>
                        </w:rPr>
                        <w:t>. Ėminio gavimo data.</w:t>
                      </w:r>
                    </w:p>
                  </w:sdtContent>
                </w:sdt>
              </w:sdtContent>
            </w:sdt>
            <w:sdt>
              <w:sdtPr>
                <w:alias w:val="3 pr. 8.3 p."/>
                <w:tag w:val="part_750b4c6946a44d38ba56f349f186014a"/>
                <w:lock w:val="sdtLocked"/>
                <w:richText/>
              </w:sdtPr>
              <w:sdtContent>
                <w:p>
                  <w:pPr>
                    <w:tabs>
                      <w:tab w:val="left" w:pos="1985"/>
                    </w:tabs>
                    <w:ind w:firstLine="851"/>
                    <w:rPr>
                      <w:b/>
                      <w:bCs/>
                      <w:szCs w:val="24"/>
                      <w:lang w:eastAsia="lt-LT"/>
                    </w:rPr>
                  </w:pPr>
                  <w:sdt>
                    <w:sdtPr>
                      <w:alias w:val="Numeris"/>
                      <w:tag w:val="nr_750b4c6946a44d38ba56f349f186014a"/>
                      <w:lock w:val="sdtLocked"/>
                      <w:richText/>
                    </w:sdtPr>
                    <w:sdtContent>
                      <w:r>
                        <w:rPr>
                          <w:b/>
                          <w:bCs/>
                          <w:szCs w:val="24"/>
                          <w:lang w:eastAsia="lt-LT"/>
                        </w:rPr>
                        <w:t>8.3</w:t>
                      </w:r>
                    </w:sdtContent>
                  </w:sdt>
                  <w:r>
                    <w:rPr>
                      <w:b/>
                      <w:bCs/>
                      <w:szCs w:val="24"/>
                      <w:lang w:eastAsia="lt-LT"/>
                    </w:rPr>
                    <w:t>. Laboratorinio tyrimo rezultatai:</w:t>
                  </w:r>
                </w:p>
                <w:sdt>
                  <w:sdtPr>
                    <w:alias w:val="3 pr. 8.3.1 p."/>
                    <w:tag w:val="part_30ab381618b1427fb7b920ffa5ce925b"/>
                    <w:lock w:val="sdtLocked"/>
                    <w:richText/>
                  </w:sdtPr>
                  <w:sdtContent>
                    <w:p>
                      <w:pPr>
                        <w:tabs>
                          <w:tab w:val="left" w:pos="1985"/>
                        </w:tabs>
                        <w:ind w:firstLine="851"/>
                        <w:rPr>
                          <w:rFonts w:eastAsia="Calibri"/>
                          <w:szCs w:val="24"/>
                        </w:rPr>
                      </w:pPr>
                      <w:sdt>
                        <w:sdtPr>
                          <w:alias w:val="Numeris"/>
                          <w:tag w:val="nr_30ab381618b1427fb7b920ffa5ce925b"/>
                          <w:lock w:val="sdtLocked"/>
                          <w:richText/>
                        </w:sdtPr>
                        <w:sdtContent>
                          <w:r>
                            <w:rPr>
                              <w:rFonts w:eastAsia="Calibri"/>
                              <w:szCs w:val="24"/>
                            </w:rPr>
                            <w:t>8.3.1</w:t>
                          </w:r>
                        </w:sdtContent>
                      </w:sdt>
                      <w:r>
                        <w:rPr>
                          <w:rFonts w:eastAsia="Calibri"/>
                          <w:szCs w:val="24"/>
                        </w:rPr>
                        <w:t>. Naudotas analizatorius (aparatūra).</w:t>
                      </w:r>
                    </w:p>
                  </w:sdtContent>
                </w:sdt>
                <w:sdt>
                  <w:sdtPr>
                    <w:alias w:val="3 pr. 8.3.2 p."/>
                    <w:tag w:val="part_bc50d32d79ef480db6ca151d17172301"/>
                    <w:lock w:val="sdtLocked"/>
                    <w:richText/>
                  </w:sdtPr>
                  <w:sdtContent>
                    <w:p>
                      <w:pPr>
                        <w:tabs>
                          <w:tab w:val="left" w:pos="1985"/>
                        </w:tabs>
                        <w:ind w:firstLine="851"/>
                        <w:rPr>
                          <w:rFonts w:eastAsia="Calibri"/>
                          <w:szCs w:val="24"/>
                        </w:rPr>
                      </w:pPr>
                      <w:sdt>
                        <w:sdtPr>
                          <w:alias w:val="Numeris"/>
                          <w:tag w:val="nr_bc50d32d79ef480db6ca151d17172301"/>
                          <w:lock w:val="sdtLocked"/>
                          <w:richText/>
                        </w:sdtPr>
                        <w:sdtContent>
                          <w:r>
                            <w:rPr>
                              <w:rFonts w:eastAsia="Calibri"/>
                              <w:szCs w:val="24"/>
                            </w:rPr>
                            <w:t>8.3.2</w:t>
                          </w:r>
                        </w:sdtContent>
                      </w:sdt>
                      <w:r>
                        <w:rPr>
                          <w:rFonts w:eastAsia="Calibri"/>
                          <w:szCs w:val="24"/>
                        </w:rPr>
                        <w:t>. Taikytas analizės metodas.</w:t>
                      </w:r>
                    </w:p>
                  </w:sdtContent>
                </w:sdt>
                <w:sdt>
                  <w:sdtPr>
                    <w:alias w:val="3 pr. 8.3.3 p."/>
                    <w:tag w:val="part_b23267c75fe54f91b3b25c389e6fde3d"/>
                    <w:lock w:val="sdtLocked"/>
                    <w:richText/>
                  </w:sdtPr>
                  <w:sdtContent>
                    <w:p>
                      <w:pPr>
                        <w:tabs>
                          <w:tab w:val="left" w:pos="1985"/>
                        </w:tabs>
                        <w:ind w:firstLine="851"/>
                        <w:rPr>
                          <w:rFonts w:eastAsia="Calibri"/>
                          <w:szCs w:val="24"/>
                        </w:rPr>
                      </w:pPr>
                      <w:sdt>
                        <w:sdtPr>
                          <w:alias w:val="Numeris"/>
                          <w:tag w:val="nr_b23267c75fe54f91b3b25c389e6fde3d"/>
                          <w:lock w:val="sdtLocked"/>
                          <w:richText/>
                        </w:sdtPr>
                        <w:sdtContent>
                          <w:r>
                            <w:rPr>
                              <w:rFonts w:eastAsia="Calibri"/>
                              <w:szCs w:val="24"/>
                            </w:rPr>
                            <w:t>8.3.3</w:t>
                          </w:r>
                        </w:sdtContent>
                      </w:sdt>
                      <w:r>
                        <w:rPr>
                          <w:rFonts w:eastAsia="Calibri"/>
                          <w:szCs w:val="24"/>
                        </w:rPr>
                        <w:t>. Tyrimo atlikimo data.</w:t>
                      </w:r>
                    </w:p>
                  </w:sdtContent>
                </w:sdt>
                <w:sdt>
                  <w:sdtPr>
                    <w:alias w:val="3 pr. 8.3.4 p."/>
                    <w:tag w:val="part_8f87bb6ff0b7459780d6fb796df3434a"/>
                    <w:lock w:val="sdtLocked"/>
                    <w:richText/>
                  </w:sdtPr>
                  <w:sdtContent>
                    <w:p>
                      <w:pPr>
                        <w:tabs>
                          <w:tab w:val="left" w:pos="1985"/>
                        </w:tabs>
                        <w:ind w:firstLine="851"/>
                        <w:rPr>
                          <w:rFonts w:eastAsia="Calibri"/>
                          <w:szCs w:val="24"/>
                        </w:rPr>
                      </w:pPr>
                      <w:sdt>
                        <w:sdtPr>
                          <w:alias w:val="Numeris"/>
                          <w:tag w:val="nr_8f87bb6ff0b7459780d6fb796df3434a"/>
                          <w:lock w:val="sdtLocked"/>
                          <w:richText/>
                        </w:sdtPr>
                        <w:sdtContent>
                          <w:r>
                            <w:rPr>
                              <w:rFonts w:eastAsia="Calibri"/>
                              <w:szCs w:val="24"/>
                            </w:rPr>
                            <w:t>8.3.4</w:t>
                          </w:r>
                        </w:sdtContent>
                      </w:sdt>
                      <w:r>
                        <w:rPr>
                          <w:rFonts w:eastAsia="Calibri"/>
                          <w:szCs w:val="24"/>
                        </w:rPr>
                        <w:t xml:space="preserve">.  Tirtos analitės:</w:t>
                      </w:r>
                    </w:p>
                    <w:sdt>
                      <w:sdtPr>
                        <w:alias w:val="3 pr. 8.3.4.1 p."/>
                        <w:tag w:val="part_e9fe50c0a5f04ddba732dcb9aab06535"/>
                        <w:lock w:val="sdtLocked"/>
                        <w:richText/>
                      </w:sdtPr>
                      <w:sdtContent>
                        <w:p>
                          <w:pPr>
                            <w:tabs>
                              <w:tab w:val="left" w:pos="851"/>
                              <w:tab w:val="left" w:pos="1985"/>
                            </w:tabs>
                            <w:ind w:firstLine="851"/>
                            <w:rPr>
                              <w:rFonts w:eastAsia="Calibri"/>
                              <w:szCs w:val="24"/>
                            </w:rPr>
                          </w:pPr>
                          <w:sdt>
                            <w:sdtPr>
                              <w:alias w:val="Numeris"/>
                              <w:tag w:val="nr_e9fe50c0a5f04ddba732dcb9aab06535"/>
                              <w:lock w:val="sdtLocked"/>
                              <w:richText/>
                            </w:sdtPr>
                            <w:sdtContent>
                              <w:r>
                                <w:rPr>
                                  <w:rFonts w:eastAsia="Calibri"/>
                                  <w:szCs w:val="24"/>
                                </w:rPr>
                                <w:t>8.3.4.1</w:t>
                              </w:r>
                            </w:sdtContent>
                          </w:sdt>
                          <w:r>
                            <w:rPr>
                              <w:rFonts w:eastAsia="Calibri"/>
                              <w:szCs w:val="24"/>
                            </w:rPr>
                            <w:t>. Analitės pavadinimas.</w:t>
                          </w:r>
                        </w:p>
                      </w:sdtContent>
                    </w:sdt>
                    <w:sdt>
                      <w:sdtPr>
                        <w:alias w:val="3 pr. 8.3.4.2 p."/>
                        <w:tag w:val="part_09ee4d3607cd46c49d6c6a1af40749c3"/>
                        <w:lock w:val="sdtLocked"/>
                        <w:richText/>
                      </w:sdtPr>
                      <w:sdtContent>
                        <w:p>
                          <w:pPr>
                            <w:tabs>
                              <w:tab w:val="left" w:pos="851"/>
                              <w:tab w:val="left" w:pos="1985"/>
                            </w:tabs>
                            <w:ind w:firstLine="851"/>
                            <w:rPr>
                              <w:rFonts w:eastAsia="Calibri"/>
                              <w:szCs w:val="24"/>
                            </w:rPr>
                          </w:pPr>
                          <w:sdt>
                            <w:sdtPr>
                              <w:alias w:val="Numeris"/>
                              <w:tag w:val="nr_09ee4d3607cd46c49d6c6a1af40749c3"/>
                              <w:lock w:val="sdtLocked"/>
                              <w:richText/>
                            </w:sdtPr>
                            <w:sdtContent>
                              <w:r>
                                <w:rPr>
                                  <w:rFonts w:eastAsia="Calibri"/>
                                  <w:szCs w:val="24"/>
                                </w:rPr>
                                <w:t>8.3.4.2</w:t>
                              </w:r>
                            </w:sdtContent>
                          </w:sdt>
                          <w:r>
                            <w:rPr>
                              <w:rFonts w:eastAsia="Calibri"/>
                              <w:szCs w:val="24"/>
                            </w:rPr>
                            <w:t>. Tyrimo rezultatas su matavimo vienetais.</w:t>
                          </w:r>
                        </w:p>
                      </w:sdtContent>
                    </w:sdt>
                    <w:sdt>
                      <w:sdtPr>
                        <w:alias w:val="3 pr. 8.3.4.3 p."/>
                        <w:tag w:val="part_0be5bd10b3304808be821d0d303ad17d"/>
                        <w:lock w:val="sdtLocked"/>
                        <w:richText/>
                      </w:sdtPr>
                      <w:sdtContent>
                        <w:p>
                          <w:pPr>
                            <w:tabs>
                              <w:tab w:val="left" w:pos="851"/>
                              <w:tab w:val="left" w:pos="1985"/>
                            </w:tabs>
                            <w:ind w:firstLine="851"/>
                            <w:rPr>
                              <w:rFonts w:eastAsia="Calibri"/>
                              <w:szCs w:val="24"/>
                            </w:rPr>
                          </w:pPr>
                          <w:sdt>
                            <w:sdtPr>
                              <w:alias w:val="Numeris"/>
                              <w:tag w:val="nr_0be5bd10b3304808be821d0d303ad17d"/>
                              <w:lock w:val="sdtLocked"/>
                              <w:richText/>
                            </w:sdtPr>
                            <w:sdtContent>
                              <w:r>
                                <w:rPr>
                                  <w:rFonts w:eastAsia="Calibri"/>
                                  <w:szCs w:val="24"/>
                                </w:rPr>
                                <w:t>8.3.4.3</w:t>
                              </w:r>
                            </w:sdtContent>
                          </w:sdt>
                          <w:r>
                            <w:rPr>
                              <w:rFonts w:eastAsia="Calibri"/>
                              <w:szCs w:val="24"/>
                            </w:rPr>
                            <w:t>. Referentinis dydis.</w:t>
                          </w:r>
                        </w:p>
                      </w:sdtContent>
                    </w:sdt>
                  </w:sdtContent>
                </w:sdt>
                <w:sdt>
                  <w:sdtPr>
                    <w:alias w:val="3 pr. 8.3.5 p."/>
                    <w:tag w:val="part_ffc7278388eb47c28cc050d139133120"/>
                    <w:lock w:val="sdtLocked"/>
                    <w:richText/>
                  </w:sdtPr>
                  <w:sdtContent>
                    <w:p>
                      <w:pPr>
                        <w:tabs>
                          <w:tab w:val="left" w:pos="1985"/>
                        </w:tabs>
                        <w:ind w:firstLine="851"/>
                        <w:rPr>
                          <w:rFonts w:eastAsia="Calibri"/>
                          <w:szCs w:val="24"/>
                        </w:rPr>
                      </w:pPr>
                      <w:sdt>
                        <w:sdtPr>
                          <w:alias w:val="Numeris"/>
                          <w:tag w:val="nr_ffc7278388eb47c28cc050d139133120"/>
                          <w:lock w:val="sdtLocked"/>
                          <w:richText/>
                        </w:sdtPr>
                        <w:sdtContent>
                          <w:r>
                            <w:rPr>
                              <w:rFonts w:eastAsia="Calibri"/>
                              <w:szCs w:val="24"/>
                            </w:rPr>
                            <w:t>8.3.5</w:t>
                          </w:r>
                        </w:sdtContent>
                      </w:sdt>
                      <w:r>
                        <w:rPr>
                          <w:rFonts w:eastAsia="Calibri"/>
                          <w:szCs w:val="24"/>
                        </w:rPr>
                        <w:t>. Pastabos.</w:t>
                      </w:r>
                    </w:p>
                    <w:p>
                      <w:pPr>
                        <w:rPr>
                          <w:sz w:val="10"/>
                          <w:szCs w:val="10"/>
                        </w:rPr>
                      </w:pPr>
                    </w:p>
                  </w:sdtContent>
                </w:sdt>
              </w:sdtContent>
            </w:sdt>
          </w:sdtContent>
        </w:sdt>
        <w:sdt>
          <w:sdtPr>
            <w:alias w:val="3 pr. 9 p."/>
            <w:tag w:val="part_c241dd81123e40eba591253543476606"/>
            <w:lock w:val="sdtLocked"/>
            <w:richText/>
          </w:sdtPr>
          <w:sdtContent>
            <w:p>
              <w:pPr>
                <w:tabs>
                  <w:tab w:val="left" w:pos="1985"/>
                </w:tabs>
                <w:ind w:firstLine="851"/>
                <w:jc w:val="center"/>
                <w:rPr>
                  <w:b/>
                  <w:bCs/>
                  <w:szCs w:val="24"/>
                  <w:lang w:eastAsia="lt-LT"/>
                </w:rPr>
              </w:pPr>
              <w:sdt>
                <w:sdtPr>
                  <w:alias w:val="Numeris"/>
                  <w:tag w:val="nr_c241dd81123e40eba591253543476606"/>
                  <w:lock w:val="sdtLocked"/>
                  <w:richText/>
                </w:sdtPr>
                <w:sdtContent>
                  <w:r>
                    <w:rPr>
                      <w:b/>
                      <w:bCs/>
                      <w:szCs w:val="24"/>
                      <w:lang w:eastAsia="lt-LT"/>
                    </w:rPr>
                    <w:t>9</w:t>
                  </w:r>
                </w:sdtContent>
              </w:sdt>
              <w:r>
                <w:rPr>
                  <w:b/>
                  <w:bCs/>
                  <w:szCs w:val="24"/>
                  <w:lang w:eastAsia="lt-LT"/>
                </w:rPr>
                <w:t>. E014 PATOLOGIJOS TYRIMO UŽSAKYMAS</w:t>
              </w:r>
            </w:p>
            <w:p>
              <w:pPr>
                <w:rPr>
                  <w:sz w:val="10"/>
                  <w:szCs w:val="10"/>
                </w:rPr>
              </w:pPr>
            </w:p>
            <w:sdt>
              <w:sdtPr>
                <w:alias w:val="3 pr. 9.1 p."/>
                <w:tag w:val="part_fd69f8bdb6924c3d856f1107dca54e91"/>
                <w:lock w:val="sdtLocked"/>
                <w:richText/>
              </w:sdtPr>
              <w:sdtContent>
                <w:p>
                  <w:pPr>
                    <w:tabs>
                      <w:tab w:val="left" w:pos="1985"/>
                    </w:tabs>
                    <w:ind w:firstLine="851"/>
                    <w:rPr>
                      <w:b/>
                      <w:bCs/>
                      <w:szCs w:val="24"/>
                      <w:lang w:eastAsia="lt-LT"/>
                    </w:rPr>
                  </w:pPr>
                  <w:sdt>
                    <w:sdtPr>
                      <w:alias w:val="Numeris"/>
                      <w:tag w:val="nr_fd69f8bdb6924c3d856f1107dca54e91"/>
                      <w:lock w:val="sdtLocked"/>
                      <w:richText/>
                    </w:sdtPr>
                    <w:sdtContent>
                      <w:r>
                        <w:rPr>
                          <w:b/>
                          <w:bCs/>
                          <w:szCs w:val="24"/>
                          <w:lang w:eastAsia="lt-LT"/>
                        </w:rPr>
                        <w:t>9.1</w:t>
                      </w:r>
                    </w:sdtContent>
                  </w:sdt>
                  <w:r>
                    <w:rPr>
                      <w:b/>
                      <w:bCs/>
                      <w:szCs w:val="24"/>
                      <w:lang w:eastAsia="lt-LT"/>
                    </w:rPr>
                    <w:t>. Antraštė.</w:t>
                  </w:r>
                </w:p>
              </w:sdtContent>
            </w:sdt>
            <w:sdt>
              <w:sdtPr>
                <w:alias w:val="3 pr. 9.2 p."/>
                <w:tag w:val="part_10c4854cd9564218b35b8298a9b171bd"/>
                <w:lock w:val="sdtLocked"/>
                <w:richText/>
              </w:sdtPr>
              <w:sdtContent>
                <w:p>
                  <w:pPr>
                    <w:tabs>
                      <w:tab w:val="left" w:pos="1985"/>
                    </w:tabs>
                    <w:ind w:firstLine="851"/>
                    <w:rPr>
                      <w:b/>
                      <w:szCs w:val="24"/>
                      <w:lang w:eastAsia="lt-LT"/>
                    </w:rPr>
                  </w:pPr>
                  <w:sdt>
                    <w:sdtPr>
                      <w:alias w:val="Numeris"/>
                      <w:tag w:val="nr_10c4854cd9564218b35b8298a9b171bd"/>
                      <w:lock w:val="sdtLocked"/>
                      <w:richText/>
                    </w:sdtPr>
                    <w:sdtContent>
                      <w:r>
                        <w:rPr>
                          <w:b/>
                          <w:szCs w:val="24"/>
                          <w:lang w:eastAsia="lt-LT"/>
                        </w:rPr>
                        <w:t>9.2</w:t>
                      </w:r>
                    </w:sdtContent>
                  </w:sdt>
                  <w:r>
                    <w:rPr>
                      <w:b/>
                      <w:szCs w:val="24"/>
                      <w:lang w:eastAsia="lt-LT"/>
                    </w:rPr>
                    <w:t xml:space="preserve">. </w:t>
                  </w:r>
                  <w:r>
                    <w:rPr>
                      <w:b/>
                      <w:bCs/>
                      <w:szCs w:val="24"/>
                      <w:lang w:eastAsia="lt-LT"/>
                    </w:rPr>
                    <w:t>Medicininiai</w:t>
                  </w:r>
                  <w:r>
                    <w:rPr>
                      <w:b/>
                      <w:szCs w:val="24"/>
                      <w:lang w:eastAsia="lt-LT"/>
                    </w:rPr>
                    <w:t xml:space="preserve"> duomenys:</w:t>
                  </w:r>
                </w:p>
                <w:sdt>
                  <w:sdtPr>
                    <w:alias w:val="3 pr. 9.2.1 p."/>
                    <w:tag w:val="part_a85b94b319364e64a9f2c1f89d132062"/>
                    <w:lock w:val="sdtLocked"/>
                    <w:richText/>
                  </w:sdtPr>
                  <w:sdtContent>
                    <w:p>
                      <w:pPr>
                        <w:tabs>
                          <w:tab w:val="left" w:pos="1985"/>
                        </w:tabs>
                        <w:ind w:firstLine="851"/>
                        <w:rPr>
                          <w:rFonts w:eastAsia="Calibri"/>
                          <w:szCs w:val="24"/>
                        </w:rPr>
                      </w:pPr>
                      <w:sdt>
                        <w:sdtPr>
                          <w:alias w:val="Numeris"/>
                          <w:tag w:val="nr_a85b94b319364e64a9f2c1f89d132062"/>
                          <w:lock w:val="sdtLocked"/>
                          <w:richText/>
                        </w:sdtPr>
                        <w:sdtContent>
                          <w:r>
                            <w:rPr>
                              <w:rFonts w:eastAsia="Calibri"/>
                              <w:szCs w:val="24"/>
                            </w:rPr>
                            <w:t>9.2.1</w:t>
                          </w:r>
                        </w:sdtContent>
                      </w:sdt>
                      <w:r>
                        <w:rPr>
                          <w:rFonts w:eastAsia="Calibri"/>
                          <w:szCs w:val="24"/>
                        </w:rPr>
                        <w:t>. Susijusios diagnozės:</w:t>
                      </w:r>
                    </w:p>
                    <w:sdt>
                      <w:sdtPr>
                        <w:alias w:val="3 pr. 9.2.1.1 p."/>
                        <w:tag w:val="part_8379ba5fbce04f7cbdd501e842720966"/>
                        <w:lock w:val="sdtLocked"/>
                        <w:richText/>
                      </w:sdtPr>
                      <w:sdtContent>
                        <w:p>
                          <w:pPr>
                            <w:tabs>
                              <w:tab w:val="left" w:pos="851"/>
                              <w:tab w:val="left" w:pos="1985"/>
                            </w:tabs>
                            <w:ind w:firstLine="851"/>
                            <w:rPr>
                              <w:szCs w:val="24"/>
                              <w:lang w:eastAsia="lt-LT"/>
                            </w:rPr>
                          </w:pPr>
                          <w:sdt>
                            <w:sdtPr>
                              <w:alias w:val="Numeris"/>
                              <w:tag w:val="nr_8379ba5fbce04f7cbdd501e842720966"/>
                              <w:lock w:val="sdtLocked"/>
                              <w:richText/>
                            </w:sdtPr>
                            <w:sdtContent>
                              <w:r>
                                <w:rPr>
                                  <w:szCs w:val="24"/>
                                  <w:lang w:eastAsia="lt-LT"/>
                                </w:rPr>
                                <w:t>9.2.1.1</w:t>
                              </w:r>
                            </w:sdtContent>
                          </w:sdt>
                          <w:r>
                            <w:rPr>
                              <w:szCs w:val="24"/>
                              <w:lang w:eastAsia="lt-LT"/>
                            </w:rPr>
                            <w:t>. TLK-10-AM kodas.</w:t>
                          </w:r>
                        </w:p>
                      </w:sdtContent>
                    </w:sdt>
                    <w:sdt>
                      <w:sdtPr>
                        <w:alias w:val="3 pr. 9.2.1.2 p."/>
                        <w:tag w:val="part_708798fe747b418fb729a292ee07de75"/>
                        <w:lock w:val="sdtLocked"/>
                        <w:richText/>
                      </w:sdtPr>
                      <w:sdtContent>
                        <w:p>
                          <w:pPr>
                            <w:tabs>
                              <w:tab w:val="left" w:pos="851"/>
                              <w:tab w:val="left" w:pos="1985"/>
                            </w:tabs>
                            <w:ind w:firstLine="851"/>
                            <w:rPr>
                              <w:szCs w:val="24"/>
                              <w:lang w:eastAsia="lt-LT"/>
                            </w:rPr>
                          </w:pPr>
                          <w:sdt>
                            <w:sdtPr>
                              <w:alias w:val="Numeris"/>
                              <w:tag w:val="nr_708798fe747b418fb729a292ee07de75"/>
                              <w:lock w:val="sdtLocked"/>
                              <w:richText/>
                            </w:sdtPr>
                            <w:sdtContent>
                              <w:r>
                                <w:rPr>
                                  <w:szCs w:val="24"/>
                                  <w:lang w:eastAsia="lt-LT"/>
                                </w:rPr>
                                <w:t>9.2.1.2</w:t>
                              </w:r>
                            </w:sdtContent>
                          </w:sdt>
                          <w:r>
                            <w:rPr>
                              <w:szCs w:val="24"/>
                              <w:lang w:eastAsia="lt-LT"/>
                            </w:rPr>
                            <w:t>. Pavadinimas.</w:t>
                          </w:r>
                        </w:p>
                      </w:sdtContent>
                    </w:sdt>
                    <w:sdt>
                      <w:sdtPr>
                        <w:alias w:val="3 pr. 9.2.1.3 p."/>
                        <w:tag w:val="part_5d2fe1e8a06f40d5b9656cd53fd68c46"/>
                        <w:lock w:val="sdtLocked"/>
                        <w:richText/>
                      </w:sdtPr>
                      <w:sdtContent>
                        <w:p>
                          <w:pPr>
                            <w:tabs>
                              <w:tab w:val="left" w:pos="851"/>
                              <w:tab w:val="left" w:pos="1985"/>
                            </w:tabs>
                            <w:ind w:firstLine="851"/>
                            <w:rPr>
                              <w:szCs w:val="24"/>
                              <w:lang w:eastAsia="lt-LT"/>
                            </w:rPr>
                          </w:pPr>
                          <w:sdt>
                            <w:sdtPr>
                              <w:alias w:val="Numeris"/>
                              <w:tag w:val="nr_5d2fe1e8a06f40d5b9656cd53fd68c46"/>
                              <w:lock w:val="sdtLocked"/>
                              <w:richText/>
                            </w:sdtPr>
                            <w:sdtContent>
                              <w:r>
                                <w:rPr>
                                  <w:szCs w:val="24"/>
                                  <w:lang w:eastAsia="lt-LT"/>
                                </w:rPr>
                                <w:t>9.2.1.3</w:t>
                              </w:r>
                            </w:sdtContent>
                          </w:sdt>
                          <w:r>
                            <w:rPr>
                              <w:szCs w:val="24"/>
                              <w:lang w:eastAsia="lt-LT"/>
                            </w:rPr>
                            <w:t>. Aprašymas.</w:t>
                          </w:r>
                        </w:p>
                      </w:sdtContent>
                    </w:sdt>
                  </w:sdtContent>
                </w:sdt>
              </w:sdtContent>
            </w:sdt>
            <w:sdt>
              <w:sdtPr>
                <w:alias w:val="3 pr. 9.3 p."/>
                <w:tag w:val="part_650de0ca98cc4b3bb0d25d1eee9be058"/>
                <w:lock w:val="sdtLocked"/>
                <w:richText/>
              </w:sdtPr>
              <w:sdtContent>
                <w:p>
                  <w:pPr>
                    <w:tabs>
                      <w:tab w:val="left" w:pos="1985"/>
                    </w:tabs>
                    <w:ind w:firstLine="851"/>
                    <w:rPr>
                      <w:b/>
                      <w:szCs w:val="24"/>
                      <w:lang w:eastAsia="lt-LT"/>
                    </w:rPr>
                  </w:pPr>
                  <w:sdt>
                    <w:sdtPr>
                      <w:alias w:val="Numeris"/>
                      <w:tag w:val="nr_650de0ca98cc4b3bb0d25d1eee9be058"/>
                      <w:lock w:val="sdtLocked"/>
                      <w:richText/>
                    </w:sdtPr>
                    <w:sdtContent>
                      <w:r>
                        <w:rPr>
                          <w:b/>
                          <w:szCs w:val="24"/>
                          <w:lang w:eastAsia="lt-LT"/>
                        </w:rPr>
                        <w:t>9.3</w:t>
                      </w:r>
                    </w:sdtContent>
                  </w:sdt>
                  <w:r>
                    <w:rPr>
                      <w:b/>
                      <w:szCs w:val="24"/>
                      <w:lang w:eastAsia="lt-LT"/>
                    </w:rPr>
                    <w:t xml:space="preserve">. </w:t>
                  </w:r>
                  <w:r>
                    <w:rPr>
                      <w:b/>
                      <w:bCs/>
                      <w:szCs w:val="24"/>
                      <w:lang w:eastAsia="lt-LT"/>
                    </w:rPr>
                    <w:t>Informacija apie tiriamąją medžiagą:</w:t>
                  </w:r>
                </w:p>
                <w:sdt>
                  <w:sdtPr>
                    <w:alias w:val="3 pr. 9.3.1 p."/>
                    <w:tag w:val="part_bf5d60f512c345729227b5e6d9a09aeb"/>
                    <w:lock w:val="sdtLocked"/>
                    <w:richText/>
                  </w:sdtPr>
                  <w:sdtContent>
                    <w:p>
                      <w:pPr>
                        <w:tabs>
                          <w:tab w:val="left" w:pos="1985"/>
                        </w:tabs>
                        <w:ind w:firstLine="851"/>
                        <w:rPr>
                          <w:rFonts w:eastAsia="Calibri"/>
                          <w:szCs w:val="24"/>
                        </w:rPr>
                      </w:pPr>
                      <w:sdt>
                        <w:sdtPr>
                          <w:alias w:val="Numeris"/>
                          <w:tag w:val="nr_bf5d60f512c345729227b5e6d9a09aeb"/>
                          <w:lock w:val="sdtLocked"/>
                          <w:richText/>
                        </w:sdtPr>
                        <w:sdtContent>
                          <w:r>
                            <w:rPr>
                              <w:rFonts w:eastAsia="Calibri"/>
                              <w:szCs w:val="24"/>
                            </w:rPr>
                            <w:t>9.3.1</w:t>
                          </w:r>
                        </w:sdtContent>
                      </w:sdt>
                      <w:r>
                        <w:rPr>
                          <w:rFonts w:eastAsia="Calibri"/>
                          <w:szCs w:val="24"/>
                        </w:rPr>
                        <w:t>. Užsakymo data.</w:t>
                      </w:r>
                    </w:p>
                  </w:sdtContent>
                </w:sdt>
                <w:sdt>
                  <w:sdtPr>
                    <w:alias w:val="3 pr. 9.3.2 p."/>
                    <w:tag w:val="part_2f4a5df099b444b683fc5586f45a98b0"/>
                    <w:lock w:val="sdtLocked"/>
                    <w:richText/>
                  </w:sdtPr>
                  <w:sdtContent>
                    <w:p>
                      <w:pPr>
                        <w:tabs>
                          <w:tab w:val="left" w:pos="1985"/>
                        </w:tabs>
                        <w:ind w:firstLine="851"/>
                        <w:rPr>
                          <w:rFonts w:eastAsia="Calibri"/>
                          <w:szCs w:val="24"/>
                        </w:rPr>
                      </w:pPr>
                      <w:sdt>
                        <w:sdtPr>
                          <w:alias w:val="Numeris"/>
                          <w:tag w:val="nr_2f4a5df099b444b683fc5586f45a98b0"/>
                          <w:lock w:val="sdtLocked"/>
                          <w:richText/>
                        </w:sdtPr>
                        <w:sdtContent>
                          <w:r>
                            <w:rPr>
                              <w:rFonts w:eastAsia="Calibri"/>
                              <w:szCs w:val="24"/>
                            </w:rPr>
                            <w:t>9.3.2</w:t>
                          </w:r>
                        </w:sdtContent>
                      </w:sdt>
                      <w:r>
                        <w:rPr>
                          <w:rFonts w:eastAsia="Calibri"/>
                          <w:szCs w:val="24"/>
                        </w:rPr>
                        <w:t>. Medžiagos paėmimo data.</w:t>
                      </w:r>
                    </w:p>
                  </w:sdtContent>
                </w:sdt>
                <w:sdt>
                  <w:sdtPr>
                    <w:alias w:val="3 pr. 9.3.3 p."/>
                    <w:tag w:val="part_eba22121abab49979670a6ad4f9124f2"/>
                    <w:lock w:val="sdtLocked"/>
                    <w:richText/>
                  </w:sdtPr>
                  <w:sdtContent>
                    <w:p>
                      <w:pPr>
                        <w:tabs>
                          <w:tab w:val="left" w:pos="1985"/>
                        </w:tabs>
                        <w:ind w:firstLine="851"/>
                        <w:rPr>
                          <w:rFonts w:eastAsia="Calibri"/>
                          <w:szCs w:val="24"/>
                        </w:rPr>
                      </w:pPr>
                      <w:sdt>
                        <w:sdtPr>
                          <w:alias w:val="Numeris"/>
                          <w:tag w:val="nr_eba22121abab49979670a6ad4f9124f2"/>
                          <w:lock w:val="sdtLocked"/>
                          <w:richText/>
                        </w:sdtPr>
                        <w:sdtContent>
                          <w:r>
                            <w:rPr>
                              <w:rFonts w:eastAsia="Calibri"/>
                              <w:szCs w:val="24"/>
                            </w:rPr>
                            <w:t>9.3.3</w:t>
                          </w:r>
                        </w:sdtContent>
                      </w:sdt>
                      <w:r>
                        <w:rPr>
                          <w:rFonts w:eastAsia="Calibri"/>
                          <w:szCs w:val="24"/>
                        </w:rPr>
                        <w:t>. Audinį fiksuojanti medžiaga.</w:t>
                      </w:r>
                    </w:p>
                  </w:sdtContent>
                </w:sdt>
                <w:sdt>
                  <w:sdtPr>
                    <w:alias w:val="3 pr. 9.3.4 p."/>
                    <w:tag w:val="part_3cdf956a77234f29bdb37127f7e3e706"/>
                    <w:lock w:val="sdtLocked"/>
                    <w:richText/>
                  </w:sdtPr>
                  <w:sdtContent>
                    <w:p>
                      <w:pPr>
                        <w:tabs>
                          <w:tab w:val="left" w:pos="1985"/>
                        </w:tabs>
                        <w:ind w:firstLine="851"/>
                        <w:rPr>
                          <w:rFonts w:eastAsia="Calibri"/>
                          <w:szCs w:val="24"/>
                        </w:rPr>
                      </w:pPr>
                      <w:sdt>
                        <w:sdtPr>
                          <w:alias w:val="Numeris"/>
                          <w:tag w:val="nr_3cdf956a77234f29bdb37127f7e3e706"/>
                          <w:lock w:val="sdtLocked"/>
                          <w:richText/>
                        </w:sdtPr>
                        <w:sdtContent>
                          <w:r>
                            <w:rPr>
                              <w:rFonts w:eastAsia="Calibri"/>
                              <w:szCs w:val="24"/>
                            </w:rPr>
                            <w:t>9.3.4</w:t>
                          </w:r>
                        </w:sdtContent>
                      </w:sdt>
                      <w:r>
                        <w:rPr>
                          <w:rFonts w:eastAsia="Calibri"/>
                          <w:szCs w:val="24"/>
                        </w:rPr>
                        <w:t>. Ankstesni morfologiniai tyrimai (data, tyrimo vieta ir registracijos Nr.).</w:t>
                      </w:r>
                    </w:p>
                  </w:sdtContent>
                </w:sdt>
                <w:sdt>
                  <w:sdtPr>
                    <w:alias w:val="3 pr. 9.3.5 p."/>
                    <w:tag w:val="part_4eaedcbee6d64b9f953961188658dd54"/>
                    <w:lock w:val="sdtLocked"/>
                    <w:richText/>
                  </w:sdtPr>
                  <w:sdtContent>
                    <w:p>
                      <w:pPr>
                        <w:tabs>
                          <w:tab w:val="left" w:pos="1985"/>
                        </w:tabs>
                        <w:ind w:firstLine="851"/>
                        <w:rPr>
                          <w:rFonts w:eastAsia="Calibri"/>
                          <w:szCs w:val="24"/>
                        </w:rPr>
                      </w:pPr>
                      <w:sdt>
                        <w:sdtPr>
                          <w:alias w:val="Numeris"/>
                          <w:tag w:val="nr_4eaedcbee6d64b9f953961188658dd54"/>
                          <w:lock w:val="sdtLocked"/>
                          <w:richText/>
                        </w:sdtPr>
                        <w:sdtContent>
                          <w:r>
                            <w:rPr>
                              <w:rFonts w:eastAsia="Calibri"/>
                              <w:szCs w:val="24"/>
                            </w:rPr>
                            <w:t>9.3.5</w:t>
                          </w:r>
                        </w:sdtContent>
                      </w:sdt>
                      <w:r>
                        <w:rPr>
                          <w:rFonts w:eastAsia="Calibri"/>
                          <w:szCs w:val="24"/>
                        </w:rPr>
                        <w:t>. Svarbiausi medicininiai duomenys.</w:t>
                      </w:r>
                    </w:p>
                  </w:sdtContent>
                </w:sdt>
                <w:sdt>
                  <w:sdtPr>
                    <w:alias w:val="3 pr. 9.3.6 p."/>
                    <w:tag w:val="part_1ed5d59da28141d2aca30ff18cc45746"/>
                    <w:lock w:val="sdtLocked"/>
                    <w:richText/>
                  </w:sdtPr>
                  <w:sdtContent>
                    <w:p>
                      <w:pPr>
                        <w:tabs>
                          <w:tab w:val="left" w:pos="1985"/>
                        </w:tabs>
                        <w:ind w:firstLine="851"/>
                        <w:rPr>
                          <w:rFonts w:eastAsia="Calibri"/>
                          <w:szCs w:val="24"/>
                        </w:rPr>
                      </w:pPr>
                      <w:sdt>
                        <w:sdtPr>
                          <w:alias w:val="Numeris"/>
                          <w:tag w:val="nr_1ed5d59da28141d2aca30ff18cc45746"/>
                          <w:lock w:val="sdtLocked"/>
                          <w:richText/>
                        </w:sdtPr>
                        <w:sdtContent>
                          <w:r>
                            <w:rPr>
                              <w:rFonts w:eastAsia="Calibri"/>
                              <w:szCs w:val="24"/>
                            </w:rPr>
                            <w:t>9.3.6</w:t>
                          </w:r>
                        </w:sdtContent>
                      </w:sdt>
                      <w:r>
                        <w:rPr>
                          <w:rFonts w:eastAsia="Calibri"/>
                          <w:szCs w:val="24"/>
                        </w:rPr>
                        <w:t>. Pageidaujami specialūs tyrimai.</w:t>
                      </w:r>
                    </w:p>
                  </w:sdtContent>
                </w:sdt>
                <w:sdt>
                  <w:sdtPr>
                    <w:alias w:val="3 pr. 9.3.7 p."/>
                    <w:tag w:val="part_e7bb70d425bc4b35aa9ef3cde0a9a5a3"/>
                    <w:lock w:val="sdtLocked"/>
                    <w:richText/>
                  </w:sdtPr>
                  <w:sdtContent>
                    <w:p>
                      <w:pPr>
                        <w:tabs>
                          <w:tab w:val="left" w:pos="1985"/>
                        </w:tabs>
                        <w:ind w:firstLine="851"/>
                        <w:rPr>
                          <w:rFonts w:eastAsia="Calibri"/>
                          <w:szCs w:val="24"/>
                        </w:rPr>
                      </w:pPr>
                      <w:sdt>
                        <w:sdtPr>
                          <w:alias w:val="Numeris"/>
                          <w:tag w:val="nr_e7bb70d425bc4b35aa9ef3cde0a9a5a3"/>
                          <w:lock w:val="sdtLocked"/>
                          <w:richText/>
                        </w:sdtPr>
                        <w:sdtContent>
                          <w:r>
                            <w:rPr>
                              <w:rFonts w:eastAsia="Calibri"/>
                              <w:szCs w:val="24"/>
                            </w:rPr>
                            <w:t>9.3.7</w:t>
                          </w:r>
                        </w:sdtContent>
                      </w:sdt>
                      <w:r>
                        <w:rPr>
                          <w:rFonts w:eastAsia="Calibri"/>
                          <w:szCs w:val="24"/>
                        </w:rPr>
                        <w:t>. Siunčiamo preparato paėmimo pobūdis:</w:t>
                      </w:r>
                    </w:p>
                    <w:sdt>
                      <w:sdtPr>
                        <w:alias w:val="3 pr. 9.3.7.1 p."/>
                        <w:tag w:val="part_d25729cb49a64ccc9c284160bc4c5f5e"/>
                        <w:lock w:val="sdtLocked"/>
                        <w:richText/>
                      </w:sdtPr>
                      <w:sdtContent>
                        <w:p>
                          <w:pPr>
                            <w:tabs>
                              <w:tab w:val="left" w:pos="851"/>
                              <w:tab w:val="left" w:pos="1985"/>
                            </w:tabs>
                            <w:ind w:firstLine="851"/>
                            <w:rPr>
                              <w:rFonts w:eastAsia="Calibri"/>
                              <w:szCs w:val="24"/>
                              <w:lang w:eastAsia="lt-LT"/>
                            </w:rPr>
                          </w:pPr>
                          <w:sdt>
                            <w:sdtPr>
                              <w:alias w:val="Numeris"/>
                              <w:tag w:val="nr_d25729cb49a64ccc9c284160bc4c5f5e"/>
                              <w:lock w:val="sdtLocked"/>
                              <w:richText/>
                            </w:sdtPr>
                            <w:sdtContent>
                              <w:r>
                                <w:rPr>
                                  <w:rFonts w:eastAsia="Calibri"/>
                                  <w:szCs w:val="24"/>
                                  <w:lang w:eastAsia="lt-LT"/>
                                </w:rPr>
                                <w:t>9.3.7.1</w:t>
                              </w:r>
                            </w:sdtContent>
                          </w:sdt>
                          <w:r>
                            <w:rPr>
                              <w:rFonts w:eastAsia="Calibri"/>
                              <w:szCs w:val="24"/>
                              <w:lang w:eastAsia="lt-LT"/>
                            </w:rPr>
                            <w:t>. Biopsija.</w:t>
                          </w:r>
                        </w:p>
                      </w:sdtContent>
                    </w:sdt>
                    <w:sdt>
                      <w:sdtPr>
                        <w:alias w:val="3 pr. 9.3.7.2 p."/>
                        <w:tag w:val="part_4a0f433e1452449abc97032b47ecf942"/>
                        <w:lock w:val="sdtLocked"/>
                        <w:richText/>
                      </w:sdtPr>
                      <w:sdtContent>
                        <w:p>
                          <w:pPr>
                            <w:tabs>
                              <w:tab w:val="left" w:pos="851"/>
                              <w:tab w:val="left" w:pos="1985"/>
                            </w:tabs>
                            <w:ind w:firstLine="851"/>
                            <w:rPr>
                              <w:rFonts w:eastAsia="Calibri"/>
                              <w:szCs w:val="24"/>
                              <w:lang w:eastAsia="lt-LT"/>
                            </w:rPr>
                          </w:pPr>
                          <w:sdt>
                            <w:sdtPr>
                              <w:alias w:val="Numeris"/>
                              <w:tag w:val="nr_4a0f433e1452449abc97032b47ecf942"/>
                              <w:lock w:val="sdtLocked"/>
                              <w:richText/>
                            </w:sdtPr>
                            <w:sdtContent>
                              <w:r>
                                <w:rPr>
                                  <w:rFonts w:eastAsia="Calibri"/>
                                  <w:szCs w:val="24"/>
                                  <w:lang w:eastAsia="lt-LT"/>
                                </w:rPr>
                                <w:t>9.3.7.2</w:t>
                              </w:r>
                            </w:sdtContent>
                          </w:sdt>
                          <w:r>
                            <w:rPr>
                              <w:rFonts w:eastAsia="Calibri"/>
                              <w:szCs w:val="24"/>
                              <w:lang w:eastAsia="lt-LT"/>
                            </w:rPr>
                            <w:t xml:space="preserve">. Intraoperacinis tyrimas. </w:t>
                          </w:r>
                        </w:p>
                      </w:sdtContent>
                    </w:sdt>
                    <w:sdt>
                      <w:sdtPr>
                        <w:alias w:val="3 pr. 9.3.7.3 p."/>
                        <w:tag w:val="part_8588b1ce238e41dd834f45b9529c7572"/>
                        <w:lock w:val="sdtLocked"/>
                        <w:richText/>
                      </w:sdtPr>
                      <w:sdtContent>
                        <w:p>
                          <w:pPr>
                            <w:tabs>
                              <w:tab w:val="left" w:pos="851"/>
                              <w:tab w:val="left" w:pos="1985"/>
                            </w:tabs>
                            <w:ind w:firstLine="851"/>
                            <w:rPr>
                              <w:rFonts w:eastAsia="Calibri"/>
                              <w:szCs w:val="24"/>
                              <w:lang w:eastAsia="lt-LT"/>
                            </w:rPr>
                          </w:pPr>
                          <w:sdt>
                            <w:sdtPr>
                              <w:alias w:val="Numeris"/>
                              <w:tag w:val="nr_8588b1ce238e41dd834f45b9529c7572"/>
                              <w:lock w:val="sdtLocked"/>
                              <w:richText/>
                            </w:sdtPr>
                            <w:sdtContent>
                              <w:r>
                                <w:rPr>
                                  <w:rFonts w:eastAsia="Calibri"/>
                                  <w:szCs w:val="24"/>
                                  <w:lang w:eastAsia="lt-LT"/>
                                </w:rPr>
                                <w:t>9.3.7.3</w:t>
                              </w:r>
                            </w:sdtContent>
                          </w:sdt>
                          <w:r>
                            <w:rPr>
                              <w:rFonts w:eastAsia="Calibri"/>
                              <w:szCs w:val="24"/>
                              <w:lang w:eastAsia="lt-LT"/>
                            </w:rPr>
                            <w:t xml:space="preserve">. Operacinė medžiaga. </w:t>
                          </w:r>
                        </w:p>
                      </w:sdtContent>
                    </w:sdt>
                    <w:sdt>
                      <w:sdtPr>
                        <w:alias w:val="3 pr. 9.3.7.4 p."/>
                        <w:tag w:val="part_ab5e94e75e1b4af4979b5e2c51393046"/>
                        <w:lock w:val="sdtLocked"/>
                        <w:richText/>
                      </w:sdtPr>
                      <w:sdtContent>
                        <w:p>
                          <w:pPr>
                            <w:tabs>
                              <w:tab w:val="left" w:pos="851"/>
                              <w:tab w:val="left" w:pos="1985"/>
                            </w:tabs>
                            <w:ind w:firstLine="851"/>
                            <w:rPr>
                              <w:rFonts w:eastAsia="Calibri"/>
                              <w:szCs w:val="24"/>
                              <w:lang w:eastAsia="lt-LT"/>
                            </w:rPr>
                          </w:pPr>
                          <w:sdt>
                            <w:sdtPr>
                              <w:alias w:val="Numeris"/>
                              <w:tag w:val="nr_ab5e94e75e1b4af4979b5e2c51393046"/>
                              <w:lock w:val="sdtLocked"/>
                              <w:richText/>
                            </w:sdtPr>
                            <w:sdtContent>
                              <w:r>
                                <w:rPr>
                                  <w:rFonts w:eastAsia="Calibri"/>
                                  <w:szCs w:val="24"/>
                                  <w:lang w:eastAsia="lt-LT"/>
                                </w:rPr>
                                <w:t>9.3.7.4</w:t>
                              </w:r>
                            </w:sdtContent>
                          </w:sdt>
                          <w:r>
                            <w:rPr>
                              <w:rFonts w:eastAsia="Calibri"/>
                              <w:szCs w:val="24"/>
                              <w:lang w:eastAsia="lt-LT"/>
                            </w:rPr>
                            <w:t xml:space="preserve">. Autopsija. </w:t>
                          </w:r>
                        </w:p>
                      </w:sdtContent>
                    </w:sdt>
                  </w:sdtContent>
                </w:sdt>
                <w:sdt>
                  <w:sdtPr>
                    <w:alias w:val="3 pr. 9.3.8 p."/>
                    <w:tag w:val="part_a130940bfdbb47049bac49f3bff7d387"/>
                    <w:lock w:val="sdtLocked"/>
                    <w:richText/>
                  </w:sdtPr>
                  <w:sdtContent>
                    <w:p>
                      <w:pPr>
                        <w:tabs>
                          <w:tab w:val="left" w:pos="1985"/>
                        </w:tabs>
                        <w:ind w:firstLine="851"/>
                        <w:rPr>
                          <w:rFonts w:eastAsia="Calibri"/>
                          <w:szCs w:val="24"/>
                        </w:rPr>
                      </w:pPr>
                      <w:sdt>
                        <w:sdtPr>
                          <w:alias w:val="Numeris"/>
                          <w:tag w:val="nr_a130940bfdbb47049bac49f3bff7d387"/>
                          <w:lock w:val="sdtLocked"/>
                          <w:richText/>
                        </w:sdtPr>
                        <w:sdtContent>
                          <w:r>
                            <w:rPr>
                              <w:rFonts w:eastAsia="Calibri"/>
                              <w:szCs w:val="24"/>
                            </w:rPr>
                            <w:t>9.3.8</w:t>
                          </w:r>
                        </w:sdtContent>
                      </w:sdt>
                      <w:r>
                        <w:rPr>
                          <w:rFonts w:eastAsia="Calibri"/>
                          <w:szCs w:val="24"/>
                        </w:rPr>
                        <w:t>. Operacijos / procedūros pobūdis.</w:t>
                      </w:r>
                    </w:p>
                  </w:sdtContent>
                </w:sdt>
                <w:sdt>
                  <w:sdtPr>
                    <w:alias w:val="3 pr. 9.3.9 p."/>
                    <w:tag w:val="part_b52824d2ad6046d5821c7b3ff2d3e8ed"/>
                    <w:lock w:val="sdtLocked"/>
                    <w:richText/>
                  </w:sdtPr>
                  <w:sdtContent>
                    <w:p>
                      <w:pPr>
                        <w:tabs>
                          <w:tab w:val="left" w:pos="1985"/>
                        </w:tabs>
                        <w:ind w:firstLine="851"/>
                        <w:rPr>
                          <w:rFonts w:eastAsia="Calibri"/>
                          <w:szCs w:val="24"/>
                        </w:rPr>
                      </w:pPr>
                      <w:sdt>
                        <w:sdtPr>
                          <w:alias w:val="Numeris"/>
                          <w:tag w:val="nr_b52824d2ad6046d5821c7b3ff2d3e8ed"/>
                          <w:lock w:val="sdtLocked"/>
                          <w:richText/>
                        </w:sdtPr>
                        <w:sdtContent>
                          <w:r>
                            <w:rPr>
                              <w:rFonts w:eastAsia="Calibri"/>
                              <w:szCs w:val="24"/>
                            </w:rPr>
                            <w:t>9.3.9</w:t>
                          </w:r>
                        </w:sdtContent>
                      </w:sdt>
                      <w:r>
                        <w:rPr>
                          <w:rFonts w:eastAsia="Calibri"/>
                          <w:szCs w:val="24"/>
                        </w:rPr>
                        <w:t>. Histologinio / citopatologinio objekto apibūdinimas.</w:t>
                      </w:r>
                    </w:p>
                    <w:p>
                      <w:pPr>
                        <w:rPr>
                          <w:sz w:val="10"/>
                          <w:szCs w:val="10"/>
                        </w:rPr>
                      </w:pPr>
                    </w:p>
                  </w:sdtContent>
                </w:sdt>
              </w:sdtContent>
            </w:sdt>
          </w:sdtContent>
        </w:sdt>
        <w:sdt>
          <w:sdtPr>
            <w:alias w:val="3 pr. 10 p."/>
            <w:tag w:val="part_9a53805a77a74e31825b0d6164007a87"/>
            <w:lock w:val="sdtLocked"/>
            <w:richText/>
          </w:sdtPr>
          <w:sdtContent>
            <w:p>
              <w:pPr>
                <w:tabs>
                  <w:tab w:val="left" w:pos="1985"/>
                </w:tabs>
                <w:ind w:firstLine="851"/>
                <w:jc w:val="center"/>
                <w:rPr>
                  <w:b/>
                  <w:bCs/>
                  <w:szCs w:val="24"/>
                  <w:lang w:eastAsia="lt-LT"/>
                </w:rPr>
              </w:pPr>
              <w:sdt>
                <w:sdtPr>
                  <w:alias w:val="Numeris"/>
                  <w:tag w:val="nr_9a53805a77a74e31825b0d6164007a87"/>
                  <w:lock w:val="sdtLocked"/>
                  <w:richText/>
                </w:sdtPr>
                <w:sdtContent>
                  <w:r>
                    <w:rPr>
                      <w:b/>
                      <w:bCs/>
                      <w:szCs w:val="24"/>
                      <w:lang w:eastAsia="lt-LT"/>
                    </w:rPr>
                    <w:t>10</w:t>
                  </w:r>
                </w:sdtContent>
              </w:sdt>
              <w:r>
                <w:rPr>
                  <w:b/>
                  <w:bCs/>
                  <w:szCs w:val="24"/>
                  <w:lang w:eastAsia="lt-LT"/>
                </w:rPr>
                <w:t>. E014-ats. PATOLOGIJOS TYRIMO ATSAKYMAS</w:t>
              </w:r>
            </w:p>
            <w:p>
              <w:pPr>
                <w:rPr>
                  <w:sz w:val="10"/>
                  <w:szCs w:val="10"/>
                </w:rPr>
              </w:pPr>
            </w:p>
            <w:sdt>
              <w:sdtPr>
                <w:alias w:val="3 pr. 10.1 p."/>
                <w:tag w:val="part_435e5f959bd345f79e8fa9c33d534ccc"/>
                <w:lock w:val="sdtLocked"/>
                <w:richText/>
              </w:sdtPr>
              <w:sdtContent>
                <w:p>
                  <w:pPr>
                    <w:tabs>
                      <w:tab w:val="left" w:pos="1985"/>
                    </w:tabs>
                    <w:ind w:firstLine="851"/>
                    <w:rPr>
                      <w:b/>
                      <w:bCs/>
                      <w:szCs w:val="24"/>
                      <w:lang w:eastAsia="lt-LT"/>
                    </w:rPr>
                  </w:pPr>
                  <w:sdt>
                    <w:sdtPr>
                      <w:alias w:val="Numeris"/>
                      <w:tag w:val="nr_435e5f959bd345f79e8fa9c33d534ccc"/>
                      <w:lock w:val="sdtLocked"/>
                      <w:richText/>
                    </w:sdtPr>
                    <w:sdtContent>
                      <w:r>
                        <w:rPr>
                          <w:b/>
                          <w:bCs/>
                          <w:szCs w:val="24"/>
                          <w:lang w:eastAsia="lt-LT"/>
                        </w:rPr>
                        <w:t>10.1</w:t>
                      </w:r>
                    </w:sdtContent>
                  </w:sdt>
                  <w:r>
                    <w:rPr>
                      <w:b/>
                      <w:bCs/>
                      <w:szCs w:val="24"/>
                      <w:lang w:eastAsia="lt-LT"/>
                    </w:rPr>
                    <w:t>. Antraštė.</w:t>
                  </w:r>
                </w:p>
              </w:sdtContent>
            </w:sdt>
            <w:sdt>
              <w:sdtPr>
                <w:alias w:val="3 pr. 10.2 p."/>
                <w:tag w:val="part_3ad3e78a73cd4674aaf5ff6adb5843b8"/>
                <w:lock w:val="sdtLocked"/>
                <w:richText/>
              </w:sdtPr>
              <w:sdtContent>
                <w:p>
                  <w:pPr>
                    <w:tabs>
                      <w:tab w:val="left" w:pos="1985"/>
                    </w:tabs>
                    <w:ind w:firstLine="851"/>
                    <w:rPr>
                      <w:rFonts w:eastAsia="Calibri"/>
                      <w:b/>
                      <w:szCs w:val="24"/>
                    </w:rPr>
                  </w:pPr>
                  <w:sdt>
                    <w:sdtPr>
                      <w:alias w:val="Numeris"/>
                      <w:tag w:val="nr_3ad3e78a73cd4674aaf5ff6adb5843b8"/>
                      <w:lock w:val="sdtLocked"/>
                      <w:richText/>
                    </w:sdtPr>
                    <w:sdtContent>
                      <w:r>
                        <w:rPr>
                          <w:rFonts w:eastAsia="Calibri"/>
                          <w:b/>
                          <w:szCs w:val="24"/>
                        </w:rPr>
                        <w:t>10.2</w:t>
                      </w:r>
                    </w:sdtContent>
                  </w:sdt>
                  <w:r>
                    <w:rPr>
                      <w:rFonts w:eastAsia="Calibri"/>
                      <w:b/>
                      <w:szCs w:val="24"/>
                    </w:rPr>
                    <w:t xml:space="preserve">. </w:t>
                  </w:r>
                  <w:r>
                    <w:rPr>
                      <w:rFonts w:eastAsia="Calibri"/>
                      <w:b/>
                      <w:bCs/>
                      <w:szCs w:val="24"/>
                    </w:rPr>
                    <w:t>Patologinio tyrimo atsakymo duomenys:</w:t>
                  </w:r>
                </w:p>
                <w:sdt>
                  <w:sdtPr>
                    <w:alias w:val="3 pr. 10.2.1 p."/>
                    <w:tag w:val="part_fcf16bbe86ca433798bf65076de0595a"/>
                    <w:lock w:val="sdtLocked"/>
                    <w:richText/>
                  </w:sdtPr>
                  <w:sdtContent>
                    <w:p>
                      <w:pPr>
                        <w:tabs>
                          <w:tab w:val="left" w:pos="1985"/>
                        </w:tabs>
                        <w:ind w:firstLine="851"/>
                        <w:rPr>
                          <w:rFonts w:eastAsia="Calibri"/>
                          <w:szCs w:val="24"/>
                        </w:rPr>
                      </w:pPr>
                      <w:sdt>
                        <w:sdtPr>
                          <w:alias w:val="Numeris"/>
                          <w:tag w:val="nr_fcf16bbe86ca433798bf65076de0595a"/>
                          <w:lock w:val="sdtLocked"/>
                          <w:richText/>
                        </w:sdtPr>
                        <w:sdtContent>
                          <w:r>
                            <w:rPr>
                              <w:rFonts w:eastAsia="Calibri"/>
                              <w:szCs w:val="24"/>
                            </w:rPr>
                            <w:t>10.2.1</w:t>
                          </w:r>
                        </w:sdtContent>
                      </w:sdt>
                      <w:r>
                        <w:rPr>
                          <w:rFonts w:eastAsia="Calibri"/>
                          <w:szCs w:val="24"/>
                        </w:rPr>
                        <w:t>. Medžiagos paėmimo data.</w:t>
                      </w:r>
                    </w:p>
                  </w:sdtContent>
                </w:sdt>
                <w:sdt>
                  <w:sdtPr>
                    <w:alias w:val="3 pr. 10.2.2 p."/>
                    <w:tag w:val="part_3bc99aeded80466391251649a84432fc"/>
                    <w:lock w:val="sdtLocked"/>
                    <w:richText/>
                  </w:sdtPr>
                  <w:sdtContent>
                    <w:p>
                      <w:pPr>
                        <w:tabs>
                          <w:tab w:val="left" w:pos="1985"/>
                        </w:tabs>
                        <w:ind w:firstLine="851"/>
                        <w:rPr>
                          <w:rFonts w:eastAsia="Calibri"/>
                          <w:szCs w:val="24"/>
                        </w:rPr>
                      </w:pPr>
                      <w:sdt>
                        <w:sdtPr>
                          <w:alias w:val="Numeris"/>
                          <w:tag w:val="nr_3bc99aeded80466391251649a84432fc"/>
                          <w:lock w:val="sdtLocked"/>
                          <w:richText/>
                        </w:sdtPr>
                        <w:sdtContent>
                          <w:r>
                            <w:rPr>
                              <w:rFonts w:eastAsia="Calibri"/>
                              <w:szCs w:val="24"/>
                            </w:rPr>
                            <w:t>10.2.2</w:t>
                          </w:r>
                        </w:sdtContent>
                      </w:sdt>
                      <w:r>
                        <w:rPr>
                          <w:rFonts w:eastAsia="Calibri"/>
                          <w:szCs w:val="24"/>
                        </w:rPr>
                        <w:t>. Medžiagos gavimo data.</w:t>
                      </w:r>
                    </w:p>
                  </w:sdtContent>
                </w:sdt>
                <w:sdt>
                  <w:sdtPr>
                    <w:alias w:val="3 pr. 10.2.3 p."/>
                    <w:tag w:val="part_b00ae9eb31d54f97a4f6ec458ccf409e"/>
                    <w:lock w:val="sdtLocked"/>
                    <w:richText/>
                  </w:sdtPr>
                  <w:sdtContent>
                    <w:p>
                      <w:pPr>
                        <w:tabs>
                          <w:tab w:val="left" w:pos="1985"/>
                        </w:tabs>
                        <w:ind w:firstLine="851"/>
                        <w:rPr>
                          <w:rFonts w:eastAsia="Calibri"/>
                          <w:szCs w:val="24"/>
                        </w:rPr>
                      </w:pPr>
                      <w:sdt>
                        <w:sdtPr>
                          <w:alias w:val="Numeris"/>
                          <w:tag w:val="nr_b00ae9eb31d54f97a4f6ec458ccf409e"/>
                          <w:lock w:val="sdtLocked"/>
                          <w:richText/>
                        </w:sdtPr>
                        <w:sdtContent>
                          <w:r>
                            <w:rPr>
                              <w:rFonts w:eastAsia="Calibri"/>
                              <w:szCs w:val="24"/>
                            </w:rPr>
                            <w:t>10.2.3</w:t>
                          </w:r>
                        </w:sdtContent>
                      </w:sdt>
                      <w:r>
                        <w:rPr>
                          <w:rFonts w:eastAsia="Calibri"/>
                          <w:szCs w:val="24"/>
                        </w:rPr>
                        <w:t>. Atsakymo data.</w:t>
                      </w:r>
                    </w:p>
                  </w:sdtContent>
                </w:sdt>
                <w:sdt>
                  <w:sdtPr>
                    <w:alias w:val="3 pr. 10.2.4 p."/>
                    <w:tag w:val="part_cba6e6fe3b8d49b2bc687af6db020d74"/>
                    <w:lock w:val="sdtLocked"/>
                    <w:richText/>
                  </w:sdtPr>
                  <w:sdtContent>
                    <w:p>
                      <w:pPr>
                        <w:tabs>
                          <w:tab w:val="left" w:pos="1985"/>
                        </w:tabs>
                        <w:ind w:firstLine="851"/>
                        <w:rPr>
                          <w:rFonts w:eastAsia="Calibri"/>
                          <w:szCs w:val="24"/>
                        </w:rPr>
                      </w:pPr>
                      <w:sdt>
                        <w:sdtPr>
                          <w:alias w:val="Numeris"/>
                          <w:tag w:val="nr_cba6e6fe3b8d49b2bc687af6db020d74"/>
                          <w:lock w:val="sdtLocked"/>
                          <w:richText/>
                        </w:sdtPr>
                        <w:sdtContent>
                          <w:r>
                            <w:rPr>
                              <w:rFonts w:eastAsia="Calibri"/>
                              <w:szCs w:val="24"/>
                            </w:rPr>
                            <w:t>10.2.4</w:t>
                          </w:r>
                        </w:sdtContent>
                      </w:sdt>
                      <w:r>
                        <w:rPr>
                          <w:rFonts w:eastAsia="Calibri"/>
                          <w:szCs w:val="24"/>
                        </w:rPr>
                        <w:t>. Patologijos tyrimo Nr.</w:t>
                      </w:r>
                    </w:p>
                  </w:sdtContent>
                </w:sdt>
                <w:sdt>
                  <w:sdtPr>
                    <w:alias w:val="3 pr. 10.2.5 p."/>
                    <w:tag w:val="part_33528f7db1914f508ff899554aa5ac66"/>
                    <w:lock w:val="sdtLocked"/>
                    <w:richText/>
                  </w:sdtPr>
                  <w:sdtContent>
                    <w:p>
                      <w:pPr>
                        <w:tabs>
                          <w:tab w:val="left" w:pos="1985"/>
                        </w:tabs>
                        <w:ind w:firstLine="851"/>
                        <w:rPr>
                          <w:rFonts w:eastAsia="Calibri"/>
                          <w:szCs w:val="24"/>
                        </w:rPr>
                      </w:pPr>
                      <w:sdt>
                        <w:sdtPr>
                          <w:alias w:val="Numeris"/>
                          <w:tag w:val="nr_33528f7db1914f508ff899554aa5ac66"/>
                          <w:lock w:val="sdtLocked"/>
                          <w:richText/>
                        </w:sdtPr>
                        <w:sdtContent>
                          <w:r>
                            <w:rPr>
                              <w:rFonts w:eastAsia="Calibri"/>
                              <w:szCs w:val="24"/>
                            </w:rPr>
                            <w:t>10.2.5</w:t>
                          </w:r>
                        </w:sdtContent>
                      </w:sdt>
                      <w:r>
                        <w:rPr>
                          <w:rFonts w:eastAsia="Calibri"/>
                          <w:szCs w:val="24"/>
                        </w:rPr>
                        <w:t>. Makroskopinis aprašymas.</w:t>
                      </w:r>
                    </w:p>
                  </w:sdtContent>
                </w:sdt>
                <w:sdt>
                  <w:sdtPr>
                    <w:alias w:val="3 pr. 10.2.6 p."/>
                    <w:tag w:val="part_f91fa87cd96b4c0fb6373a0df3be8d7d"/>
                    <w:lock w:val="sdtLocked"/>
                    <w:richText/>
                  </w:sdtPr>
                  <w:sdtContent>
                    <w:p>
                      <w:pPr>
                        <w:tabs>
                          <w:tab w:val="left" w:pos="1985"/>
                        </w:tabs>
                        <w:ind w:firstLine="851"/>
                        <w:rPr>
                          <w:rFonts w:eastAsia="Calibri"/>
                          <w:szCs w:val="24"/>
                        </w:rPr>
                      </w:pPr>
                      <w:sdt>
                        <w:sdtPr>
                          <w:alias w:val="Numeris"/>
                          <w:tag w:val="nr_f91fa87cd96b4c0fb6373a0df3be8d7d"/>
                          <w:lock w:val="sdtLocked"/>
                          <w:richText/>
                        </w:sdtPr>
                        <w:sdtContent>
                          <w:r>
                            <w:rPr>
                              <w:rFonts w:eastAsia="Calibri"/>
                              <w:szCs w:val="24"/>
                            </w:rPr>
                            <w:t>10.2.6</w:t>
                          </w:r>
                        </w:sdtContent>
                      </w:sdt>
                      <w:r>
                        <w:rPr>
                          <w:rFonts w:eastAsia="Calibri"/>
                          <w:szCs w:val="24"/>
                        </w:rPr>
                        <w:t>. Mikroskopinis aprašymas.</w:t>
                      </w:r>
                    </w:p>
                  </w:sdtContent>
                </w:sdt>
                <w:sdt>
                  <w:sdtPr>
                    <w:alias w:val="3 pr. 10.2.7 p."/>
                    <w:tag w:val="part_4e90befff0d24395b77401a006e71066"/>
                    <w:lock w:val="sdtLocked"/>
                    <w:richText/>
                  </w:sdtPr>
                  <w:sdtContent>
                    <w:p>
                      <w:pPr>
                        <w:tabs>
                          <w:tab w:val="left" w:pos="1985"/>
                        </w:tabs>
                        <w:ind w:firstLine="851"/>
                        <w:rPr>
                          <w:rFonts w:eastAsia="Calibri"/>
                          <w:szCs w:val="24"/>
                        </w:rPr>
                      </w:pPr>
                      <w:sdt>
                        <w:sdtPr>
                          <w:alias w:val="Numeris"/>
                          <w:tag w:val="nr_4e90befff0d24395b77401a006e71066"/>
                          <w:lock w:val="sdtLocked"/>
                          <w:richText/>
                        </w:sdtPr>
                        <w:sdtContent>
                          <w:r>
                            <w:rPr>
                              <w:rFonts w:eastAsia="Calibri"/>
                              <w:szCs w:val="24"/>
                            </w:rPr>
                            <w:t>10.2.7</w:t>
                          </w:r>
                        </w:sdtContent>
                      </w:sdt>
                      <w:r>
                        <w:rPr>
                          <w:rFonts w:eastAsia="Calibri"/>
                          <w:szCs w:val="24"/>
                        </w:rPr>
                        <w:t>. Histocheminis / imunohistocheminis ir kt. metodai.</w:t>
                      </w:r>
                    </w:p>
                  </w:sdtContent>
                </w:sdt>
                <w:sdt>
                  <w:sdtPr>
                    <w:alias w:val="3 pr. 10.2.8 p."/>
                    <w:tag w:val="part_4ba619ffec5e4771ba6a487686899857"/>
                    <w:lock w:val="sdtLocked"/>
                    <w:richText/>
                  </w:sdtPr>
                  <w:sdtContent>
                    <w:p>
                      <w:pPr>
                        <w:tabs>
                          <w:tab w:val="left" w:pos="1985"/>
                        </w:tabs>
                        <w:ind w:firstLine="851"/>
                        <w:rPr>
                          <w:rFonts w:eastAsia="Calibri"/>
                          <w:szCs w:val="24"/>
                        </w:rPr>
                      </w:pPr>
                      <w:sdt>
                        <w:sdtPr>
                          <w:alias w:val="Numeris"/>
                          <w:tag w:val="nr_4ba619ffec5e4771ba6a487686899857"/>
                          <w:lock w:val="sdtLocked"/>
                          <w:richText/>
                        </w:sdtPr>
                        <w:sdtContent>
                          <w:r>
                            <w:rPr>
                              <w:rFonts w:eastAsia="Calibri"/>
                              <w:szCs w:val="24"/>
                            </w:rPr>
                            <w:t>10.2.8</w:t>
                          </w:r>
                        </w:sdtContent>
                      </w:sdt>
                      <w:r>
                        <w:rPr>
                          <w:rFonts w:eastAsia="Calibri"/>
                          <w:szCs w:val="24"/>
                        </w:rPr>
                        <w:t>. Patologijos diagnozė.</w:t>
                      </w:r>
                    </w:p>
                  </w:sdtContent>
                </w:sdt>
                <w:sdt>
                  <w:sdtPr>
                    <w:alias w:val="3 pr. 10.2.9 p."/>
                    <w:tag w:val="part_e4b4d31ba1bd45f18f9be768af0f73f2"/>
                    <w:lock w:val="sdtLocked"/>
                    <w:richText/>
                  </w:sdtPr>
                  <w:sdtContent>
                    <w:p>
                      <w:pPr>
                        <w:tabs>
                          <w:tab w:val="left" w:pos="1985"/>
                        </w:tabs>
                        <w:ind w:firstLine="851"/>
                        <w:rPr>
                          <w:rFonts w:eastAsia="Calibri"/>
                          <w:szCs w:val="24"/>
                        </w:rPr>
                      </w:pPr>
                      <w:sdt>
                        <w:sdtPr>
                          <w:alias w:val="Numeris"/>
                          <w:tag w:val="nr_e4b4d31ba1bd45f18f9be768af0f73f2"/>
                          <w:lock w:val="sdtLocked"/>
                          <w:richText/>
                        </w:sdtPr>
                        <w:sdtContent>
                          <w:r>
                            <w:rPr>
                              <w:rFonts w:eastAsia="Calibri"/>
                              <w:szCs w:val="24"/>
                            </w:rPr>
                            <w:t>10.2.9</w:t>
                          </w:r>
                        </w:sdtContent>
                      </w:sdt>
                      <w:r>
                        <w:rPr>
                          <w:rFonts w:eastAsia="Calibri"/>
                          <w:szCs w:val="24"/>
                        </w:rPr>
                        <w:t>. Pastabos.</w:t>
                      </w:r>
                    </w:p>
                  </w:sdtContent>
                </w:sdt>
                <w:sdt>
                  <w:sdtPr>
                    <w:alias w:val="3 pr. 10.2.10 p."/>
                    <w:tag w:val="part_baa3f18ee9004fc194c8302b8b0e4dfb"/>
                    <w:lock w:val="sdtLocked"/>
                    <w:richText/>
                  </w:sdtPr>
                  <w:sdtContent>
                    <w:p>
                      <w:pPr>
                        <w:tabs>
                          <w:tab w:val="left" w:pos="1985"/>
                        </w:tabs>
                        <w:ind w:firstLine="851"/>
                        <w:rPr>
                          <w:rFonts w:eastAsia="Calibri"/>
                          <w:szCs w:val="24"/>
                        </w:rPr>
                      </w:pPr>
                      <w:sdt>
                        <w:sdtPr>
                          <w:alias w:val="Numeris"/>
                          <w:tag w:val="nr_baa3f18ee9004fc194c8302b8b0e4dfb"/>
                          <w:lock w:val="sdtLocked"/>
                          <w:richText/>
                        </w:sdtPr>
                        <w:sdtContent>
                          <w:r>
                            <w:rPr>
                              <w:rFonts w:eastAsia="Calibri"/>
                              <w:szCs w:val="24"/>
                            </w:rPr>
                            <w:t>10.2.10</w:t>
                          </w:r>
                        </w:sdtContent>
                      </w:sdt>
                      <w:r>
                        <w:rPr>
                          <w:rFonts w:eastAsia="Calibri"/>
                          <w:szCs w:val="24"/>
                        </w:rPr>
                        <w:t>. Pagrindinė diagnozė:</w:t>
                      </w:r>
                    </w:p>
                    <w:sdt>
                      <w:sdtPr>
                        <w:alias w:val="3 pr. 10.2.10.1 p."/>
                        <w:tag w:val="part_1b4c01b901b942bfb896588be1c411a7"/>
                        <w:lock w:val="sdtLocked"/>
                        <w:richText/>
                      </w:sdtPr>
                      <w:sdtContent>
                        <w:p>
                          <w:pPr>
                            <w:tabs>
                              <w:tab w:val="left" w:pos="1134"/>
                              <w:tab w:val="left" w:pos="1985"/>
                            </w:tabs>
                            <w:ind w:firstLine="851"/>
                            <w:rPr>
                              <w:szCs w:val="24"/>
                              <w:lang w:eastAsia="lt-LT"/>
                            </w:rPr>
                          </w:pPr>
                          <w:sdt>
                            <w:sdtPr>
                              <w:alias w:val="Numeris"/>
                              <w:tag w:val="nr_1b4c01b901b942bfb896588be1c411a7"/>
                              <w:lock w:val="sdtLocked"/>
                              <w:richText/>
                            </w:sdtPr>
                            <w:sdtContent>
                              <w:r>
                                <w:rPr>
                                  <w:szCs w:val="24"/>
                                  <w:lang w:eastAsia="lt-LT"/>
                                </w:rPr>
                                <w:t>10.2.10.1</w:t>
                              </w:r>
                            </w:sdtContent>
                          </w:sdt>
                          <w:r>
                            <w:rPr>
                              <w:szCs w:val="24"/>
                              <w:lang w:eastAsia="lt-LT"/>
                            </w:rPr>
                            <w:t>. Ligos kodas (TLK–10-AM kodas).</w:t>
                          </w:r>
                        </w:p>
                      </w:sdtContent>
                    </w:sdt>
                    <w:sdt>
                      <w:sdtPr>
                        <w:alias w:val="3 pr. 10.2.10.2 p."/>
                        <w:tag w:val="part_2461f2fb9eb14850ac318fae3d5ae789"/>
                        <w:lock w:val="sdtLocked"/>
                        <w:richText/>
                      </w:sdtPr>
                      <w:sdtContent>
                        <w:p>
                          <w:pPr>
                            <w:tabs>
                              <w:tab w:val="left" w:pos="1134"/>
                              <w:tab w:val="left" w:pos="1985"/>
                            </w:tabs>
                            <w:ind w:firstLine="851"/>
                            <w:rPr>
                              <w:szCs w:val="24"/>
                              <w:lang w:eastAsia="lt-LT"/>
                            </w:rPr>
                          </w:pPr>
                          <w:sdt>
                            <w:sdtPr>
                              <w:alias w:val="Numeris"/>
                              <w:tag w:val="nr_2461f2fb9eb14850ac318fae3d5ae789"/>
                              <w:lock w:val="sdtLocked"/>
                              <w:richText/>
                            </w:sdtPr>
                            <w:sdtContent>
                              <w:r>
                                <w:rPr>
                                  <w:szCs w:val="24"/>
                                  <w:lang w:eastAsia="lt-LT"/>
                                </w:rPr>
                                <w:t>10.2.10.2</w:t>
                              </w:r>
                            </w:sdtContent>
                          </w:sdt>
                          <w:r>
                            <w:rPr>
                              <w:szCs w:val="24"/>
                              <w:lang w:eastAsia="lt-LT"/>
                            </w:rPr>
                            <w:t>. Morfologinis kodas (ICD–0-3 kodas).</w:t>
                          </w:r>
                        </w:p>
                      </w:sdtContent>
                    </w:sdt>
                    <w:sdt>
                      <w:sdtPr>
                        <w:alias w:val="3 pr. 10.2.10.3 p."/>
                        <w:tag w:val="part_6aada20f045742ea9b9267850d353e7d"/>
                        <w:lock w:val="sdtLocked"/>
                        <w:richText/>
                      </w:sdtPr>
                      <w:sdtContent>
                        <w:p>
                          <w:pPr>
                            <w:tabs>
                              <w:tab w:val="left" w:pos="1134"/>
                              <w:tab w:val="left" w:pos="1985"/>
                            </w:tabs>
                            <w:ind w:firstLine="851"/>
                            <w:rPr>
                              <w:szCs w:val="24"/>
                              <w:lang w:eastAsia="lt-LT"/>
                            </w:rPr>
                          </w:pPr>
                          <w:sdt>
                            <w:sdtPr>
                              <w:alias w:val="Numeris"/>
                              <w:tag w:val="nr_6aada20f045742ea9b9267850d353e7d"/>
                              <w:lock w:val="sdtLocked"/>
                              <w:richText/>
                            </w:sdtPr>
                            <w:sdtContent>
                              <w:r>
                                <w:rPr>
                                  <w:szCs w:val="24"/>
                                  <w:lang w:eastAsia="lt-LT"/>
                                </w:rPr>
                                <w:t>10.2.10.3</w:t>
                              </w:r>
                            </w:sdtContent>
                          </w:sdt>
                          <w:r>
                            <w:rPr>
                              <w:szCs w:val="24"/>
                              <w:lang w:eastAsia="lt-LT"/>
                            </w:rPr>
                            <w:t>. Kodas pagal SNOMED CT.</w:t>
                          </w:r>
                        </w:p>
                      </w:sdtContent>
                    </w:sdt>
                  </w:sdtContent>
                </w:sdt>
                <w:sdt>
                  <w:sdtPr>
                    <w:alias w:val="3 pr. 10.2.11 p."/>
                    <w:tag w:val="part_86b80ab2bece4b3fab13e2c03ef4781c"/>
                    <w:lock w:val="sdtLocked"/>
                    <w:richText/>
                  </w:sdtPr>
                  <w:sdtContent>
                    <w:p>
                      <w:pPr>
                        <w:tabs>
                          <w:tab w:val="left" w:pos="1985"/>
                        </w:tabs>
                        <w:ind w:firstLine="851"/>
                        <w:rPr>
                          <w:rFonts w:eastAsia="Calibri"/>
                          <w:szCs w:val="24"/>
                        </w:rPr>
                      </w:pPr>
                      <w:sdt>
                        <w:sdtPr>
                          <w:alias w:val="Numeris"/>
                          <w:tag w:val="nr_86b80ab2bece4b3fab13e2c03ef4781c"/>
                          <w:lock w:val="sdtLocked"/>
                          <w:richText/>
                        </w:sdtPr>
                        <w:sdtContent>
                          <w:r>
                            <w:rPr>
                              <w:rFonts w:eastAsia="Calibri"/>
                              <w:szCs w:val="24"/>
                            </w:rPr>
                            <w:t>10.2.11</w:t>
                          </w:r>
                        </w:sdtContent>
                      </w:sdt>
                      <w:r>
                        <w:rPr>
                          <w:rFonts w:eastAsia="Calibri"/>
                          <w:szCs w:val="24"/>
                        </w:rPr>
                        <w:t>. Procedūros kodai.</w:t>
                      </w:r>
                    </w:p>
                    <w:p>
                      <w:pPr>
                        <w:rPr>
                          <w:sz w:val="10"/>
                          <w:szCs w:val="10"/>
                        </w:rPr>
                      </w:pPr>
                    </w:p>
                  </w:sdtContent>
                </w:sdt>
              </w:sdtContent>
            </w:sdt>
          </w:sdtContent>
        </w:sdt>
        <w:sdt>
          <w:sdtPr>
            <w:alias w:val="3 pr. 11 p."/>
            <w:tag w:val="part_ef2036408b784cefaaf3ec2a19526772"/>
            <w:lock w:val="sdtLocked"/>
            <w:richText/>
          </w:sdtPr>
          <w:sdtContent>
            <w:p>
              <w:pPr>
                <w:tabs>
                  <w:tab w:val="left" w:pos="1985"/>
                </w:tabs>
                <w:ind w:firstLine="851"/>
                <w:jc w:val="center"/>
                <w:rPr>
                  <w:b/>
                  <w:szCs w:val="24"/>
                  <w:lang w:eastAsia="lt-LT"/>
                </w:rPr>
              </w:pPr>
              <w:sdt>
                <w:sdtPr>
                  <w:alias w:val="Numeris"/>
                  <w:tag w:val="nr_ef2036408b784cefaaf3ec2a19526772"/>
                  <w:lock w:val="sdtLocked"/>
                  <w:richText/>
                </w:sdtPr>
                <w:sdtContent>
                  <w:r>
                    <w:rPr>
                      <w:b/>
                      <w:szCs w:val="24"/>
                      <w:lang w:eastAsia="lt-LT"/>
                    </w:rPr>
                    <w:t>11</w:t>
                  </w:r>
                </w:sdtContent>
              </w:sdt>
              <w:r>
                <w:rPr>
                  <w:b/>
                  <w:szCs w:val="24"/>
                  <w:lang w:eastAsia="lt-LT"/>
                </w:rPr>
                <w:t xml:space="preserve">. EREC01. </w:t>
              </w:r>
              <w:r>
                <w:rPr>
                  <w:b/>
                  <w:bCs/>
                  <w:szCs w:val="24"/>
                  <w:lang w:eastAsia="lt-LT"/>
                </w:rPr>
                <w:t>ELEKTRONINIS</w:t>
              </w:r>
              <w:r>
                <w:rPr>
                  <w:b/>
                  <w:szCs w:val="24"/>
                  <w:lang w:eastAsia="lt-LT"/>
                </w:rPr>
                <w:t xml:space="preserve"> RECEPTAS</w:t>
              </w:r>
            </w:p>
            <w:p>
              <w:pPr>
                <w:rPr>
                  <w:sz w:val="10"/>
                  <w:szCs w:val="10"/>
                </w:rPr>
              </w:pPr>
            </w:p>
            <w:sdt>
              <w:sdtPr>
                <w:alias w:val="3 pr. 11.1 p."/>
                <w:tag w:val="part_6e72b69dd1c0483eb1d8f96b5e13314c"/>
                <w:lock w:val="sdtLocked"/>
                <w:richText/>
              </w:sdtPr>
              <w:sdtContent>
                <w:p>
                  <w:pPr>
                    <w:tabs>
                      <w:tab w:val="left" w:pos="993"/>
                      <w:tab w:val="left" w:pos="1985"/>
                    </w:tabs>
                    <w:ind w:firstLine="851"/>
                    <w:rPr>
                      <w:b/>
                      <w:bCs/>
                      <w:szCs w:val="24"/>
                      <w:lang w:eastAsia="lt-LT"/>
                    </w:rPr>
                  </w:pPr>
                  <w:sdt>
                    <w:sdtPr>
                      <w:alias w:val="Numeris"/>
                      <w:tag w:val="nr_6e72b69dd1c0483eb1d8f96b5e13314c"/>
                      <w:lock w:val="sdtLocked"/>
                      <w:richText/>
                    </w:sdtPr>
                    <w:sdtContent>
                      <w:r>
                        <w:rPr>
                          <w:b/>
                          <w:bCs/>
                          <w:szCs w:val="24"/>
                          <w:lang w:eastAsia="lt-LT"/>
                        </w:rPr>
                        <w:t>11.1</w:t>
                      </w:r>
                    </w:sdtContent>
                  </w:sdt>
                  <w:r>
                    <w:rPr>
                      <w:b/>
                      <w:bCs/>
                      <w:szCs w:val="24"/>
                      <w:lang w:eastAsia="lt-LT"/>
                    </w:rPr>
                    <w:t>. Antraštė.</w:t>
                  </w:r>
                </w:p>
              </w:sdtContent>
            </w:sdt>
            <w:sdt>
              <w:sdtPr>
                <w:alias w:val="3 pr. 11.2 p."/>
                <w:tag w:val="part_66eb4002adfc43dbb880603048d21f94"/>
                <w:lock w:val="sdtLocked"/>
                <w:richText/>
              </w:sdtPr>
              <w:sdtContent>
                <w:p>
                  <w:pPr>
                    <w:tabs>
                      <w:tab w:val="left" w:pos="993"/>
                      <w:tab w:val="left" w:pos="1985"/>
                    </w:tabs>
                    <w:ind w:firstLine="851"/>
                    <w:rPr>
                      <w:b/>
                      <w:szCs w:val="24"/>
                      <w:lang w:eastAsia="lt-LT"/>
                    </w:rPr>
                  </w:pPr>
                  <w:sdt>
                    <w:sdtPr>
                      <w:alias w:val="Numeris"/>
                      <w:tag w:val="nr_66eb4002adfc43dbb880603048d21f94"/>
                      <w:lock w:val="sdtLocked"/>
                      <w:richText/>
                    </w:sdtPr>
                    <w:sdtContent>
                      <w:r>
                        <w:rPr>
                          <w:b/>
                          <w:szCs w:val="24"/>
                          <w:lang w:eastAsia="lt-LT"/>
                        </w:rPr>
                        <w:t>11.2</w:t>
                      </w:r>
                    </w:sdtContent>
                  </w:sdt>
                  <w:r>
                    <w:rPr>
                      <w:b/>
                      <w:szCs w:val="24"/>
                      <w:lang w:eastAsia="lt-LT"/>
                    </w:rPr>
                    <w:t xml:space="preserve">. </w:t>
                  </w:r>
                  <w:r>
                    <w:rPr>
                      <w:b/>
                      <w:bCs/>
                      <w:szCs w:val="24"/>
                      <w:lang w:eastAsia="lt-LT"/>
                    </w:rPr>
                    <w:t>Skiriami vaistai ir MPP:</w:t>
                  </w:r>
                </w:p>
                <w:sdt>
                  <w:sdtPr>
                    <w:alias w:val="3 pr. 11.2.1 p."/>
                    <w:tag w:val="part_032e17c196204ef5bb8c663985b630c2"/>
                    <w:lock w:val="sdtLocked"/>
                    <w:richText/>
                  </w:sdtPr>
                  <w:sdtContent>
                    <w:p>
                      <w:pPr>
                        <w:tabs>
                          <w:tab w:val="left" w:pos="993"/>
                          <w:tab w:val="left" w:pos="1985"/>
                        </w:tabs>
                        <w:ind w:firstLine="851"/>
                        <w:rPr>
                          <w:szCs w:val="24"/>
                          <w:lang w:eastAsia="lt-LT"/>
                        </w:rPr>
                      </w:pPr>
                      <w:sdt>
                        <w:sdtPr>
                          <w:alias w:val="Numeris"/>
                          <w:tag w:val="nr_032e17c196204ef5bb8c663985b630c2"/>
                          <w:lock w:val="sdtLocked"/>
                          <w:richText/>
                        </w:sdtPr>
                        <w:sdtContent>
                          <w:r>
                            <w:rPr>
                              <w:szCs w:val="24"/>
                              <w:lang w:eastAsia="lt-LT"/>
                            </w:rPr>
                            <w:t>11.2.1</w:t>
                          </w:r>
                        </w:sdtContent>
                      </w:sdt>
                      <w:r>
                        <w:rPr>
                          <w:szCs w:val="24"/>
                          <w:lang w:eastAsia="lt-LT"/>
                        </w:rPr>
                        <w:t>. Ligos kodas ir pavadinimas pagal TLK-10-AM</w:t>
                      </w:r>
                    </w:p>
                  </w:sdtContent>
                </w:sdt>
                <w:sdt>
                  <w:sdtPr>
                    <w:alias w:val="3 pr. 11.2.2 p."/>
                    <w:tag w:val="part_4b8d8c5676c7426b88a95584f6474d7a"/>
                    <w:lock w:val="sdtLocked"/>
                    <w:richText/>
                  </w:sdtPr>
                  <w:sdtContent>
                    <w:p>
                      <w:pPr>
                        <w:tabs>
                          <w:tab w:val="left" w:pos="993"/>
                          <w:tab w:val="left" w:pos="1985"/>
                        </w:tabs>
                        <w:ind w:firstLine="851"/>
                        <w:rPr>
                          <w:szCs w:val="24"/>
                          <w:lang w:eastAsia="lt-LT"/>
                        </w:rPr>
                      </w:pPr>
                      <w:sdt>
                        <w:sdtPr>
                          <w:alias w:val="Numeris"/>
                          <w:tag w:val="nr_4b8d8c5676c7426b88a95584f6474d7a"/>
                          <w:lock w:val="sdtLocked"/>
                          <w:richText/>
                        </w:sdtPr>
                        <w:sdtContent>
                          <w:r>
                            <w:rPr>
                              <w:szCs w:val="24"/>
                              <w:lang w:eastAsia="lt-LT"/>
                            </w:rPr>
                            <w:t>11.2.2</w:t>
                          </w:r>
                        </w:sdtContent>
                      </w:sdt>
                      <w:r>
                        <w:rPr>
                          <w:szCs w:val="24"/>
                          <w:lang w:eastAsia="lt-LT"/>
                        </w:rPr>
                        <w:t>. Bendrinis vaisto, veikliosios medžiagos ar MPP grupės pavadinimas.</w:t>
                      </w:r>
                    </w:p>
                  </w:sdtContent>
                </w:sdt>
                <w:sdt>
                  <w:sdtPr>
                    <w:alias w:val="3 pr. 11.2.3 p."/>
                    <w:tag w:val="part_ebaf0e01bc00462bb3cddc7a1239c995"/>
                    <w:lock w:val="sdtLocked"/>
                    <w:richText/>
                  </w:sdtPr>
                  <w:sdtContent>
                    <w:p>
                      <w:pPr>
                        <w:tabs>
                          <w:tab w:val="left" w:pos="993"/>
                          <w:tab w:val="left" w:pos="1985"/>
                        </w:tabs>
                        <w:ind w:firstLine="851"/>
                        <w:jc w:val="both"/>
                        <w:rPr>
                          <w:szCs w:val="24"/>
                          <w:lang w:eastAsia="lt-LT"/>
                        </w:rPr>
                      </w:pPr>
                      <w:sdt>
                        <w:sdtPr>
                          <w:alias w:val="Numeris"/>
                          <w:tag w:val="nr_ebaf0e01bc00462bb3cddc7a1239c995"/>
                          <w:lock w:val="sdtLocked"/>
                          <w:richText/>
                        </w:sdtPr>
                        <w:sdtContent>
                          <w:r>
                            <w:rPr>
                              <w:szCs w:val="24"/>
                              <w:lang w:eastAsia="lt-LT"/>
                            </w:rPr>
                            <w:t>11.2.3</w:t>
                          </w:r>
                        </w:sdtContent>
                      </w:sdt>
                      <w:r>
                        <w:rPr>
                          <w:szCs w:val="24"/>
                          <w:lang w:eastAsia="lt-LT"/>
                        </w:rPr>
                        <w:t>. Prekinis vaisto ar MPP pavadinimas.</w:t>
                      </w:r>
                    </w:p>
                  </w:sdtContent>
                </w:sdt>
                <w:sdt>
                  <w:sdtPr>
                    <w:alias w:val="3 pr. 11.2.4 p."/>
                    <w:tag w:val="part_b8a21798155a4210b420ad977e24691a"/>
                    <w:lock w:val="sdtLocked"/>
                    <w:richText/>
                  </w:sdtPr>
                  <w:sdtContent>
                    <w:p>
                      <w:pPr>
                        <w:tabs>
                          <w:tab w:val="left" w:pos="993"/>
                          <w:tab w:val="left" w:pos="1985"/>
                        </w:tabs>
                        <w:ind w:firstLine="851"/>
                        <w:jc w:val="both"/>
                        <w:rPr>
                          <w:szCs w:val="24"/>
                          <w:lang w:eastAsia="lt-LT"/>
                        </w:rPr>
                      </w:pPr>
                      <w:sdt>
                        <w:sdtPr>
                          <w:alias w:val="Numeris"/>
                          <w:tag w:val="nr_b8a21798155a4210b420ad977e24691a"/>
                          <w:lock w:val="sdtLocked"/>
                          <w:richText/>
                        </w:sdtPr>
                        <w:sdtContent>
                          <w:r>
                            <w:rPr>
                              <w:szCs w:val="24"/>
                              <w:lang w:eastAsia="lt-LT"/>
                            </w:rPr>
                            <w:t>11.2.4</w:t>
                          </w:r>
                        </w:sdtContent>
                      </w:sdt>
                      <w:r>
                        <w:rPr>
                          <w:szCs w:val="24"/>
                          <w:lang w:eastAsia="lt-LT"/>
                        </w:rPr>
                        <w:t>. ATC klasifikacijos kodas.</w:t>
                      </w:r>
                    </w:p>
                  </w:sdtContent>
                </w:sdt>
                <w:sdt>
                  <w:sdtPr>
                    <w:alias w:val="3 pr. 11.2.5 p."/>
                    <w:tag w:val="part_ab456e1ae0964f168666f6bc70fc1363"/>
                    <w:lock w:val="sdtLocked"/>
                    <w:richText/>
                  </w:sdtPr>
                  <w:sdtContent>
                    <w:p>
                      <w:pPr>
                        <w:tabs>
                          <w:tab w:val="left" w:pos="993"/>
                          <w:tab w:val="left" w:pos="1985"/>
                        </w:tabs>
                        <w:ind w:firstLine="851"/>
                        <w:jc w:val="both"/>
                        <w:rPr>
                          <w:szCs w:val="24"/>
                          <w:lang w:eastAsia="lt-LT"/>
                        </w:rPr>
                      </w:pPr>
                      <w:sdt>
                        <w:sdtPr>
                          <w:alias w:val="Numeris"/>
                          <w:tag w:val="nr_ab456e1ae0964f168666f6bc70fc1363"/>
                          <w:lock w:val="sdtLocked"/>
                          <w:richText/>
                        </w:sdtPr>
                        <w:sdtContent>
                          <w:r>
                            <w:rPr>
                              <w:szCs w:val="24"/>
                              <w:lang w:eastAsia="lt-LT"/>
                            </w:rPr>
                            <w:t>11.2.5</w:t>
                          </w:r>
                        </w:sdtContent>
                      </w:sdt>
                      <w:r>
                        <w:rPr>
                          <w:szCs w:val="24"/>
                          <w:lang w:eastAsia="lt-LT"/>
                        </w:rPr>
                        <w:t xml:space="preserve">. Vaisto farmacinė forma. </w:t>
                      </w:r>
                    </w:p>
                  </w:sdtContent>
                </w:sdt>
                <w:sdt>
                  <w:sdtPr>
                    <w:alias w:val="3 pr. 11.2.6 p."/>
                    <w:tag w:val="part_1a5f259839e74085b1c2336ea09042dd"/>
                    <w:lock w:val="sdtLocked"/>
                    <w:richText/>
                  </w:sdtPr>
                  <w:sdtContent>
                    <w:p>
                      <w:pPr>
                        <w:tabs>
                          <w:tab w:val="left" w:pos="993"/>
                          <w:tab w:val="left" w:pos="1985"/>
                        </w:tabs>
                        <w:ind w:firstLine="851"/>
                        <w:jc w:val="both"/>
                        <w:rPr>
                          <w:szCs w:val="24"/>
                          <w:lang w:eastAsia="lt-LT"/>
                        </w:rPr>
                      </w:pPr>
                      <w:sdt>
                        <w:sdtPr>
                          <w:alias w:val="Numeris"/>
                          <w:tag w:val="nr_1a5f259839e74085b1c2336ea09042dd"/>
                          <w:lock w:val="sdtLocked"/>
                          <w:richText/>
                        </w:sdtPr>
                        <w:sdtContent>
                          <w:r>
                            <w:rPr>
                              <w:szCs w:val="24"/>
                              <w:lang w:eastAsia="lt-LT"/>
                            </w:rPr>
                            <w:t>11.2.6</w:t>
                          </w:r>
                        </w:sdtContent>
                      </w:sdt>
                      <w:r>
                        <w:rPr>
                          <w:szCs w:val="24"/>
                          <w:lang w:eastAsia="lt-LT"/>
                        </w:rPr>
                        <w:t>. Vaisto stiprumas.</w:t>
                      </w:r>
                    </w:p>
                  </w:sdtContent>
                </w:sdt>
                <w:sdt>
                  <w:sdtPr>
                    <w:alias w:val="3 pr. 11.2.7 p."/>
                    <w:tag w:val="part_d11e4f82ce1a430bb7152e7fb05a0eae"/>
                    <w:lock w:val="sdtLocked"/>
                    <w:richText/>
                  </w:sdtPr>
                  <w:sdtContent>
                    <w:p>
                      <w:pPr>
                        <w:tabs>
                          <w:tab w:val="left" w:pos="993"/>
                          <w:tab w:val="left" w:pos="1985"/>
                        </w:tabs>
                        <w:ind w:firstLine="851"/>
                        <w:jc w:val="both"/>
                        <w:rPr>
                          <w:szCs w:val="24"/>
                          <w:lang w:eastAsia="lt-LT"/>
                        </w:rPr>
                      </w:pPr>
                      <w:sdt>
                        <w:sdtPr>
                          <w:alias w:val="Numeris"/>
                          <w:tag w:val="nr_d11e4f82ce1a430bb7152e7fb05a0eae"/>
                          <w:lock w:val="sdtLocked"/>
                          <w:richText/>
                        </w:sdtPr>
                        <w:sdtContent>
                          <w:r>
                            <w:rPr>
                              <w:szCs w:val="24"/>
                              <w:lang w:eastAsia="lt-LT"/>
                            </w:rPr>
                            <w:t>11.2.7</w:t>
                          </w:r>
                        </w:sdtContent>
                      </w:sdt>
                      <w:r>
                        <w:rPr>
                          <w:szCs w:val="24"/>
                          <w:lang w:eastAsia="lt-LT"/>
                        </w:rPr>
                        <w:t>. Vaisto kiekis (papildomas duomuo, kai skiriamas ekstemporalus vaistas).</w:t>
                      </w:r>
                    </w:p>
                  </w:sdtContent>
                </w:sdt>
                <w:sdt>
                  <w:sdtPr>
                    <w:alias w:val="3 pr. 11.2.8 p."/>
                    <w:tag w:val="part_231345355a9e461080a2bda9ac35fa6e"/>
                    <w:lock w:val="sdtLocked"/>
                    <w:richText/>
                  </w:sdtPr>
                  <w:sdtContent>
                    <w:p>
                      <w:pPr>
                        <w:tabs>
                          <w:tab w:val="left" w:pos="993"/>
                          <w:tab w:val="left" w:pos="1985"/>
                        </w:tabs>
                        <w:ind w:firstLine="851"/>
                        <w:jc w:val="both"/>
                        <w:rPr>
                          <w:szCs w:val="24"/>
                          <w:lang w:eastAsia="lt-LT"/>
                        </w:rPr>
                      </w:pPr>
                      <w:sdt>
                        <w:sdtPr>
                          <w:alias w:val="Numeris"/>
                          <w:tag w:val="nr_231345355a9e461080a2bda9ac35fa6e"/>
                          <w:lock w:val="sdtLocked"/>
                          <w:richText/>
                        </w:sdtPr>
                        <w:sdtContent>
                          <w:r>
                            <w:rPr>
                              <w:szCs w:val="24"/>
                              <w:lang w:eastAsia="lt-LT"/>
                            </w:rPr>
                            <w:t>11.2.8</w:t>
                          </w:r>
                        </w:sdtContent>
                      </w:sdt>
                      <w:r>
                        <w:rPr>
                          <w:szCs w:val="24"/>
                          <w:lang w:eastAsia="lt-LT"/>
                        </w:rPr>
                        <w:t>. MPP aprašymas (papildomas duomuo, kai skiriama MPP).</w:t>
                      </w:r>
                    </w:p>
                  </w:sdtContent>
                </w:sdt>
                <w:sdt>
                  <w:sdtPr>
                    <w:alias w:val="3 pr. 11.2.9 p."/>
                    <w:tag w:val="part_dfcc56b8176c4d659e759456f938e041"/>
                    <w:lock w:val="sdtLocked"/>
                    <w:richText/>
                  </w:sdtPr>
                  <w:sdtContent>
                    <w:p>
                      <w:pPr>
                        <w:tabs>
                          <w:tab w:val="left" w:pos="993"/>
                          <w:tab w:val="left" w:pos="1985"/>
                        </w:tabs>
                        <w:ind w:firstLine="851"/>
                        <w:jc w:val="both"/>
                        <w:rPr>
                          <w:szCs w:val="24"/>
                          <w:lang w:eastAsia="lt-LT"/>
                        </w:rPr>
                      </w:pPr>
                      <w:sdt>
                        <w:sdtPr>
                          <w:alias w:val="Numeris"/>
                          <w:tag w:val="nr_dfcc56b8176c4d659e759456f938e041"/>
                          <w:lock w:val="sdtLocked"/>
                          <w:richText/>
                        </w:sdtPr>
                        <w:sdtContent>
                          <w:r>
                            <w:rPr>
                              <w:szCs w:val="24"/>
                              <w:lang w:eastAsia="lt-LT"/>
                            </w:rPr>
                            <w:t>11.2.9</w:t>
                          </w:r>
                        </w:sdtContent>
                      </w:sdt>
                      <w:r>
                        <w:rPr>
                          <w:szCs w:val="24"/>
                          <w:lang w:eastAsia="lt-LT"/>
                        </w:rPr>
                        <w:t>. Dozuočių skaičius (MPP kiekis).</w:t>
                      </w:r>
                    </w:p>
                  </w:sdtContent>
                </w:sdt>
                <w:sdt>
                  <w:sdtPr>
                    <w:alias w:val="3 pr. 11.2.10 p."/>
                    <w:tag w:val="part_a4f91acd42b34c33b1931aa53236a749"/>
                    <w:lock w:val="sdtLocked"/>
                    <w:richText/>
                  </w:sdtPr>
                  <w:sdtContent>
                    <w:p>
                      <w:pPr>
                        <w:tabs>
                          <w:tab w:val="left" w:pos="993"/>
                          <w:tab w:val="left" w:pos="1985"/>
                        </w:tabs>
                        <w:ind w:firstLine="851"/>
                        <w:jc w:val="both"/>
                        <w:rPr>
                          <w:szCs w:val="24"/>
                          <w:lang w:eastAsia="lt-LT"/>
                        </w:rPr>
                      </w:pPr>
                      <w:sdt>
                        <w:sdtPr>
                          <w:alias w:val="Numeris"/>
                          <w:tag w:val="nr_a4f91acd42b34c33b1931aa53236a749"/>
                          <w:lock w:val="sdtLocked"/>
                          <w:richText/>
                        </w:sdtPr>
                        <w:sdtContent>
                          <w:r>
                            <w:rPr>
                              <w:szCs w:val="24"/>
                              <w:lang w:eastAsia="lt-LT"/>
                            </w:rPr>
                            <w:t>11.2.10</w:t>
                          </w:r>
                        </w:sdtContent>
                      </w:sdt>
                      <w:r>
                        <w:rPr>
                          <w:szCs w:val="24"/>
                          <w:lang w:eastAsia="lt-LT"/>
                        </w:rPr>
                        <w:t>. Vartojimo būdas.</w:t>
                      </w:r>
                    </w:p>
                  </w:sdtContent>
                </w:sdt>
                <w:sdt>
                  <w:sdtPr>
                    <w:alias w:val="3 pr. 11.2.11 p."/>
                    <w:tag w:val="part_f2d1253254774807804675c6c7e5f19a"/>
                    <w:lock w:val="sdtLocked"/>
                    <w:richText/>
                  </w:sdtPr>
                  <w:sdtContent>
                    <w:p>
                      <w:pPr>
                        <w:tabs>
                          <w:tab w:val="left" w:pos="993"/>
                          <w:tab w:val="left" w:pos="1985"/>
                        </w:tabs>
                        <w:ind w:firstLine="851"/>
                        <w:jc w:val="both"/>
                        <w:rPr>
                          <w:szCs w:val="24"/>
                          <w:lang w:eastAsia="lt-LT"/>
                        </w:rPr>
                      </w:pPr>
                      <w:sdt>
                        <w:sdtPr>
                          <w:alias w:val="Numeris"/>
                          <w:tag w:val="nr_f2d1253254774807804675c6c7e5f19a"/>
                          <w:lock w:val="sdtLocked"/>
                          <w:richText/>
                        </w:sdtPr>
                        <w:sdtContent>
                          <w:r>
                            <w:rPr>
                              <w:szCs w:val="24"/>
                              <w:lang w:eastAsia="lt-LT"/>
                            </w:rPr>
                            <w:t>11.2.11</w:t>
                          </w:r>
                        </w:sdtContent>
                      </w:sdt>
                      <w:r>
                        <w:rPr>
                          <w:szCs w:val="24"/>
                          <w:lang w:eastAsia="lt-LT"/>
                        </w:rPr>
                        <w:t>. Vienkartė dozė.</w:t>
                      </w:r>
                    </w:p>
                  </w:sdtContent>
                </w:sdt>
                <w:sdt>
                  <w:sdtPr>
                    <w:alias w:val="3 pr. 11.2.12 p."/>
                    <w:tag w:val="part_42d20343466942819a2825662ade8204"/>
                    <w:lock w:val="sdtLocked"/>
                    <w:richText/>
                  </w:sdtPr>
                  <w:sdtContent>
                    <w:p>
                      <w:pPr>
                        <w:tabs>
                          <w:tab w:val="left" w:pos="993"/>
                          <w:tab w:val="left" w:pos="1985"/>
                        </w:tabs>
                        <w:ind w:firstLine="851"/>
                        <w:jc w:val="both"/>
                        <w:rPr>
                          <w:szCs w:val="24"/>
                          <w:lang w:eastAsia="lt-LT"/>
                        </w:rPr>
                      </w:pPr>
                      <w:sdt>
                        <w:sdtPr>
                          <w:alias w:val="Numeris"/>
                          <w:tag w:val="nr_42d20343466942819a2825662ade8204"/>
                          <w:lock w:val="sdtLocked"/>
                          <w:richText/>
                        </w:sdtPr>
                        <w:sdtContent>
                          <w:r>
                            <w:rPr>
                              <w:szCs w:val="24"/>
                              <w:lang w:eastAsia="lt-LT"/>
                            </w:rPr>
                            <w:t>11.2.12</w:t>
                          </w:r>
                        </w:sdtContent>
                      </w:sdt>
                      <w:r>
                        <w:rPr>
                          <w:szCs w:val="24"/>
                          <w:lang w:eastAsia="lt-LT"/>
                        </w:rPr>
                        <w:t>. Vartojimo dažnumas.</w:t>
                      </w:r>
                    </w:p>
                  </w:sdtContent>
                </w:sdt>
                <w:sdt>
                  <w:sdtPr>
                    <w:alias w:val="3 pr. 11.2.13 p."/>
                    <w:tag w:val="part_68821f4efa054a7ab3c11bcde92f8260"/>
                    <w:lock w:val="sdtLocked"/>
                    <w:richText/>
                  </w:sdtPr>
                  <w:sdtContent>
                    <w:p>
                      <w:pPr>
                        <w:tabs>
                          <w:tab w:val="left" w:pos="993"/>
                          <w:tab w:val="left" w:pos="1985"/>
                        </w:tabs>
                        <w:ind w:firstLine="851"/>
                        <w:jc w:val="both"/>
                        <w:rPr>
                          <w:szCs w:val="24"/>
                          <w:lang w:eastAsia="lt-LT"/>
                        </w:rPr>
                      </w:pPr>
                      <w:sdt>
                        <w:sdtPr>
                          <w:alias w:val="Numeris"/>
                          <w:tag w:val="nr_68821f4efa054a7ab3c11bcde92f8260"/>
                          <w:lock w:val="sdtLocked"/>
                          <w:richText/>
                        </w:sdtPr>
                        <w:sdtContent>
                          <w:r>
                            <w:rPr>
                              <w:szCs w:val="24"/>
                              <w:lang w:eastAsia="lt-LT"/>
                            </w:rPr>
                            <w:t>11.2.13</w:t>
                          </w:r>
                        </w:sdtContent>
                      </w:sdt>
                      <w:r>
                        <w:rPr>
                          <w:szCs w:val="24"/>
                          <w:lang w:eastAsia="lt-LT"/>
                        </w:rPr>
                        <w:t>. Vartojimo laikas.</w:t>
                      </w:r>
                    </w:p>
                  </w:sdtContent>
                </w:sdt>
                <w:sdt>
                  <w:sdtPr>
                    <w:alias w:val="3 pr. 11.2.14 p."/>
                    <w:tag w:val="part_74f2392647504795a253225509e06415"/>
                    <w:lock w:val="sdtLocked"/>
                    <w:richText/>
                  </w:sdtPr>
                  <w:sdtContent>
                    <w:p>
                      <w:pPr>
                        <w:tabs>
                          <w:tab w:val="left" w:pos="993"/>
                          <w:tab w:val="left" w:pos="1985"/>
                        </w:tabs>
                        <w:ind w:firstLine="851"/>
                        <w:jc w:val="both"/>
                        <w:rPr>
                          <w:szCs w:val="24"/>
                          <w:lang w:eastAsia="lt-LT"/>
                        </w:rPr>
                      </w:pPr>
                      <w:sdt>
                        <w:sdtPr>
                          <w:alias w:val="Numeris"/>
                          <w:tag w:val="nr_74f2392647504795a253225509e06415"/>
                          <w:lock w:val="sdtLocked"/>
                          <w:richText/>
                        </w:sdtPr>
                        <w:sdtContent>
                          <w:r>
                            <w:rPr>
                              <w:szCs w:val="24"/>
                              <w:lang w:eastAsia="lt-LT"/>
                            </w:rPr>
                            <w:t>11.2.14</w:t>
                          </w:r>
                        </w:sdtContent>
                      </w:sdt>
                      <w:r>
                        <w:rPr>
                          <w:szCs w:val="24"/>
                          <w:lang w:eastAsia="lt-LT"/>
                        </w:rPr>
                        <w:t>. Vartojimo trukmė.</w:t>
                      </w:r>
                    </w:p>
                  </w:sdtContent>
                </w:sdt>
                <w:sdt>
                  <w:sdtPr>
                    <w:alias w:val="3 pr. 11.2.15 p."/>
                    <w:tag w:val="part_ec4fa299f86447ab820d3cd2ddf0400e"/>
                    <w:lock w:val="sdtLocked"/>
                    <w:richText/>
                  </w:sdtPr>
                  <w:sdtContent>
                    <w:p>
                      <w:pPr>
                        <w:tabs>
                          <w:tab w:val="left" w:pos="993"/>
                          <w:tab w:val="left" w:pos="1985"/>
                        </w:tabs>
                        <w:ind w:firstLine="851"/>
                        <w:jc w:val="both"/>
                        <w:rPr>
                          <w:szCs w:val="24"/>
                          <w:lang w:eastAsia="lt-LT"/>
                        </w:rPr>
                      </w:pPr>
                      <w:sdt>
                        <w:sdtPr>
                          <w:alias w:val="Numeris"/>
                          <w:tag w:val="nr_ec4fa299f86447ab820d3cd2ddf0400e"/>
                          <w:lock w:val="sdtLocked"/>
                          <w:richText/>
                        </w:sdtPr>
                        <w:sdtContent>
                          <w:r>
                            <w:rPr>
                              <w:szCs w:val="24"/>
                              <w:lang w:eastAsia="lt-LT"/>
                            </w:rPr>
                            <w:t>11.2.15</w:t>
                          </w:r>
                        </w:sdtContent>
                      </w:sdt>
                      <w:r>
                        <w:rPr>
                          <w:szCs w:val="24"/>
                          <w:lang w:eastAsia="lt-LT"/>
                        </w:rPr>
                        <w:t>. Ilgalaikio gydymo vaistų išdavimo periodas / receptų, išrašomų tęstiniam gydymui, skaičius.</w:t>
                      </w:r>
                    </w:p>
                  </w:sdtContent>
                </w:sdt>
                <w:sdt>
                  <w:sdtPr>
                    <w:alias w:val="3 pr. 11.2.16 p."/>
                    <w:tag w:val="part_be105b2b40cf4efd93011071120e4d00"/>
                    <w:lock w:val="sdtLocked"/>
                    <w:richText/>
                  </w:sdtPr>
                  <w:sdtContent>
                    <w:p>
                      <w:pPr>
                        <w:tabs>
                          <w:tab w:val="left" w:pos="993"/>
                          <w:tab w:val="left" w:pos="1985"/>
                        </w:tabs>
                        <w:ind w:firstLine="851"/>
                        <w:jc w:val="both"/>
                        <w:rPr>
                          <w:szCs w:val="24"/>
                          <w:lang w:eastAsia="lt-LT"/>
                        </w:rPr>
                      </w:pPr>
                      <w:sdt>
                        <w:sdtPr>
                          <w:alias w:val="Numeris"/>
                          <w:tag w:val="nr_be105b2b40cf4efd93011071120e4d00"/>
                          <w:lock w:val="sdtLocked"/>
                          <w:richText/>
                        </w:sdtPr>
                        <w:sdtContent>
                          <w:r>
                            <w:rPr>
                              <w:szCs w:val="24"/>
                              <w:lang w:eastAsia="lt-LT"/>
                            </w:rPr>
                            <w:t>11.2.16</w:t>
                          </w:r>
                        </w:sdtContent>
                      </w:sdt>
                      <w:r>
                        <w:rPr>
                          <w:szCs w:val="24"/>
                          <w:lang w:eastAsia="lt-LT"/>
                        </w:rPr>
                        <w:t>. Žymos („Ypatingas paskyrimas“, „GKK sprendimu“, „Vardinis vaistinis preparatas“, „Ilgalaikiam gydymui“, „Gydymui tęsti“) .</w:t>
                      </w:r>
                    </w:p>
                  </w:sdtContent>
                </w:sdt>
                <w:sdt>
                  <w:sdtPr>
                    <w:alias w:val="3 pr. 11.2.17 p."/>
                    <w:tag w:val="part_7b9e89bde54241a4b0318007d73f1362"/>
                    <w:lock w:val="sdtLocked"/>
                    <w:richText/>
                  </w:sdtPr>
                  <w:sdtContent>
                    <w:p>
                      <w:pPr>
                        <w:tabs>
                          <w:tab w:val="left" w:pos="993"/>
                          <w:tab w:val="left" w:pos="1985"/>
                        </w:tabs>
                        <w:ind w:firstLine="851"/>
                        <w:jc w:val="both"/>
                        <w:rPr>
                          <w:szCs w:val="24"/>
                          <w:lang w:eastAsia="lt-LT"/>
                        </w:rPr>
                      </w:pPr>
                      <w:sdt>
                        <w:sdtPr>
                          <w:alias w:val="Numeris"/>
                          <w:tag w:val="nr_7b9e89bde54241a4b0318007d73f1362"/>
                          <w:lock w:val="sdtLocked"/>
                          <w:richText/>
                        </w:sdtPr>
                        <w:sdtContent>
                          <w:r>
                            <w:rPr>
                              <w:szCs w:val="24"/>
                              <w:lang w:eastAsia="lt-LT"/>
                            </w:rPr>
                            <w:t>11.2.17</w:t>
                          </w:r>
                        </w:sdtContent>
                      </w:sdt>
                      <w:r>
                        <w:rPr>
                          <w:szCs w:val="24"/>
                          <w:lang w:eastAsia="lt-LT"/>
                        </w:rPr>
                        <w:t>. Pagrindimas (papildomas duomuo ypatingo paskyrimo atveju).</w:t>
                      </w:r>
                    </w:p>
                  </w:sdtContent>
                </w:sdt>
                <w:sdt>
                  <w:sdtPr>
                    <w:alias w:val="3 pr. 11.2.18 p."/>
                    <w:tag w:val="part_65df84f78daf41be9691baaa2a2c3c76"/>
                    <w:lock w:val="sdtLocked"/>
                    <w:richText/>
                  </w:sdtPr>
                  <w:sdtContent>
                    <w:p>
                      <w:pPr>
                        <w:tabs>
                          <w:tab w:val="left" w:pos="993"/>
                          <w:tab w:val="left" w:pos="1985"/>
                        </w:tabs>
                        <w:ind w:firstLine="851"/>
                        <w:jc w:val="both"/>
                        <w:rPr>
                          <w:szCs w:val="24"/>
                          <w:lang w:eastAsia="lt-LT"/>
                        </w:rPr>
                      </w:pPr>
                      <w:sdt>
                        <w:sdtPr>
                          <w:alias w:val="Numeris"/>
                          <w:tag w:val="nr_65df84f78daf41be9691baaa2a2c3c76"/>
                          <w:lock w:val="sdtLocked"/>
                          <w:richText/>
                        </w:sdtPr>
                        <w:sdtContent>
                          <w:r>
                            <w:rPr>
                              <w:szCs w:val="24"/>
                              <w:lang w:eastAsia="lt-LT"/>
                            </w:rPr>
                            <w:t>11.2.18</w:t>
                          </w:r>
                        </w:sdtContent>
                      </w:sdt>
                      <w:r>
                        <w:rPr>
                          <w:szCs w:val="24"/>
                          <w:lang w:eastAsia="lt-LT"/>
                        </w:rPr>
                        <w:t>. Patvirtinimas, jog yra paciento sutikimas vartoti vardinius vaistus ir yra užpildytas vardinio vaisto skyrimo pareiškimas.</w:t>
                      </w:r>
                    </w:p>
                  </w:sdtContent>
                </w:sdt>
                <w:sdt>
                  <w:sdtPr>
                    <w:alias w:val="3 pr. 11.2.19 p."/>
                    <w:tag w:val="part_327629a5f2c04d0fba232afc548e3adf"/>
                    <w:lock w:val="sdtLocked"/>
                    <w:richText/>
                  </w:sdtPr>
                  <w:sdtContent>
                    <w:p>
                      <w:pPr>
                        <w:tabs>
                          <w:tab w:val="left" w:pos="993"/>
                          <w:tab w:val="left" w:pos="1985"/>
                        </w:tabs>
                        <w:ind w:firstLine="851"/>
                        <w:jc w:val="both"/>
                        <w:rPr>
                          <w:szCs w:val="24"/>
                          <w:lang w:eastAsia="lt-LT"/>
                        </w:rPr>
                      </w:pPr>
                      <w:sdt>
                        <w:sdtPr>
                          <w:alias w:val="Numeris"/>
                          <w:tag w:val="nr_327629a5f2c04d0fba232afc548e3adf"/>
                          <w:lock w:val="sdtLocked"/>
                          <w:richText/>
                        </w:sdtPr>
                        <w:sdtContent>
                          <w:r>
                            <w:rPr>
                              <w:szCs w:val="24"/>
                              <w:lang w:eastAsia="lt-LT"/>
                            </w:rPr>
                            <w:t>11.2.19</w:t>
                          </w:r>
                        </w:sdtContent>
                      </w:sdt>
                      <w:r>
                        <w:rPr>
                          <w:szCs w:val="24"/>
                          <w:lang w:eastAsia="lt-LT"/>
                        </w:rPr>
                        <w:t>. Informacija pacientui.</w:t>
                      </w:r>
                    </w:p>
                  </w:sdtContent>
                </w:sdt>
                <w:sdt>
                  <w:sdtPr>
                    <w:alias w:val="3 pr. 11.2.20 p."/>
                    <w:tag w:val="part_f9bf3377924b4585917c47f7045b0f5b"/>
                    <w:lock w:val="sdtLocked"/>
                    <w:richText/>
                  </w:sdtPr>
                  <w:sdtContent>
                    <w:p>
                      <w:pPr>
                        <w:tabs>
                          <w:tab w:val="left" w:pos="993"/>
                          <w:tab w:val="left" w:pos="1985"/>
                        </w:tabs>
                        <w:ind w:firstLine="851"/>
                        <w:jc w:val="both"/>
                        <w:rPr>
                          <w:szCs w:val="24"/>
                          <w:lang w:eastAsia="lt-LT"/>
                        </w:rPr>
                      </w:pPr>
                      <w:sdt>
                        <w:sdtPr>
                          <w:alias w:val="Numeris"/>
                          <w:tag w:val="nr_f9bf3377924b4585917c47f7045b0f5b"/>
                          <w:lock w:val="sdtLocked"/>
                          <w:richText/>
                        </w:sdtPr>
                        <w:sdtContent>
                          <w:r>
                            <w:rPr>
                              <w:szCs w:val="24"/>
                              <w:lang w:eastAsia="lt-LT"/>
                            </w:rPr>
                            <w:t>11.2.20</w:t>
                          </w:r>
                        </w:sdtContent>
                      </w:sdt>
                      <w:r>
                        <w:rPr>
                          <w:szCs w:val="24"/>
                          <w:lang w:eastAsia="lt-LT"/>
                        </w:rPr>
                        <w:t>. Požymis, jog asmuo įsigis vaistus užsienyje.</w:t>
                      </w:r>
                    </w:p>
                  </w:sdtContent>
                </w:sdt>
              </w:sdtContent>
            </w:sdt>
            <w:sdt>
              <w:sdtPr>
                <w:alias w:val="3 pr. 11.3 p."/>
                <w:tag w:val="part_32063577300f47febda0da2d84408daf"/>
                <w:lock w:val="sdtLocked"/>
                <w:richText/>
              </w:sdtPr>
              <w:sdtContent>
                <w:p>
                  <w:pPr>
                    <w:tabs>
                      <w:tab w:val="left" w:pos="993"/>
                      <w:tab w:val="left" w:pos="1985"/>
                    </w:tabs>
                    <w:ind w:firstLine="851"/>
                    <w:jc w:val="both"/>
                    <w:rPr>
                      <w:b/>
                      <w:szCs w:val="24"/>
                      <w:lang w:eastAsia="lt-LT"/>
                    </w:rPr>
                  </w:pPr>
                  <w:sdt>
                    <w:sdtPr>
                      <w:alias w:val="Numeris"/>
                      <w:tag w:val="nr_32063577300f47febda0da2d84408daf"/>
                      <w:lock w:val="sdtLocked"/>
                      <w:richText/>
                    </w:sdtPr>
                    <w:sdtContent>
                      <w:r>
                        <w:rPr>
                          <w:b/>
                          <w:szCs w:val="24"/>
                          <w:lang w:eastAsia="lt-LT"/>
                        </w:rPr>
                        <w:t>11.3</w:t>
                      </w:r>
                    </w:sdtContent>
                  </w:sdt>
                  <w:r>
                    <w:rPr>
                      <w:b/>
                      <w:szCs w:val="24"/>
                      <w:lang w:eastAsia="lt-LT"/>
                    </w:rPr>
                    <w:t xml:space="preserve">. </w:t>
                  </w:r>
                  <w:r>
                    <w:rPr>
                      <w:b/>
                      <w:bCs/>
                      <w:szCs w:val="24"/>
                      <w:lang w:eastAsia="lt-LT"/>
                    </w:rPr>
                    <w:t>Recepto duomenys:</w:t>
                  </w:r>
                </w:p>
                <w:sdt>
                  <w:sdtPr>
                    <w:alias w:val="3 pr. 11.3.1 p."/>
                    <w:tag w:val="part_6663b84b883745f2b703ee1b0347d2c5"/>
                    <w:lock w:val="sdtLocked"/>
                    <w:richText/>
                  </w:sdtPr>
                  <w:sdtContent>
                    <w:p>
                      <w:pPr>
                        <w:tabs>
                          <w:tab w:val="left" w:pos="993"/>
                          <w:tab w:val="left" w:pos="1985"/>
                        </w:tabs>
                        <w:ind w:firstLine="851"/>
                        <w:jc w:val="both"/>
                        <w:rPr>
                          <w:szCs w:val="24"/>
                          <w:lang w:eastAsia="lt-LT"/>
                        </w:rPr>
                      </w:pPr>
                      <w:sdt>
                        <w:sdtPr>
                          <w:alias w:val="Numeris"/>
                          <w:tag w:val="nr_6663b84b883745f2b703ee1b0347d2c5"/>
                          <w:lock w:val="sdtLocked"/>
                          <w:richText/>
                        </w:sdtPr>
                        <w:sdtContent>
                          <w:r>
                            <w:rPr>
                              <w:szCs w:val="24"/>
                              <w:lang w:eastAsia="lt-LT"/>
                            </w:rPr>
                            <w:t>11.3.1</w:t>
                          </w:r>
                        </w:sdtContent>
                      </w:sdt>
                      <w:r>
                        <w:rPr>
                          <w:szCs w:val="24"/>
                          <w:lang w:eastAsia="lt-LT"/>
                        </w:rPr>
                        <w:t>. Recepto numeris.</w:t>
                      </w:r>
                    </w:p>
                  </w:sdtContent>
                </w:sdt>
                <w:sdt>
                  <w:sdtPr>
                    <w:alias w:val="3 pr. 11.3.2 p."/>
                    <w:tag w:val="part_4077e5215d2d462ab56670528516b3bf"/>
                    <w:lock w:val="sdtLocked"/>
                    <w:richText/>
                  </w:sdtPr>
                  <w:sdtContent>
                    <w:p>
                      <w:pPr>
                        <w:tabs>
                          <w:tab w:val="left" w:pos="993"/>
                          <w:tab w:val="left" w:pos="1985"/>
                        </w:tabs>
                        <w:ind w:firstLine="851"/>
                        <w:jc w:val="both"/>
                        <w:rPr>
                          <w:szCs w:val="24"/>
                          <w:lang w:eastAsia="lt-LT"/>
                        </w:rPr>
                      </w:pPr>
                      <w:sdt>
                        <w:sdtPr>
                          <w:alias w:val="Numeris"/>
                          <w:tag w:val="nr_4077e5215d2d462ab56670528516b3bf"/>
                          <w:lock w:val="sdtLocked"/>
                          <w:richText/>
                        </w:sdtPr>
                        <w:sdtContent>
                          <w:r>
                            <w:rPr>
                              <w:szCs w:val="24"/>
                              <w:lang w:eastAsia="lt-LT"/>
                            </w:rPr>
                            <w:t>11.3.2</w:t>
                          </w:r>
                        </w:sdtContent>
                      </w:sdt>
                      <w:r>
                        <w:rPr>
                          <w:szCs w:val="24"/>
                          <w:lang w:eastAsia="lt-LT"/>
                        </w:rPr>
                        <w:t>. Recepto išrašymo data.</w:t>
                      </w:r>
                    </w:p>
                  </w:sdtContent>
                </w:sdt>
                <w:sdt>
                  <w:sdtPr>
                    <w:alias w:val="3 pr. 11.3.3 p."/>
                    <w:tag w:val="part_2858ff2d9fdc4323a0be745c4f07d132"/>
                    <w:lock w:val="sdtLocked"/>
                    <w:richText/>
                  </w:sdtPr>
                  <w:sdtContent>
                    <w:p>
                      <w:pPr>
                        <w:tabs>
                          <w:tab w:val="left" w:pos="993"/>
                          <w:tab w:val="left" w:pos="1985"/>
                        </w:tabs>
                        <w:ind w:firstLine="851"/>
                        <w:jc w:val="both"/>
                        <w:rPr>
                          <w:szCs w:val="24"/>
                          <w:lang w:eastAsia="lt-LT"/>
                        </w:rPr>
                      </w:pPr>
                      <w:sdt>
                        <w:sdtPr>
                          <w:alias w:val="Numeris"/>
                          <w:tag w:val="nr_2858ff2d9fdc4323a0be745c4f07d132"/>
                          <w:lock w:val="sdtLocked"/>
                          <w:richText/>
                        </w:sdtPr>
                        <w:sdtContent>
                          <w:r>
                            <w:rPr>
                              <w:szCs w:val="24"/>
                              <w:lang w:eastAsia="lt-LT"/>
                            </w:rPr>
                            <w:t>11.3.3</w:t>
                          </w:r>
                        </w:sdtContent>
                      </w:sdt>
                      <w:r>
                        <w:rPr>
                          <w:szCs w:val="24"/>
                          <w:lang w:eastAsia="lt-LT"/>
                        </w:rPr>
                        <w:t>. Receptas galioja nuo datos.</w:t>
                      </w:r>
                    </w:p>
                  </w:sdtContent>
                </w:sdt>
                <w:sdt>
                  <w:sdtPr>
                    <w:alias w:val="3 pr. 11.3.4 p."/>
                    <w:tag w:val="part_b66e71ab9c134e91ba5b68fd09345da6"/>
                    <w:lock w:val="sdtLocked"/>
                    <w:richText/>
                  </w:sdtPr>
                  <w:sdtContent>
                    <w:p>
                      <w:pPr>
                        <w:tabs>
                          <w:tab w:val="left" w:pos="993"/>
                          <w:tab w:val="left" w:pos="1985"/>
                        </w:tabs>
                        <w:ind w:firstLine="851"/>
                        <w:jc w:val="both"/>
                        <w:rPr>
                          <w:szCs w:val="24"/>
                          <w:lang w:eastAsia="lt-LT"/>
                        </w:rPr>
                      </w:pPr>
                      <w:sdt>
                        <w:sdtPr>
                          <w:alias w:val="Numeris"/>
                          <w:tag w:val="nr_b66e71ab9c134e91ba5b68fd09345da6"/>
                          <w:lock w:val="sdtLocked"/>
                          <w:richText/>
                        </w:sdtPr>
                        <w:sdtContent>
                          <w:r>
                            <w:rPr>
                              <w:szCs w:val="24"/>
                              <w:lang w:eastAsia="lt-LT"/>
                            </w:rPr>
                            <w:t>11.3.4</w:t>
                          </w:r>
                        </w:sdtContent>
                      </w:sdt>
                      <w:r>
                        <w:rPr>
                          <w:szCs w:val="24"/>
                          <w:lang w:eastAsia="lt-LT"/>
                        </w:rPr>
                        <w:t>. Galiojimo dienų skaičius.</w:t>
                      </w:r>
                    </w:p>
                  </w:sdtContent>
                </w:sdt>
                <w:sdt>
                  <w:sdtPr>
                    <w:alias w:val="3 pr. 11.3.5 p."/>
                    <w:tag w:val="part_f1ed22a65c3b464e95dce3982efa6607"/>
                    <w:lock w:val="sdtLocked"/>
                    <w:richText/>
                  </w:sdtPr>
                  <w:sdtContent>
                    <w:p>
                      <w:pPr>
                        <w:tabs>
                          <w:tab w:val="left" w:pos="993"/>
                          <w:tab w:val="left" w:pos="1985"/>
                        </w:tabs>
                        <w:ind w:firstLine="851"/>
                        <w:jc w:val="both"/>
                        <w:rPr>
                          <w:szCs w:val="24"/>
                          <w:lang w:eastAsia="lt-LT"/>
                        </w:rPr>
                      </w:pPr>
                      <w:sdt>
                        <w:sdtPr>
                          <w:alias w:val="Numeris"/>
                          <w:tag w:val="nr_f1ed22a65c3b464e95dce3982efa6607"/>
                          <w:lock w:val="sdtLocked"/>
                          <w:richText/>
                        </w:sdtPr>
                        <w:sdtContent>
                          <w:r>
                            <w:rPr>
                              <w:szCs w:val="24"/>
                              <w:lang w:eastAsia="lt-LT"/>
                            </w:rPr>
                            <w:t>11.3.5</w:t>
                          </w:r>
                        </w:sdtContent>
                      </w:sdt>
                      <w:r>
                        <w:rPr>
                          <w:szCs w:val="24"/>
                          <w:lang w:eastAsia="lt-LT"/>
                        </w:rPr>
                        <w:t>. Receptas galioja iki datos.</w:t>
                      </w:r>
                    </w:p>
                  </w:sdtContent>
                </w:sdt>
                <w:sdt>
                  <w:sdtPr>
                    <w:alias w:val="3 pr. 11.3.6 p."/>
                    <w:tag w:val="part_4fa57f7f01574befab4387fc204ce7c8"/>
                    <w:lock w:val="sdtLocked"/>
                    <w:richText/>
                  </w:sdtPr>
                  <w:sdtContent>
                    <w:p>
                      <w:pPr>
                        <w:tabs>
                          <w:tab w:val="left" w:pos="993"/>
                          <w:tab w:val="left" w:pos="1985"/>
                        </w:tabs>
                        <w:ind w:firstLine="851"/>
                        <w:jc w:val="both"/>
                        <w:rPr>
                          <w:szCs w:val="24"/>
                          <w:lang w:eastAsia="lt-LT"/>
                        </w:rPr>
                      </w:pPr>
                      <w:sdt>
                        <w:sdtPr>
                          <w:alias w:val="Numeris"/>
                          <w:tag w:val="nr_4fa57f7f01574befab4387fc204ce7c8"/>
                          <w:lock w:val="sdtLocked"/>
                          <w:richText/>
                        </w:sdtPr>
                        <w:sdtContent>
                          <w:r>
                            <w:rPr>
                              <w:szCs w:val="24"/>
                              <w:lang w:eastAsia="lt-LT"/>
                            </w:rPr>
                            <w:t>11.3.6</w:t>
                          </w:r>
                        </w:sdtContent>
                      </w:sdt>
                      <w:r>
                        <w:rPr>
                          <w:szCs w:val="24"/>
                          <w:lang w:eastAsia="lt-LT"/>
                        </w:rPr>
                        <w:t>. Asmens ambulatorinio gydymo apskaitos kortelės (AAGA) numeris ar stacionare gydomo asmens statistinės kortelės (SGAS) numeris.</w:t>
                      </w:r>
                    </w:p>
                  </w:sdtContent>
                </w:sdt>
                <w:sdt>
                  <w:sdtPr>
                    <w:alias w:val="3 pr. 11.3.7 p."/>
                    <w:tag w:val="part_f81ae4ebaba7472cbe5ec1793e0104cf"/>
                    <w:lock w:val="sdtLocked"/>
                    <w:richText/>
                  </w:sdtPr>
                  <w:sdtContent>
                    <w:p>
                      <w:pPr>
                        <w:tabs>
                          <w:tab w:val="left" w:pos="993"/>
                          <w:tab w:val="left" w:pos="1985"/>
                        </w:tabs>
                        <w:ind w:firstLine="851"/>
                        <w:jc w:val="both"/>
                        <w:rPr>
                          <w:szCs w:val="24"/>
                          <w:lang w:eastAsia="lt-LT"/>
                        </w:rPr>
                      </w:pPr>
                      <w:sdt>
                        <w:sdtPr>
                          <w:alias w:val="Numeris"/>
                          <w:tag w:val="nr_f81ae4ebaba7472cbe5ec1793e0104cf"/>
                          <w:lock w:val="sdtLocked"/>
                          <w:richText/>
                        </w:sdtPr>
                        <w:sdtContent>
                          <w:r>
                            <w:rPr>
                              <w:szCs w:val="24"/>
                              <w:lang w:eastAsia="lt-LT"/>
                            </w:rPr>
                            <w:t>11.3.7</w:t>
                          </w:r>
                        </w:sdtContent>
                      </w:sdt>
                      <w:r>
                        <w:rPr>
                          <w:szCs w:val="24"/>
                          <w:lang w:eastAsia="lt-LT"/>
                        </w:rPr>
                        <w:t>. Skubumo žymos („cito“ (skubiai), „statim“ (nedelsiant)).</w:t>
                      </w:r>
                    </w:p>
                  </w:sdtContent>
                </w:sdt>
                <w:sdt>
                  <w:sdtPr>
                    <w:alias w:val="3 pr. 11.3.8 p."/>
                    <w:tag w:val="part_aa9959030dfe49dcbf65f66f404b22f0"/>
                    <w:lock w:val="sdtLocked"/>
                    <w:richText/>
                  </w:sdtPr>
                  <w:sdtContent>
                    <w:p>
                      <w:pPr>
                        <w:tabs>
                          <w:tab w:val="left" w:pos="993"/>
                          <w:tab w:val="left" w:pos="1985"/>
                        </w:tabs>
                        <w:ind w:firstLine="851"/>
                        <w:jc w:val="both"/>
                        <w:rPr>
                          <w:szCs w:val="24"/>
                          <w:lang w:eastAsia="lt-LT"/>
                        </w:rPr>
                      </w:pPr>
                      <w:sdt>
                        <w:sdtPr>
                          <w:alias w:val="Numeris"/>
                          <w:tag w:val="nr_aa9959030dfe49dcbf65f66f404b22f0"/>
                          <w:lock w:val="sdtLocked"/>
                          <w:richText/>
                        </w:sdtPr>
                        <w:sdtContent>
                          <w:r>
                            <w:rPr>
                              <w:szCs w:val="24"/>
                              <w:lang w:eastAsia="lt-LT"/>
                            </w:rPr>
                            <w:t>11.3.8</w:t>
                          </w:r>
                        </w:sdtContent>
                      </w:sdt>
                      <w:r>
                        <w:rPr>
                          <w:szCs w:val="24"/>
                          <w:lang w:eastAsia="lt-LT"/>
                        </w:rPr>
                        <w:t>. Žymos („Ypatingas paskyrimas“, „GKK sprendimu“, „Vardinis vaistinis preparatas“, „Ilgalaikiam gydymui“, „Gydymui tęsti“).</w:t>
                      </w:r>
                    </w:p>
                  </w:sdtContent>
                </w:sdt>
                <w:sdt>
                  <w:sdtPr>
                    <w:alias w:val="3 pr. 11.3.9 p."/>
                    <w:tag w:val="part_6862238287934529b5ab248aacfe3466"/>
                    <w:lock w:val="sdtLocked"/>
                    <w:richText/>
                  </w:sdtPr>
                  <w:sdtContent>
                    <w:p>
                      <w:pPr>
                        <w:tabs>
                          <w:tab w:val="left" w:pos="993"/>
                          <w:tab w:val="left" w:pos="1985"/>
                        </w:tabs>
                        <w:ind w:firstLine="851"/>
                        <w:jc w:val="both"/>
                        <w:rPr>
                          <w:szCs w:val="24"/>
                          <w:lang w:eastAsia="lt-LT"/>
                        </w:rPr>
                      </w:pPr>
                      <w:sdt>
                        <w:sdtPr>
                          <w:alias w:val="Numeris"/>
                          <w:tag w:val="nr_6862238287934529b5ab248aacfe3466"/>
                          <w:lock w:val="sdtLocked"/>
                          <w:richText/>
                        </w:sdtPr>
                        <w:sdtContent>
                          <w:r>
                            <w:rPr>
                              <w:szCs w:val="24"/>
                              <w:lang w:eastAsia="lt-LT"/>
                            </w:rPr>
                            <w:t>11.3.9</w:t>
                          </w:r>
                        </w:sdtContent>
                      </w:sdt>
                      <w:r>
                        <w:rPr>
                          <w:szCs w:val="24"/>
                          <w:lang w:eastAsia="lt-LT"/>
                        </w:rPr>
                        <w:t>. Kompensacijos rūšies kodas.</w:t>
                      </w:r>
                    </w:p>
                  </w:sdtContent>
                </w:sdt>
                <w:sdt>
                  <w:sdtPr>
                    <w:alias w:val="3 pr. 11.3.10 p."/>
                    <w:tag w:val="part_9620d0541a9c44548162e6a00476f2fe"/>
                    <w:lock w:val="sdtLocked"/>
                    <w:richText/>
                  </w:sdtPr>
                  <w:sdtContent>
                    <w:p>
                      <w:pPr>
                        <w:tabs>
                          <w:tab w:val="left" w:pos="993"/>
                          <w:tab w:val="left" w:pos="1985"/>
                        </w:tabs>
                        <w:ind w:firstLine="851"/>
                        <w:jc w:val="both"/>
                        <w:rPr>
                          <w:szCs w:val="24"/>
                          <w:lang w:eastAsia="lt-LT"/>
                        </w:rPr>
                      </w:pPr>
                      <w:sdt>
                        <w:sdtPr>
                          <w:alias w:val="Numeris"/>
                          <w:tag w:val="nr_9620d0541a9c44548162e6a00476f2fe"/>
                          <w:lock w:val="sdtLocked"/>
                          <w:richText/>
                        </w:sdtPr>
                        <w:sdtContent>
                          <w:r>
                            <w:rPr>
                              <w:szCs w:val="24"/>
                              <w:lang w:eastAsia="lt-LT"/>
                            </w:rPr>
                            <w:t>11.3.10</w:t>
                          </w:r>
                        </w:sdtContent>
                      </w:sdt>
                      <w:r>
                        <w:rPr>
                          <w:szCs w:val="24"/>
                          <w:lang w:eastAsia="lt-LT"/>
                        </w:rPr>
                        <w:t>. Gydymui tęsti išduodamų vaistų periodas.</w:t>
                      </w:r>
                    </w:p>
                  </w:sdtContent>
                </w:sdt>
                <w:sdt>
                  <w:sdtPr>
                    <w:alias w:val="3 pr. 11.3.11 p."/>
                    <w:tag w:val="part_73cf3144f73946b2a727f485351128f4"/>
                    <w:lock w:val="sdtLocked"/>
                    <w:richText/>
                  </w:sdtPr>
                  <w:sdtContent>
                    <w:p>
                      <w:pPr>
                        <w:tabs>
                          <w:tab w:val="left" w:pos="993"/>
                          <w:tab w:val="left" w:pos="1985"/>
                        </w:tabs>
                        <w:ind w:firstLine="851"/>
                        <w:jc w:val="both"/>
                        <w:rPr>
                          <w:szCs w:val="24"/>
                          <w:lang w:eastAsia="lt-LT"/>
                        </w:rPr>
                      </w:pPr>
                      <w:sdt>
                        <w:sdtPr>
                          <w:alias w:val="Numeris"/>
                          <w:tag w:val="nr_73cf3144f73946b2a727f485351128f4"/>
                          <w:lock w:val="sdtLocked"/>
                          <w:richText/>
                        </w:sdtPr>
                        <w:sdtContent>
                          <w:r>
                            <w:rPr>
                              <w:szCs w:val="24"/>
                              <w:lang w:eastAsia="lt-LT"/>
                            </w:rPr>
                            <w:t>11.3.11</w:t>
                          </w:r>
                        </w:sdtContent>
                      </w:sdt>
                      <w:r>
                        <w:rPr>
                          <w:szCs w:val="24"/>
                          <w:lang w:eastAsia="lt-LT"/>
                        </w:rPr>
                        <w:t>. Požymis, kad vaistas kompensuojamas.</w:t>
                      </w:r>
                    </w:p>
                  </w:sdtContent>
                </w:sdt>
                <w:sdt>
                  <w:sdtPr>
                    <w:alias w:val="3 pr. 11.3.12 p."/>
                    <w:tag w:val="part_d4423efcef6143368e72b84b066c4471"/>
                    <w:lock w:val="sdtLocked"/>
                    <w:richText/>
                  </w:sdtPr>
                  <w:sdtContent>
                    <w:p>
                      <w:pPr>
                        <w:tabs>
                          <w:tab w:val="left" w:pos="993"/>
                          <w:tab w:val="left" w:pos="1985"/>
                        </w:tabs>
                        <w:ind w:firstLine="851"/>
                        <w:jc w:val="both"/>
                        <w:rPr>
                          <w:szCs w:val="24"/>
                          <w:lang w:eastAsia="lt-LT"/>
                        </w:rPr>
                      </w:pPr>
                      <w:sdt>
                        <w:sdtPr>
                          <w:alias w:val="Numeris"/>
                          <w:tag w:val="nr_d4423efcef6143368e72b84b066c4471"/>
                          <w:lock w:val="sdtLocked"/>
                          <w:richText/>
                        </w:sdtPr>
                        <w:sdtContent>
                          <w:r>
                            <w:rPr>
                              <w:szCs w:val="24"/>
                              <w:lang w:eastAsia="lt-LT"/>
                            </w:rPr>
                            <w:t>11.3.12</w:t>
                          </w:r>
                        </w:sdtContent>
                      </w:sdt>
                      <w:r>
                        <w:rPr>
                          <w:szCs w:val="24"/>
                          <w:lang w:eastAsia="lt-LT"/>
                        </w:rPr>
                        <w:t>. Požymis, kad išduodama narkotinė medžiaga.</w:t>
                      </w:r>
                    </w:p>
                  </w:sdtContent>
                </w:sdt>
                <w:sdt>
                  <w:sdtPr>
                    <w:alias w:val="3 pr. 11.3.13 p."/>
                    <w:tag w:val="part_094defcd72c14a708a3930454e3905e5"/>
                    <w:lock w:val="sdtLocked"/>
                    <w:richText/>
                  </w:sdtPr>
                  <w:sdtContent>
                    <w:p>
                      <w:pPr>
                        <w:tabs>
                          <w:tab w:val="left" w:pos="1985"/>
                        </w:tabs>
                        <w:ind w:firstLine="851"/>
                        <w:rPr>
                          <w:szCs w:val="24"/>
                          <w:lang w:eastAsia="lt-LT"/>
                        </w:rPr>
                      </w:pPr>
                      <w:sdt>
                        <w:sdtPr>
                          <w:alias w:val="Numeris"/>
                          <w:tag w:val="nr_094defcd72c14a708a3930454e3905e5"/>
                          <w:lock w:val="sdtLocked"/>
                          <w:richText/>
                        </w:sdtPr>
                        <w:sdtContent>
                          <w:r>
                            <w:rPr>
                              <w:szCs w:val="24"/>
                              <w:lang w:eastAsia="lt-LT"/>
                            </w:rPr>
                            <w:t>11.3.13</w:t>
                          </w:r>
                        </w:sdtContent>
                      </w:sdt>
                      <w:r>
                        <w:rPr>
                          <w:szCs w:val="24"/>
                          <w:lang w:eastAsia="lt-LT"/>
                        </w:rPr>
                        <w:t>. Pastaba farmacijos specialistui.</w:t>
                      </w:r>
                    </w:p>
                  </w:sdtContent>
                </w:sdt>
                <w:sdt>
                  <w:sdtPr>
                    <w:alias w:val="3 pr. 11.3.14 p."/>
                    <w:tag w:val="part_35c12c81f1cb4ad1af7d77423fc499c0"/>
                    <w:lock w:val="sdtLocked"/>
                    <w:richText/>
                  </w:sdtPr>
                  <w:sdtContent>
                    <w:p>
                      <w:pPr>
                        <w:tabs>
                          <w:tab w:val="left" w:pos="1985"/>
                        </w:tabs>
                        <w:ind w:firstLine="851"/>
                        <w:rPr>
                          <w:szCs w:val="24"/>
                          <w:lang w:eastAsia="lt-LT"/>
                        </w:rPr>
                      </w:pPr>
                      <w:sdt>
                        <w:sdtPr>
                          <w:alias w:val="Numeris"/>
                          <w:tag w:val="nr_35c12c81f1cb4ad1af7d77423fc499c0"/>
                          <w:lock w:val="sdtLocked"/>
                          <w:richText/>
                        </w:sdtPr>
                        <w:sdtContent>
                          <w:r>
                            <w:rPr>
                              <w:szCs w:val="24"/>
                              <w:lang w:eastAsia="lt-LT"/>
                            </w:rPr>
                            <w:t>11.3.14</w:t>
                          </w:r>
                        </w:sdtContent>
                      </w:sdt>
                      <w:r>
                        <w:rPr>
                          <w:szCs w:val="24"/>
                          <w:lang w:eastAsia="lt-LT"/>
                        </w:rPr>
                        <w:t>. Kita informacija („Vaistai užsakyti“, farmacijos specialisto pastaba gydytojui, požymis, kad vaistus / MPP atsiims per PSPĮ ir kt.).</w:t>
                      </w:r>
                    </w:p>
                    <w:p>
                      <w:pPr>
                        <w:rPr>
                          <w:sz w:val="10"/>
                          <w:szCs w:val="10"/>
                        </w:rPr>
                      </w:pPr>
                    </w:p>
                  </w:sdtContent>
                </w:sdt>
              </w:sdtContent>
            </w:sdt>
          </w:sdtContent>
        </w:sdt>
        <w:sdt>
          <w:sdtPr>
            <w:alias w:val="3 pr. 12 p."/>
            <w:tag w:val="part_8b96c1f921044afa9b7730347cfe33c0"/>
            <w:lock w:val="sdtLocked"/>
            <w:richText/>
          </w:sdtPr>
          <w:sdtContent>
            <w:p>
              <w:pPr>
                <w:tabs>
                  <w:tab w:val="left" w:pos="1985"/>
                </w:tabs>
                <w:ind w:firstLine="851"/>
                <w:jc w:val="center"/>
                <w:rPr>
                  <w:b/>
                  <w:szCs w:val="24"/>
                  <w:lang w:eastAsia="lt-LT"/>
                </w:rPr>
              </w:pPr>
              <w:sdt>
                <w:sdtPr>
                  <w:alias w:val="Numeris"/>
                  <w:tag w:val="nr_8b96c1f921044afa9b7730347cfe33c0"/>
                  <w:lock w:val="sdtLocked"/>
                  <w:richText/>
                </w:sdtPr>
                <w:sdtContent>
                  <w:r>
                    <w:rPr>
                      <w:b/>
                      <w:szCs w:val="24"/>
                      <w:lang w:eastAsia="lt-LT"/>
                    </w:rPr>
                    <w:t>12</w:t>
                  </w:r>
                </w:sdtContent>
              </w:sdt>
              <w:r>
                <w:rPr>
                  <w:b/>
                  <w:szCs w:val="24"/>
                  <w:lang w:eastAsia="lt-LT"/>
                </w:rPr>
                <w:t xml:space="preserve">. EVAI01. </w:t>
              </w:r>
              <w:r>
                <w:rPr>
                  <w:b/>
                  <w:bCs/>
                  <w:szCs w:val="24"/>
                  <w:lang w:eastAsia="lt-LT"/>
                </w:rPr>
                <w:t>ELEKTRONINIS</w:t>
              </w:r>
              <w:r>
                <w:rPr>
                  <w:b/>
                  <w:szCs w:val="24"/>
                  <w:lang w:eastAsia="lt-LT"/>
                </w:rPr>
                <w:t xml:space="preserve"> VAISTINIO PREPARATO IR (AR) KOMPENSUOJAMOSIOS MEDICINOS PAGALBOS PRIEMONĖS IŠDAVIMO DOKUMENTAS</w:t>
              </w:r>
            </w:p>
            <w:p>
              <w:pPr>
                <w:rPr>
                  <w:sz w:val="10"/>
                  <w:szCs w:val="10"/>
                </w:rPr>
              </w:pPr>
            </w:p>
            <w:sdt>
              <w:sdtPr>
                <w:alias w:val="3 pr. 12.1 p."/>
                <w:tag w:val="part_574de42aafda4cafabd8157954816ec2"/>
                <w:lock w:val="sdtLocked"/>
                <w:richText/>
              </w:sdtPr>
              <w:sdtContent>
                <w:p>
                  <w:pPr>
                    <w:tabs>
                      <w:tab w:val="left" w:pos="993"/>
                      <w:tab w:val="left" w:pos="1985"/>
                    </w:tabs>
                    <w:ind w:firstLine="851"/>
                    <w:rPr>
                      <w:b/>
                      <w:szCs w:val="24"/>
                      <w:lang w:eastAsia="lt-LT"/>
                    </w:rPr>
                  </w:pPr>
                  <w:sdt>
                    <w:sdtPr>
                      <w:alias w:val="Numeris"/>
                      <w:tag w:val="nr_574de42aafda4cafabd8157954816ec2"/>
                      <w:lock w:val="sdtLocked"/>
                      <w:richText/>
                    </w:sdtPr>
                    <w:sdtContent>
                      <w:r>
                        <w:rPr>
                          <w:b/>
                          <w:szCs w:val="24"/>
                          <w:lang w:eastAsia="lt-LT"/>
                        </w:rPr>
                        <w:t>12.1</w:t>
                      </w:r>
                    </w:sdtContent>
                  </w:sdt>
                  <w:r>
                    <w:rPr>
                      <w:b/>
                      <w:szCs w:val="24"/>
                      <w:lang w:eastAsia="lt-LT"/>
                    </w:rPr>
                    <w:t xml:space="preserve">. </w:t>
                  </w:r>
                  <w:r>
                    <w:rPr>
                      <w:b/>
                      <w:bCs/>
                      <w:szCs w:val="24"/>
                      <w:lang w:eastAsia="lt-LT"/>
                    </w:rPr>
                    <w:t>Antraštė</w:t>
                  </w:r>
                </w:p>
              </w:sdtContent>
            </w:sdt>
            <w:sdt>
              <w:sdtPr>
                <w:alias w:val="3 pr. 12.2 p."/>
                <w:tag w:val="part_441234dd4bf94627a42f1ff61981c8c4"/>
                <w:lock w:val="sdtLocked"/>
                <w:richText/>
              </w:sdtPr>
              <w:sdtContent>
                <w:p>
                  <w:pPr>
                    <w:tabs>
                      <w:tab w:val="left" w:pos="993"/>
                      <w:tab w:val="left" w:pos="1985"/>
                    </w:tabs>
                    <w:ind w:firstLine="851"/>
                    <w:jc w:val="both"/>
                    <w:rPr>
                      <w:b/>
                      <w:bCs/>
                      <w:szCs w:val="24"/>
                      <w:lang w:eastAsia="lt-LT"/>
                    </w:rPr>
                  </w:pPr>
                  <w:sdt>
                    <w:sdtPr>
                      <w:alias w:val="Numeris"/>
                      <w:tag w:val="nr_441234dd4bf94627a42f1ff61981c8c4"/>
                      <w:lock w:val="sdtLocked"/>
                      <w:richText/>
                    </w:sdtPr>
                    <w:sdtContent>
                      <w:r>
                        <w:rPr>
                          <w:b/>
                          <w:bCs/>
                          <w:szCs w:val="24"/>
                          <w:lang w:eastAsia="lt-LT"/>
                        </w:rPr>
                        <w:t>12.2</w:t>
                      </w:r>
                    </w:sdtContent>
                  </w:sdt>
                  <w:r>
                    <w:rPr>
                      <w:b/>
                      <w:bCs/>
                      <w:szCs w:val="24"/>
                      <w:lang w:eastAsia="lt-LT"/>
                    </w:rPr>
                    <w:t>. Informacija apie išduotą vaistą ar MPP:</w:t>
                  </w:r>
                </w:p>
                <w:sdt>
                  <w:sdtPr>
                    <w:alias w:val="3 pr. 12.2.1 p."/>
                    <w:tag w:val="part_b79d3013c6dd434081377c0c5d623456"/>
                    <w:lock w:val="sdtLocked"/>
                    <w:richText/>
                  </w:sdtPr>
                  <w:sdtContent>
                    <w:p>
                      <w:pPr>
                        <w:tabs>
                          <w:tab w:val="left" w:pos="993"/>
                          <w:tab w:val="left" w:pos="1985"/>
                        </w:tabs>
                        <w:ind w:firstLine="851"/>
                        <w:jc w:val="both"/>
                        <w:rPr>
                          <w:szCs w:val="24"/>
                          <w:lang w:eastAsia="lt-LT"/>
                        </w:rPr>
                      </w:pPr>
                      <w:sdt>
                        <w:sdtPr>
                          <w:alias w:val="Numeris"/>
                          <w:tag w:val="nr_b79d3013c6dd434081377c0c5d623456"/>
                          <w:lock w:val="sdtLocked"/>
                          <w:richText/>
                        </w:sdtPr>
                        <w:sdtContent>
                          <w:r>
                            <w:rPr>
                              <w:szCs w:val="24"/>
                              <w:lang w:eastAsia="lt-LT"/>
                            </w:rPr>
                            <w:t>12.2.1</w:t>
                          </w:r>
                        </w:sdtContent>
                      </w:sdt>
                      <w:r>
                        <w:rPr>
                          <w:szCs w:val="24"/>
                          <w:lang w:eastAsia="lt-LT"/>
                        </w:rPr>
                        <w:t>. Recepto numeris.</w:t>
                      </w:r>
                    </w:p>
                  </w:sdtContent>
                </w:sdt>
                <w:sdt>
                  <w:sdtPr>
                    <w:alias w:val="3 pr. 12.2.2 p."/>
                    <w:tag w:val="part_5b3e117e6b1f4e1f83486cc0e4015ade"/>
                    <w:lock w:val="sdtLocked"/>
                    <w:richText/>
                  </w:sdtPr>
                  <w:sdtContent>
                    <w:p>
                      <w:pPr>
                        <w:tabs>
                          <w:tab w:val="left" w:pos="993"/>
                          <w:tab w:val="left" w:pos="1985"/>
                        </w:tabs>
                        <w:ind w:firstLine="851"/>
                        <w:jc w:val="both"/>
                        <w:rPr>
                          <w:szCs w:val="24"/>
                          <w:lang w:eastAsia="lt-LT"/>
                        </w:rPr>
                      </w:pPr>
                      <w:sdt>
                        <w:sdtPr>
                          <w:alias w:val="Numeris"/>
                          <w:tag w:val="nr_5b3e117e6b1f4e1f83486cc0e4015ade"/>
                          <w:lock w:val="sdtLocked"/>
                          <w:richText/>
                        </w:sdtPr>
                        <w:sdtContent>
                          <w:r>
                            <w:rPr>
                              <w:szCs w:val="24"/>
                              <w:lang w:eastAsia="lt-LT"/>
                            </w:rPr>
                            <w:t>12.2.2</w:t>
                          </w:r>
                        </w:sdtContent>
                      </w:sdt>
                      <w:r>
                        <w:rPr>
                          <w:szCs w:val="24"/>
                          <w:lang w:eastAsia="lt-LT"/>
                        </w:rPr>
                        <w:t>. Ligos kodas ir pavadinimas pagal TLK-10 AM.</w:t>
                      </w:r>
                    </w:p>
                  </w:sdtContent>
                </w:sdt>
                <w:sdt>
                  <w:sdtPr>
                    <w:alias w:val="3 pr. 12.2.3 p."/>
                    <w:tag w:val="part_bfb4b51e241542f09ece3c41ae7e885b"/>
                    <w:lock w:val="sdtLocked"/>
                    <w:richText/>
                  </w:sdtPr>
                  <w:sdtContent>
                    <w:p>
                      <w:pPr>
                        <w:tabs>
                          <w:tab w:val="left" w:pos="993"/>
                          <w:tab w:val="left" w:pos="1985"/>
                        </w:tabs>
                        <w:ind w:firstLine="851"/>
                        <w:jc w:val="both"/>
                        <w:rPr>
                          <w:szCs w:val="24"/>
                          <w:lang w:eastAsia="lt-LT"/>
                        </w:rPr>
                      </w:pPr>
                      <w:sdt>
                        <w:sdtPr>
                          <w:alias w:val="Numeris"/>
                          <w:tag w:val="nr_bfb4b51e241542f09ece3c41ae7e885b"/>
                          <w:lock w:val="sdtLocked"/>
                          <w:richText/>
                        </w:sdtPr>
                        <w:sdtContent>
                          <w:r>
                            <w:rPr>
                              <w:szCs w:val="24"/>
                              <w:lang w:eastAsia="lt-LT"/>
                            </w:rPr>
                            <w:t>12.2.3</w:t>
                          </w:r>
                        </w:sdtContent>
                      </w:sdt>
                      <w:r>
                        <w:rPr>
                          <w:szCs w:val="24"/>
                          <w:lang w:eastAsia="lt-LT"/>
                        </w:rPr>
                        <w:t>. Kompensacijos rūšies kodas.</w:t>
                      </w:r>
                    </w:p>
                  </w:sdtContent>
                </w:sdt>
                <w:sdt>
                  <w:sdtPr>
                    <w:alias w:val="3 pr. 12.2.4 p."/>
                    <w:tag w:val="part_1ae67811e6d044b0a5cdb4e64930eb97"/>
                    <w:lock w:val="sdtLocked"/>
                    <w:richText/>
                  </w:sdtPr>
                  <w:sdtContent>
                    <w:p>
                      <w:pPr>
                        <w:tabs>
                          <w:tab w:val="left" w:pos="993"/>
                          <w:tab w:val="left" w:pos="1985"/>
                        </w:tabs>
                        <w:ind w:firstLine="851"/>
                        <w:jc w:val="both"/>
                        <w:rPr>
                          <w:szCs w:val="24"/>
                          <w:lang w:eastAsia="lt-LT"/>
                        </w:rPr>
                      </w:pPr>
                      <w:sdt>
                        <w:sdtPr>
                          <w:alias w:val="Numeris"/>
                          <w:tag w:val="nr_1ae67811e6d044b0a5cdb4e64930eb97"/>
                          <w:lock w:val="sdtLocked"/>
                          <w:richText/>
                        </w:sdtPr>
                        <w:sdtContent>
                          <w:r>
                            <w:rPr>
                              <w:szCs w:val="24"/>
                              <w:lang w:eastAsia="lt-LT"/>
                            </w:rPr>
                            <w:t>12.2.4</w:t>
                          </w:r>
                        </w:sdtContent>
                      </w:sdt>
                      <w:r>
                        <w:rPr>
                          <w:szCs w:val="24"/>
                          <w:lang w:eastAsia="lt-LT"/>
                        </w:rPr>
                        <w:t>. Vaistinio preparato nacionalinis pakuotės identifikatorius (NPAKID) arba MPP ID.</w:t>
                      </w:r>
                    </w:p>
                  </w:sdtContent>
                </w:sdt>
                <w:sdt>
                  <w:sdtPr>
                    <w:alias w:val="3 pr. 12.2.5 p."/>
                    <w:tag w:val="part_34bb8cb42c6f48a38e3741b25cac3083"/>
                    <w:lock w:val="sdtLocked"/>
                    <w:richText/>
                  </w:sdtPr>
                  <w:sdtContent>
                    <w:p>
                      <w:pPr>
                        <w:tabs>
                          <w:tab w:val="left" w:pos="993"/>
                          <w:tab w:val="left" w:pos="1985"/>
                        </w:tabs>
                        <w:ind w:firstLine="851"/>
                        <w:jc w:val="both"/>
                        <w:rPr>
                          <w:szCs w:val="24"/>
                          <w:lang w:eastAsia="lt-LT"/>
                        </w:rPr>
                      </w:pPr>
                      <w:sdt>
                        <w:sdtPr>
                          <w:alias w:val="Numeris"/>
                          <w:tag w:val="nr_34bb8cb42c6f48a38e3741b25cac3083"/>
                          <w:lock w:val="sdtLocked"/>
                          <w:richText/>
                        </w:sdtPr>
                        <w:sdtContent>
                          <w:r>
                            <w:rPr>
                              <w:szCs w:val="24"/>
                              <w:lang w:eastAsia="lt-LT"/>
                            </w:rPr>
                            <w:t>12.2.5</w:t>
                          </w:r>
                        </w:sdtContent>
                      </w:sdt>
                      <w:r>
                        <w:rPr>
                          <w:szCs w:val="24"/>
                          <w:lang w:eastAsia="lt-LT"/>
                        </w:rPr>
                        <w:t>. Išduoto vaisto ar MPP prekinis pavadinimas.</w:t>
                      </w:r>
                    </w:p>
                  </w:sdtContent>
                </w:sdt>
                <w:sdt>
                  <w:sdtPr>
                    <w:alias w:val="3 pr. 12.2.6 p."/>
                    <w:tag w:val="part_e11e664e63c5414ba79e50b1e274f445"/>
                    <w:lock w:val="sdtLocked"/>
                    <w:richText/>
                  </w:sdtPr>
                  <w:sdtContent>
                    <w:p>
                      <w:pPr>
                        <w:tabs>
                          <w:tab w:val="left" w:pos="993"/>
                          <w:tab w:val="left" w:pos="1985"/>
                        </w:tabs>
                        <w:ind w:firstLine="851"/>
                        <w:jc w:val="both"/>
                        <w:rPr>
                          <w:szCs w:val="24"/>
                          <w:lang w:eastAsia="lt-LT"/>
                        </w:rPr>
                      </w:pPr>
                      <w:sdt>
                        <w:sdtPr>
                          <w:alias w:val="Numeris"/>
                          <w:tag w:val="nr_e11e664e63c5414ba79e50b1e274f445"/>
                          <w:lock w:val="sdtLocked"/>
                          <w:richText/>
                        </w:sdtPr>
                        <w:sdtContent>
                          <w:r>
                            <w:rPr>
                              <w:szCs w:val="24"/>
                              <w:lang w:eastAsia="lt-LT"/>
                            </w:rPr>
                            <w:t>12.2.6</w:t>
                          </w:r>
                        </w:sdtContent>
                      </w:sdt>
                      <w:r>
                        <w:rPr>
                          <w:szCs w:val="24"/>
                          <w:lang w:eastAsia="lt-LT"/>
                        </w:rPr>
                        <w:t>. Išduoto vaisto bendrinis, veikliosios medžiagos ar MPP grupės pavadinimas.</w:t>
                      </w:r>
                    </w:p>
                  </w:sdtContent>
                </w:sdt>
                <w:sdt>
                  <w:sdtPr>
                    <w:alias w:val="3 pr. 12.2.7 p."/>
                    <w:tag w:val="part_31639e2af6704217aaf21df0c0eec58f"/>
                    <w:lock w:val="sdtLocked"/>
                    <w:richText/>
                  </w:sdtPr>
                  <w:sdtContent>
                    <w:p>
                      <w:pPr>
                        <w:tabs>
                          <w:tab w:val="left" w:pos="993"/>
                          <w:tab w:val="left" w:pos="1985"/>
                        </w:tabs>
                        <w:ind w:firstLine="851"/>
                        <w:jc w:val="both"/>
                        <w:rPr>
                          <w:szCs w:val="24"/>
                          <w:lang w:eastAsia="lt-LT"/>
                        </w:rPr>
                      </w:pPr>
                      <w:sdt>
                        <w:sdtPr>
                          <w:alias w:val="Numeris"/>
                          <w:tag w:val="nr_31639e2af6704217aaf21df0c0eec58f"/>
                          <w:lock w:val="sdtLocked"/>
                          <w:richText/>
                        </w:sdtPr>
                        <w:sdtContent>
                          <w:r>
                            <w:rPr>
                              <w:szCs w:val="24"/>
                              <w:lang w:eastAsia="lt-LT"/>
                            </w:rPr>
                            <w:t>12.2.7</w:t>
                          </w:r>
                        </w:sdtContent>
                      </w:sdt>
                      <w:r>
                        <w:rPr>
                          <w:szCs w:val="24"/>
                          <w:lang w:eastAsia="lt-LT"/>
                        </w:rPr>
                        <w:t>. ATC klasifikacijos kodas</w:t>
                      </w:r>
                    </w:p>
                  </w:sdtContent>
                </w:sdt>
                <w:sdt>
                  <w:sdtPr>
                    <w:alias w:val="3 pr. 12.2.8 p."/>
                    <w:tag w:val="part_77f9e787b69f4d8880b5690fb44794ea"/>
                    <w:lock w:val="sdtLocked"/>
                    <w:richText/>
                  </w:sdtPr>
                  <w:sdtContent>
                    <w:p>
                      <w:pPr>
                        <w:tabs>
                          <w:tab w:val="left" w:pos="993"/>
                          <w:tab w:val="left" w:pos="1985"/>
                        </w:tabs>
                        <w:ind w:firstLine="851"/>
                        <w:jc w:val="both"/>
                        <w:rPr>
                          <w:szCs w:val="24"/>
                          <w:lang w:eastAsia="lt-LT"/>
                        </w:rPr>
                      </w:pPr>
                      <w:sdt>
                        <w:sdtPr>
                          <w:alias w:val="Numeris"/>
                          <w:tag w:val="nr_77f9e787b69f4d8880b5690fb44794ea"/>
                          <w:lock w:val="sdtLocked"/>
                          <w:richText/>
                        </w:sdtPr>
                        <w:sdtContent>
                          <w:r>
                            <w:rPr>
                              <w:szCs w:val="24"/>
                              <w:lang w:eastAsia="lt-LT"/>
                            </w:rPr>
                            <w:t>12.2.8</w:t>
                          </w:r>
                        </w:sdtContent>
                      </w:sdt>
                      <w:r>
                        <w:rPr>
                          <w:szCs w:val="24"/>
                          <w:lang w:eastAsia="lt-LT"/>
                        </w:rPr>
                        <w:t xml:space="preserve">. Vaisto farmacinė forma. </w:t>
                      </w:r>
                    </w:p>
                  </w:sdtContent>
                </w:sdt>
                <w:sdt>
                  <w:sdtPr>
                    <w:alias w:val="3 pr. 12.2.9 p."/>
                    <w:tag w:val="part_f932da52df2a4fb9808518849294881b"/>
                    <w:lock w:val="sdtLocked"/>
                    <w:richText/>
                  </w:sdtPr>
                  <w:sdtContent>
                    <w:p>
                      <w:pPr>
                        <w:tabs>
                          <w:tab w:val="left" w:pos="993"/>
                          <w:tab w:val="left" w:pos="1985"/>
                        </w:tabs>
                        <w:ind w:firstLine="851"/>
                        <w:jc w:val="both"/>
                        <w:rPr>
                          <w:szCs w:val="24"/>
                          <w:lang w:eastAsia="lt-LT"/>
                        </w:rPr>
                      </w:pPr>
                      <w:sdt>
                        <w:sdtPr>
                          <w:alias w:val="Numeris"/>
                          <w:tag w:val="nr_f932da52df2a4fb9808518849294881b"/>
                          <w:lock w:val="sdtLocked"/>
                          <w:richText/>
                        </w:sdtPr>
                        <w:sdtContent>
                          <w:r>
                            <w:rPr>
                              <w:szCs w:val="24"/>
                              <w:lang w:eastAsia="lt-LT"/>
                            </w:rPr>
                            <w:t>12.2.9</w:t>
                          </w:r>
                        </w:sdtContent>
                      </w:sdt>
                      <w:r>
                        <w:rPr>
                          <w:szCs w:val="24"/>
                          <w:lang w:eastAsia="lt-LT"/>
                        </w:rPr>
                        <w:t>. Vaisto stiprumas.</w:t>
                      </w:r>
                    </w:p>
                  </w:sdtContent>
                </w:sdt>
                <w:sdt>
                  <w:sdtPr>
                    <w:alias w:val="3 pr. 12.2.10 p."/>
                    <w:tag w:val="part_3992e1ec0df74be99dc7181dfbc04ade"/>
                    <w:lock w:val="sdtLocked"/>
                    <w:richText/>
                  </w:sdtPr>
                  <w:sdtContent>
                    <w:p>
                      <w:pPr>
                        <w:tabs>
                          <w:tab w:val="left" w:pos="993"/>
                          <w:tab w:val="left" w:pos="1985"/>
                        </w:tabs>
                        <w:ind w:firstLine="851"/>
                        <w:jc w:val="both"/>
                        <w:rPr>
                          <w:szCs w:val="24"/>
                          <w:lang w:eastAsia="lt-LT"/>
                        </w:rPr>
                      </w:pPr>
                      <w:sdt>
                        <w:sdtPr>
                          <w:alias w:val="Numeris"/>
                          <w:tag w:val="nr_3992e1ec0df74be99dc7181dfbc04ade"/>
                          <w:lock w:val="sdtLocked"/>
                          <w:richText/>
                        </w:sdtPr>
                        <w:sdtContent>
                          <w:r>
                            <w:rPr>
                              <w:szCs w:val="24"/>
                              <w:lang w:eastAsia="lt-LT"/>
                            </w:rPr>
                            <w:t>12.2.10</w:t>
                          </w:r>
                        </w:sdtContent>
                      </w:sdt>
                      <w:r>
                        <w:rPr>
                          <w:szCs w:val="24"/>
                          <w:lang w:eastAsia="lt-LT"/>
                        </w:rPr>
                        <w:t>. Išduotų vaistų dozuočių skaičius ar MPP kiekis.</w:t>
                      </w:r>
                    </w:p>
                  </w:sdtContent>
                </w:sdt>
                <w:sdt>
                  <w:sdtPr>
                    <w:alias w:val="3 pr. 12.2.11 p."/>
                    <w:tag w:val="part_f73ea6ca94a64d5e832560c72649df7b"/>
                    <w:lock w:val="sdtLocked"/>
                    <w:richText/>
                  </w:sdtPr>
                  <w:sdtContent>
                    <w:p>
                      <w:pPr>
                        <w:tabs>
                          <w:tab w:val="left" w:pos="993"/>
                          <w:tab w:val="left" w:pos="1985"/>
                        </w:tabs>
                        <w:ind w:firstLine="851"/>
                        <w:jc w:val="both"/>
                        <w:rPr>
                          <w:szCs w:val="24"/>
                          <w:lang w:eastAsia="lt-LT"/>
                        </w:rPr>
                      </w:pPr>
                      <w:sdt>
                        <w:sdtPr>
                          <w:alias w:val="Numeris"/>
                          <w:tag w:val="nr_f73ea6ca94a64d5e832560c72649df7b"/>
                          <w:lock w:val="sdtLocked"/>
                          <w:richText/>
                        </w:sdtPr>
                        <w:sdtContent>
                          <w:r>
                            <w:rPr>
                              <w:szCs w:val="24"/>
                              <w:lang w:eastAsia="lt-LT"/>
                            </w:rPr>
                            <w:t>12.2.11</w:t>
                          </w:r>
                        </w:sdtContent>
                      </w:sdt>
                      <w:r>
                        <w:rPr>
                          <w:szCs w:val="24"/>
                          <w:lang w:eastAsia="lt-LT"/>
                        </w:rPr>
                        <w:t>. Data, iki kada faktiškai užteks išduoto vaisto ar MPP kiekio.</w:t>
                      </w:r>
                    </w:p>
                  </w:sdtContent>
                </w:sdt>
                <w:sdt>
                  <w:sdtPr>
                    <w:alias w:val="3 pr. 12.2.12 p."/>
                    <w:tag w:val="part_d9e33f3b570b4fd8aeec228474fbf33e"/>
                    <w:lock w:val="sdtLocked"/>
                    <w:richText/>
                  </w:sdtPr>
                  <w:sdtContent>
                    <w:p>
                      <w:pPr>
                        <w:tabs>
                          <w:tab w:val="left" w:pos="993"/>
                          <w:tab w:val="left" w:pos="1985"/>
                        </w:tabs>
                        <w:ind w:firstLine="851"/>
                        <w:jc w:val="both"/>
                        <w:rPr>
                          <w:szCs w:val="24"/>
                          <w:lang w:eastAsia="lt-LT"/>
                        </w:rPr>
                      </w:pPr>
                      <w:sdt>
                        <w:sdtPr>
                          <w:alias w:val="Numeris"/>
                          <w:tag w:val="nr_d9e33f3b570b4fd8aeec228474fbf33e"/>
                          <w:lock w:val="sdtLocked"/>
                          <w:richText/>
                        </w:sdtPr>
                        <w:sdtContent>
                          <w:r>
                            <w:rPr>
                              <w:szCs w:val="24"/>
                              <w:lang w:eastAsia="lt-LT"/>
                            </w:rPr>
                            <w:t>12.2.12</w:t>
                          </w:r>
                        </w:sdtContent>
                      </w:sdt>
                      <w:r>
                        <w:rPr>
                          <w:szCs w:val="24"/>
                          <w:lang w:eastAsia="lt-LT"/>
                        </w:rPr>
                        <w:t>. Išduoto vaisto ar MPP kaina.</w:t>
                      </w:r>
                    </w:p>
                  </w:sdtContent>
                </w:sdt>
                <w:sdt>
                  <w:sdtPr>
                    <w:alias w:val="3 pr. 12.2.13 p."/>
                    <w:tag w:val="part_1004859d286b44d18993c1a809857c3c"/>
                    <w:lock w:val="sdtLocked"/>
                    <w:richText/>
                  </w:sdtPr>
                  <w:sdtContent>
                    <w:p>
                      <w:pPr>
                        <w:tabs>
                          <w:tab w:val="left" w:pos="993"/>
                          <w:tab w:val="left" w:pos="1985"/>
                        </w:tabs>
                        <w:ind w:firstLine="851"/>
                        <w:jc w:val="both"/>
                        <w:rPr>
                          <w:szCs w:val="24"/>
                          <w:lang w:eastAsia="lt-LT"/>
                        </w:rPr>
                      </w:pPr>
                      <w:sdt>
                        <w:sdtPr>
                          <w:alias w:val="Numeris"/>
                          <w:tag w:val="nr_1004859d286b44d18993c1a809857c3c"/>
                          <w:lock w:val="sdtLocked"/>
                          <w:richText/>
                        </w:sdtPr>
                        <w:sdtContent>
                          <w:r>
                            <w:rPr>
                              <w:szCs w:val="24"/>
                              <w:lang w:eastAsia="lt-LT"/>
                            </w:rPr>
                            <w:t>12.2.13</w:t>
                          </w:r>
                        </w:sdtContent>
                      </w:sdt>
                      <w:r>
                        <w:rPr>
                          <w:szCs w:val="24"/>
                          <w:lang w:eastAsia="lt-LT"/>
                        </w:rPr>
                        <w:t>. Paciento sumokėta priemoka.</w:t>
                      </w:r>
                    </w:p>
                  </w:sdtContent>
                </w:sdt>
                <w:sdt>
                  <w:sdtPr>
                    <w:alias w:val="3 pr. 12.2.14 p."/>
                    <w:tag w:val="part_51c4da2799984188b1a96504225eccb4"/>
                    <w:lock w:val="sdtLocked"/>
                    <w:richText/>
                  </w:sdtPr>
                  <w:sdtContent>
                    <w:p>
                      <w:pPr>
                        <w:tabs>
                          <w:tab w:val="left" w:pos="993"/>
                          <w:tab w:val="left" w:pos="1985"/>
                        </w:tabs>
                        <w:ind w:firstLine="851"/>
                        <w:jc w:val="both"/>
                        <w:rPr>
                          <w:szCs w:val="24"/>
                          <w:lang w:eastAsia="lt-LT"/>
                        </w:rPr>
                      </w:pPr>
                      <w:sdt>
                        <w:sdtPr>
                          <w:alias w:val="Numeris"/>
                          <w:tag w:val="nr_51c4da2799984188b1a96504225eccb4"/>
                          <w:lock w:val="sdtLocked"/>
                          <w:richText/>
                        </w:sdtPr>
                        <w:sdtContent>
                          <w:r>
                            <w:rPr>
                              <w:szCs w:val="24"/>
                              <w:lang w:eastAsia="lt-LT"/>
                            </w:rPr>
                            <w:t>12.2.14</w:t>
                          </w:r>
                        </w:sdtContent>
                      </w:sdt>
                      <w:r>
                        <w:rPr>
                          <w:szCs w:val="24"/>
                          <w:lang w:eastAsia="lt-LT"/>
                        </w:rPr>
                        <w:t>. Kompensuojamoji suma.</w:t>
                      </w:r>
                    </w:p>
                  </w:sdtContent>
                </w:sdt>
                <w:sdt>
                  <w:sdtPr>
                    <w:alias w:val="3 pr. 12.2.15 p."/>
                    <w:tag w:val="part_d751ba2a0f104eecbe4336b20933269f"/>
                    <w:lock w:val="sdtLocked"/>
                    <w:richText/>
                  </w:sdtPr>
                  <w:sdtContent>
                    <w:p>
                      <w:pPr>
                        <w:tabs>
                          <w:tab w:val="left" w:pos="993"/>
                          <w:tab w:val="left" w:pos="1985"/>
                        </w:tabs>
                        <w:ind w:firstLine="851"/>
                        <w:jc w:val="both"/>
                        <w:rPr>
                          <w:szCs w:val="24"/>
                          <w:lang w:eastAsia="lt-LT"/>
                        </w:rPr>
                      </w:pPr>
                      <w:sdt>
                        <w:sdtPr>
                          <w:alias w:val="Numeris"/>
                          <w:tag w:val="nr_d751ba2a0f104eecbe4336b20933269f"/>
                          <w:lock w:val="sdtLocked"/>
                          <w:richText/>
                        </w:sdtPr>
                        <w:sdtContent>
                          <w:r>
                            <w:rPr>
                              <w:szCs w:val="24"/>
                              <w:lang w:eastAsia="lt-LT"/>
                            </w:rPr>
                            <w:t>12.2.15</w:t>
                          </w:r>
                        </w:sdtContent>
                      </w:sdt>
                      <w:r>
                        <w:rPr>
                          <w:szCs w:val="24"/>
                          <w:lang w:eastAsia="lt-LT"/>
                        </w:rPr>
                        <w:t>. Vaisto ar MPP išdavimo data.</w:t>
                      </w:r>
                    </w:p>
                  </w:sdtContent>
                </w:sdt>
              </w:sdtContent>
            </w:sdt>
            <w:sdt>
              <w:sdtPr>
                <w:alias w:val="3 pr. 12.3 p."/>
                <w:tag w:val="part_b2e9e349d9264c9a9b41de004678b037"/>
                <w:lock w:val="sdtLocked"/>
                <w:richText/>
              </w:sdtPr>
              <w:sdtContent>
                <w:p>
                  <w:pPr>
                    <w:tabs>
                      <w:tab w:val="left" w:pos="993"/>
                      <w:tab w:val="left" w:pos="1985"/>
                    </w:tabs>
                    <w:ind w:left="1149" w:hanging="432"/>
                    <w:jc w:val="both"/>
                    <w:rPr>
                      <w:szCs w:val="24"/>
                      <w:lang w:eastAsia="lt-LT"/>
                    </w:rPr>
                  </w:pPr>
                  <w:sdt>
                    <w:sdtPr>
                      <w:alias w:val="Numeris"/>
                      <w:tag w:val="nr_b2e9e349d9264c9a9b41de004678b037"/>
                      <w:lock w:val="sdtLocked"/>
                      <w:richText/>
                    </w:sdtPr>
                    <w:sdtContent>
                      <w:r>
                        <w:rPr>
                          <w:szCs w:val="24"/>
                          <w:lang w:eastAsia="lt-LT"/>
                        </w:rPr>
                        <w:t>12.3</w:t>
                      </w:r>
                    </w:sdtContent>
                  </w:sdt>
                  <w:r>
                    <w:rPr>
                      <w:szCs w:val="24"/>
                      <w:lang w:eastAsia="lt-LT"/>
                    </w:rPr>
                    <w:t>. Išdavimo vieta (papildoma informacija):</w:t>
                  </w:r>
                </w:p>
                <w:sdt>
                  <w:sdtPr>
                    <w:alias w:val="3 pr. 12.3.1 p."/>
                    <w:tag w:val="part_9c1c36747534404ab24c484c39657c58"/>
                    <w:lock w:val="sdtLocked"/>
                    <w:richText/>
                  </w:sdtPr>
                  <w:sdtContent>
                    <w:p>
                      <w:pPr>
                        <w:tabs>
                          <w:tab w:val="left" w:pos="993"/>
                          <w:tab w:val="left" w:pos="1985"/>
                        </w:tabs>
                        <w:ind w:firstLine="851"/>
                        <w:jc w:val="both"/>
                        <w:rPr>
                          <w:szCs w:val="24"/>
                          <w:lang w:eastAsia="lt-LT"/>
                        </w:rPr>
                      </w:pPr>
                      <w:sdt>
                        <w:sdtPr>
                          <w:alias w:val="Numeris"/>
                          <w:tag w:val="nr_9c1c36747534404ab24c484c39657c58"/>
                          <w:lock w:val="sdtLocked"/>
                          <w:richText/>
                        </w:sdtPr>
                        <w:sdtContent>
                          <w:r>
                            <w:rPr>
                              <w:szCs w:val="24"/>
                              <w:lang w:eastAsia="lt-LT"/>
                            </w:rPr>
                            <w:t>12.3.1</w:t>
                          </w:r>
                        </w:sdtContent>
                      </w:sdt>
                      <w:r>
                        <w:rPr>
                          <w:szCs w:val="24"/>
                          <w:lang w:eastAsia="lt-LT"/>
                        </w:rPr>
                        <w:t>. Pirminės sveikatos priežiūros įstaigos, kurioje buvo išduoti vaistai ar MPP, pavadinimas.</w:t>
                      </w:r>
                    </w:p>
                  </w:sdtContent>
                </w:sdt>
                <w:sdt>
                  <w:sdtPr>
                    <w:alias w:val="3 pr. 12.3.2 p."/>
                    <w:tag w:val="part_63acc9bac5084b97914bce7e3f682ca2"/>
                    <w:lock w:val="sdtLocked"/>
                    <w:richText/>
                  </w:sdtPr>
                  <w:sdtContent>
                    <w:p>
                      <w:pPr>
                        <w:tabs>
                          <w:tab w:val="left" w:pos="993"/>
                          <w:tab w:val="left" w:pos="1985"/>
                        </w:tabs>
                        <w:ind w:firstLine="851"/>
                        <w:jc w:val="both"/>
                        <w:rPr>
                          <w:szCs w:val="24"/>
                          <w:lang w:eastAsia="lt-LT"/>
                        </w:rPr>
                      </w:pPr>
                      <w:sdt>
                        <w:sdtPr>
                          <w:alias w:val="Numeris"/>
                          <w:tag w:val="nr_63acc9bac5084b97914bce7e3f682ca2"/>
                          <w:lock w:val="sdtLocked"/>
                          <w:richText/>
                        </w:sdtPr>
                        <w:sdtContent>
                          <w:r>
                            <w:rPr>
                              <w:szCs w:val="24"/>
                              <w:lang w:eastAsia="lt-LT"/>
                            </w:rPr>
                            <w:t>12.3.2</w:t>
                          </w:r>
                        </w:sdtContent>
                      </w:sdt>
                      <w:r>
                        <w:rPr>
                          <w:szCs w:val="24"/>
                          <w:lang w:eastAsia="lt-LT"/>
                        </w:rPr>
                        <w:t>. Pirminės sveikatos priežiūros įstaigos, kurioje buvo išduoti vaistai ar MPP, įstaigos kodas (JAR).</w:t>
                      </w:r>
                    </w:p>
                  </w:sdtContent>
                </w:sdt>
                <w:sdt>
                  <w:sdtPr>
                    <w:alias w:val="3 pr. 12.3.3 p."/>
                    <w:tag w:val="part_2fde744ad89c420eb44df7952ce6b97e"/>
                    <w:lock w:val="sdtLocked"/>
                    <w:richText/>
                  </w:sdtPr>
                  <w:sdtContent>
                    <w:p>
                      <w:pPr>
                        <w:tabs>
                          <w:tab w:val="left" w:pos="993"/>
                          <w:tab w:val="left" w:pos="1985"/>
                        </w:tabs>
                        <w:ind w:firstLine="851"/>
                        <w:jc w:val="both"/>
                        <w:rPr>
                          <w:szCs w:val="24"/>
                          <w:lang w:eastAsia="lt-LT"/>
                        </w:rPr>
                      </w:pPr>
                      <w:sdt>
                        <w:sdtPr>
                          <w:alias w:val="Numeris"/>
                          <w:tag w:val="nr_2fde744ad89c420eb44df7952ce6b97e"/>
                          <w:lock w:val="sdtLocked"/>
                          <w:richText/>
                        </w:sdtPr>
                        <w:sdtContent>
                          <w:r>
                            <w:rPr>
                              <w:szCs w:val="24"/>
                              <w:lang w:eastAsia="lt-LT"/>
                            </w:rPr>
                            <w:t>12.3.3</w:t>
                          </w:r>
                        </w:sdtContent>
                      </w:sdt>
                      <w:r>
                        <w:rPr>
                          <w:szCs w:val="24"/>
                          <w:lang w:eastAsia="lt-LT"/>
                        </w:rPr>
                        <w:t>. Pirminės sveikatos priežiūros įstaigos darbuotojo, išdavusio vaistus ar MPP, vardas;</w:t>
                      </w:r>
                    </w:p>
                  </w:sdtContent>
                </w:sdt>
                <w:sdt>
                  <w:sdtPr>
                    <w:alias w:val="3 pr. 12.3.4 p."/>
                    <w:tag w:val="part_04059dc6f30348ad9aa65cdd7372990e"/>
                    <w:lock w:val="sdtLocked"/>
                    <w:richText/>
                  </w:sdtPr>
                  <w:sdtContent>
                    <w:p>
                      <w:pPr>
                        <w:tabs>
                          <w:tab w:val="left" w:pos="993"/>
                          <w:tab w:val="left" w:pos="1985"/>
                        </w:tabs>
                        <w:ind w:firstLine="851"/>
                        <w:jc w:val="both"/>
                        <w:rPr>
                          <w:szCs w:val="24"/>
                          <w:lang w:eastAsia="lt-LT"/>
                        </w:rPr>
                      </w:pPr>
                      <w:sdt>
                        <w:sdtPr>
                          <w:alias w:val="Numeris"/>
                          <w:tag w:val="nr_04059dc6f30348ad9aa65cdd7372990e"/>
                          <w:lock w:val="sdtLocked"/>
                          <w:richText/>
                        </w:sdtPr>
                        <w:sdtContent>
                          <w:r>
                            <w:rPr>
                              <w:szCs w:val="24"/>
                              <w:lang w:eastAsia="lt-LT"/>
                            </w:rPr>
                            <w:t>12.3.4</w:t>
                          </w:r>
                        </w:sdtContent>
                      </w:sdt>
                      <w:r>
                        <w:rPr>
                          <w:szCs w:val="24"/>
                          <w:lang w:eastAsia="lt-LT"/>
                        </w:rPr>
                        <w:t>. Pirminės sveikatos priežiūros įstaigos darbuotojo, išdavusio vaistus ar MPP, pavardė;</w:t>
                      </w:r>
                    </w:p>
                  </w:sdtContent>
                </w:sdt>
                <w:sdt>
                  <w:sdtPr>
                    <w:alias w:val="3 pr. 12.3.5 p."/>
                    <w:tag w:val="part_a0de3b0102fc43beb05f5b136690f893"/>
                    <w:lock w:val="sdtLocked"/>
                    <w:richText/>
                  </w:sdtPr>
                  <w:sdtContent>
                    <w:p>
                      <w:pPr>
                        <w:tabs>
                          <w:tab w:val="left" w:pos="993"/>
                          <w:tab w:val="left" w:pos="1985"/>
                        </w:tabs>
                        <w:ind w:firstLine="851"/>
                        <w:jc w:val="both"/>
                        <w:rPr>
                          <w:szCs w:val="24"/>
                          <w:lang w:eastAsia="lt-LT"/>
                        </w:rPr>
                      </w:pPr>
                      <w:sdt>
                        <w:sdtPr>
                          <w:alias w:val="Numeris"/>
                          <w:tag w:val="nr_a0de3b0102fc43beb05f5b136690f893"/>
                          <w:lock w:val="sdtLocked"/>
                          <w:richText/>
                        </w:sdtPr>
                        <w:sdtContent>
                          <w:r>
                            <w:rPr>
                              <w:szCs w:val="24"/>
                              <w:lang w:eastAsia="lt-LT"/>
                            </w:rPr>
                            <w:t>12.3.5</w:t>
                          </w:r>
                        </w:sdtContent>
                      </w:sdt>
                      <w:r>
                        <w:rPr>
                          <w:szCs w:val="24"/>
                          <w:lang w:eastAsia="lt-LT"/>
                        </w:rPr>
                        <w:t>. Pirminės sveikatos priežiūros įstaigos darbuotojo, išdavusio vaistus ar MPP, spaudo numeris.</w:t>
                      </w:r>
                    </w:p>
                    <w:p>
                      <w:pPr>
                        <w:tabs>
                          <w:tab w:val="left" w:pos="993"/>
                          <w:tab w:val="left" w:pos="1985"/>
                        </w:tabs>
                        <w:jc w:val="both"/>
                        <w:rPr>
                          <w:szCs w:val="24"/>
                          <w:lang w:eastAsia="lt-LT"/>
                        </w:rPr>
                      </w:pPr>
                    </w:p>
                    <w:p>
                      <w:pPr>
                        <w:rPr>
                          <w:sz w:val="10"/>
                          <w:szCs w:val="10"/>
                        </w:rPr>
                      </w:pPr>
                    </w:p>
                  </w:sdtContent>
                </w:sdt>
              </w:sdtContent>
            </w:sdt>
          </w:sdtContent>
        </w:sdt>
        <w:sdt>
          <w:sdtPr>
            <w:alias w:val="3 pr. 13 p."/>
            <w:tag w:val="part_6470ee1a209e4d349c6a342a3519c2e7"/>
            <w:lock w:val="sdtLocked"/>
            <w:richText/>
          </w:sdtPr>
          <w:sdtContent>
            <w:p>
              <w:pPr>
                <w:tabs>
                  <w:tab w:val="left" w:pos="1985"/>
                </w:tabs>
                <w:ind w:firstLine="851"/>
                <w:jc w:val="center"/>
                <w:rPr>
                  <w:b/>
                  <w:szCs w:val="24"/>
                  <w:lang w:eastAsia="lt-LT"/>
                </w:rPr>
              </w:pPr>
              <w:sdt>
                <w:sdtPr>
                  <w:alias w:val="Numeris"/>
                  <w:tag w:val="nr_6470ee1a209e4d349c6a342a3519c2e7"/>
                  <w:lock w:val="sdtLocked"/>
                  <w:richText/>
                </w:sdtPr>
                <w:sdtContent>
                  <w:r>
                    <w:rPr>
                      <w:b/>
                      <w:szCs w:val="24"/>
                      <w:lang w:eastAsia="lt-LT"/>
                    </w:rPr>
                    <w:t>13</w:t>
                  </w:r>
                </w:sdtContent>
              </w:sdt>
              <w:r>
                <w:rPr>
                  <w:b/>
                  <w:szCs w:val="24"/>
                  <w:lang w:eastAsia="lt-LT"/>
                </w:rPr>
                <w:t>. E027-va. MEDICININIO VAIZDO DIAGNOSTINIS APRAŠYMAS</w:t>
              </w:r>
            </w:p>
            <w:p>
              <w:pPr>
                <w:rPr>
                  <w:sz w:val="10"/>
                  <w:szCs w:val="10"/>
                </w:rPr>
              </w:pPr>
            </w:p>
            <w:sdt>
              <w:sdtPr>
                <w:alias w:val="3 pr. 13.1 p."/>
                <w:tag w:val="part_53972dbb12104151ad937d218bfa4b36"/>
                <w:lock w:val="sdtLocked"/>
                <w:richText/>
              </w:sdtPr>
              <w:sdtContent>
                <w:p>
                  <w:pPr>
                    <w:tabs>
                      <w:tab w:val="left" w:pos="1985"/>
                    </w:tabs>
                    <w:ind w:firstLine="851"/>
                    <w:rPr>
                      <w:b/>
                      <w:szCs w:val="24"/>
                      <w:lang w:eastAsia="lt-LT"/>
                    </w:rPr>
                  </w:pPr>
                  <w:sdt>
                    <w:sdtPr>
                      <w:alias w:val="Numeris"/>
                      <w:tag w:val="nr_53972dbb12104151ad937d218bfa4b36"/>
                      <w:lock w:val="sdtLocked"/>
                      <w:richText/>
                    </w:sdtPr>
                    <w:sdtContent>
                      <w:r>
                        <w:rPr>
                          <w:b/>
                          <w:szCs w:val="24"/>
                          <w:lang w:eastAsia="lt-LT"/>
                        </w:rPr>
                        <w:t>13.1</w:t>
                      </w:r>
                    </w:sdtContent>
                  </w:sdt>
                  <w:r>
                    <w:rPr>
                      <w:b/>
                      <w:szCs w:val="24"/>
                      <w:lang w:eastAsia="lt-LT"/>
                    </w:rPr>
                    <w:t>. Siuntimo duomenys:</w:t>
                  </w:r>
                </w:p>
                <w:sdt>
                  <w:sdtPr>
                    <w:alias w:val="3 pr. 13.1.1 p."/>
                    <w:tag w:val="part_f3c862cdd544468fa8b504130e8c1ee5"/>
                    <w:lock w:val="sdtLocked"/>
                    <w:richText/>
                  </w:sdtPr>
                  <w:sdtContent>
                    <w:p>
                      <w:pPr>
                        <w:tabs>
                          <w:tab w:val="left" w:pos="1985"/>
                        </w:tabs>
                        <w:ind w:firstLine="851"/>
                        <w:rPr>
                          <w:szCs w:val="24"/>
                          <w:lang w:eastAsia="lt-LT"/>
                        </w:rPr>
                      </w:pPr>
                      <w:sdt>
                        <w:sdtPr>
                          <w:alias w:val="Numeris"/>
                          <w:tag w:val="nr_f3c862cdd544468fa8b504130e8c1ee5"/>
                          <w:lock w:val="sdtLocked"/>
                          <w:richText/>
                        </w:sdtPr>
                        <w:sdtContent>
                          <w:r>
                            <w:rPr>
                              <w:szCs w:val="24"/>
                              <w:lang w:eastAsia="lt-LT"/>
                            </w:rPr>
                            <w:t>13.1.1</w:t>
                          </w:r>
                        </w:sdtContent>
                      </w:sdt>
                      <w:r>
                        <w:rPr>
                          <w:szCs w:val="24"/>
                          <w:lang w:eastAsia="lt-LT"/>
                        </w:rPr>
                        <w:t>. Atvyko su siuntimu (TAIP / NE):</w:t>
                      </w:r>
                    </w:p>
                    <w:sdt>
                      <w:sdtPr>
                        <w:alias w:val="3 pr. 13.1.1.1 p."/>
                        <w:tag w:val="part_cc41040f1dd34526b7afc8f725e93e65"/>
                        <w:lock w:val="sdtLocked"/>
                        <w:richText/>
                      </w:sdtPr>
                      <w:sdtContent>
                        <w:p>
                          <w:pPr>
                            <w:tabs>
                              <w:tab w:val="left" w:pos="993"/>
                              <w:tab w:val="left" w:pos="1985"/>
                            </w:tabs>
                            <w:ind w:firstLine="851"/>
                            <w:rPr>
                              <w:szCs w:val="24"/>
                              <w:lang w:eastAsia="lt-LT"/>
                            </w:rPr>
                          </w:pPr>
                          <w:sdt>
                            <w:sdtPr>
                              <w:alias w:val="Numeris"/>
                              <w:tag w:val="nr_cc41040f1dd34526b7afc8f725e93e65"/>
                              <w:lock w:val="sdtLocked"/>
                              <w:richText/>
                            </w:sdtPr>
                            <w:sdtContent>
                              <w:r>
                                <w:rPr>
                                  <w:szCs w:val="24"/>
                                  <w:lang w:eastAsia="lt-LT"/>
                                </w:rPr>
                                <w:t>13.1.1.1</w:t>
                              </w:r>
                            </w:sdtContent>
                          </w:sdt>
                          <w:r>
                            <w:rPr>
                              <w:szCs w:val="24"/>
                              <w:lang w:eastAsia="lt-LT"/>
                            </w:rPr>
                            <w:t>. Nuoroda į siuntimo el. dokumentą.</w:t>
                          </w:r>
                        </w:p>
                      </w:sdtContent>
                    </w:sdt>
                    <w:sdt>
                      <w:sdtPr>
                        <w:alias w:val="3 pr. 13.1.1.2 p."/>
                        <w:tag w:val="part_bc6e6aef1d8248cbb810f30e633c6c4d"/>
                        <w:lock w:val="sdtLocked"/>
                        <w:richText/>
                      </w:sdtPr>
                      <w:sdtContent>
                        <w:p>
                          <w:pPr>
                            <w:tabs>
                              <w:tab w:val="left" w:pos="993"/>
                              <w:tab w:val="left" w:pos="1985"/>
                            </w:tabs>
                            <w:ind w:firstLine="851"/>
                            <w:rPr>
                              <w:szCs w:val="24"/>
                              <w:lang w:eastAsia="lt-LT"/>
                            </w:rPr>
                          </w:pPr>
                          <w:sdt>
                            <w:sdtPr>
                              <w:alias w:val="Numeris"/>
                              <w:tag w:val="nr_bc6e6aef1d8248cbb810f30e633c6c4d"/>
                              <w:lock w:val="sdtLocked"/>
                              <w:richText/>
                            </w:sdtPr>
                            <w:sdtContent>
                              <w:r>
                                <w:rPr>
                                  <w:szCs w:val="24"/>
                                  <w:lang w:eastAsia="lt-LT"/>
                                </w:rPr>
                                <w:t>13.1.1.2</w:t>
                              </w:r>
                            </w:sdtContent>
                          </w:sdt>
                          <w:r>
                            <w:rPr>
                              <w:szCs w:val="24"/>
                              <w:lang w:eastAsia="lt-LT"/>
                            </w:rPr>
                            <w:t>. Siuntimo numeris.</w:t>
                          </w:r>
                        </w:p>
                      </w:sdtContent>
                    </w:sdt>
                    <w:sdt>
                      <w:sdtPr>
                        <w:alias w:val="3 pr. 13.1.1.3 p."/>
                        <w:tag w:val="part_8af4bb6f45e9492b8b11b68728962331"/>
                        <w:lock w:val="sdtLocked"/>
                        <w:richText/>
                      </w:sdtPr>
                      <w:sdtContent>
                        <w:p>
                          <w:pPr>
                            <w:tabs>
                              <w:tab w:val="left" w:pos="993"/>
                              <w:tab w:val="left" w:pos="1985"/>
                            </w:tabs>
                            <w:ind w:firstLine="851"/>
                            <w:rPr>
                              <w:szCs w:val="24"/>
                              <w:lang w:eastAsia="lt-LT"/>
                            </w:rPr>
                          </w:pPr>
                          <w:sdt>
                            <w:sdtPr>
                              <w:alias w:val="Numeris"/>
                              <w:tag w:val="nr_8af4bb6f45e9492b8b11b68728962331"/>
                              <w:lock w:val="sdtLocked"/>
                              <w:richText/>
                            </w:sdtPr>
                            <w:sdtContent>
                              <w:r>
                                <w:rPr>
                                  <w:szCs w:val="24"/>
                                  <w:lang w:eastAsia="lt-LT"/>
                                </w:rPr>
                                <w:t>13.1.1.3</w:t>
                              </w:r>
                            </w:sdtContent>
                          </w:sdt>
                          <w:r>
                            <w:rPr>
                              <w:szCs w:val="24"/>
                              <w:lang w:eastAsia="lt-LT"/>
                            </w:rPr>
                            <w:t>. Siuntimo data ir laikas.</w:t>
                          </w:r>
                        </w:p>
                      </w:sdtContent>
                    </w:sdt>
                    <w:sdt>
                      <w:sdtPr>
                        <w:alias w:val="3 pr. 13.1.1.4 p."/>
                        <w:tag w:val="part_9a131558925d414885529131d8059d50"/>
                        <w:lock w:val="sdtLocked"/>
                        <w:richText/>
                      </w:sdtPr>
                      <w:sdtContent>
                        <w:p>
                          <w:pPr>
                            <w:tabs>
                              <w:tab w:val="left" w:pos="993"/>
                              <w:tab w:val="left" w:pos="1985"/>
                            </w:tabs>
                            <w:ind w:firstLine="851"/>
                            <w:rPr>
                              <w:szCs w:val="24"/>
                              <w:lang w:eastAsia="lt-LT"/>
                            </w:rPr>
                          </w:pPr>
                          <w:sdt>
                            <w:sdtPr>
                              <w:alias w:val="Numeris"/>
                              <w:tag w:val="nr_9a131558925d414885529131d8059d50"/>
                              <w:lock w:val="sdtLocked"/>
                              <w:richText/>
                            </w:sdtPr>
                            <w:sdtContent>
                              <w:r>
                                <w:rPr>
                                  <w:szCs w:val="24"/>
                                  <w:lang w:eastAsia="lt-LT"/>
                                </w:rPr>
                                <w:t>13.1.1.4</w:t>
                              </w:r>
                            </w:sdtContent>
                          </w:sdt>
                          <w:r>
                            <w:rPr>
                              <w:szCs w:val="24"/>
                              <w:lang w:eastAsia="lt-LT"/>
                            </w:rPr>
                            <w:t>. Siuntimo diagnozė.</w:t>
                          </w:r>
                        </w:p>
                      </w:sdtContent>
                    </w:sdt>
                    <w:sdt>
                      <w:sdtPr>
                        <w:alias w:val="3 pr. 13.1.1.5 p."/>
                        <w:tag w:val="part_6b44458866294d4abb96a17d67ac7abe"/>
                        <w:lock w:val="sdtLocked"/>
                        <w:richText/>
                      </w:sdtPr>
                      <w:sdtContent>
                        <w:p>
                          <w:pPr>
                            <w:tabs>
                              <w:tab w:val="left" w:pos="993"/>
                              <w:tab w:val="left" w:pos="1985"/>
                            </w:tabs>
                            <w:ind w:firstLine="851"/>
                            <w:rPr>
                              <w:szCs w:val="24"/>
                              <w:lang w:eastAsia="lt-LT"/>
                            </w:rPr>
                          </w:pPr>
                          <w:sdt>
                            <w:sdtPr>
                              <w:alias w:val="Numeris"/>
                              <w:tag w:val="nr_6b44458866294d4abb96a17d67ac7abe"/>
                              <w:lock w:val="sdtLocked"/>
                              <w:richText/>
                            </w:sdtPr>
                            <w:sdtContent>
                              <w:r>
                                <w:rPr>
                                  <w:szCs w:val="24"/>
                                  <w:lang w:eastAsia="lt-LT"/>
                                </w:rPr>
                                <w:t>13.1.1.5</w:t>
                              </w:r>
                            </w:sdtContent>
                          </w:sdt>
                          <w:r>
                            <w:rPr>
                              <w:szCs w:val="24"/>
                              <w:lang w:eastAsia="lt-LT"/>
                            </w:rPr>
                            <w:t>. Siuntimo diagnozės kodas.</w:t>
                          </w:r>
                        </w:p>
                      </w:sdtContent>
                    </w:sdt>
                  </w:sdtContent>
                </w:sdt>
                <w:sdt>
                  <w:sdtPr>
                    <w:alias w:val="3 pr. 13.1.2 p."/>
                    <w:tag w:val="part_86f4b00955594fc5b6274e2a79cb4f0c"/>
                    <w:lock w:val="sdtLocked"/>
                    <w:richText/>
                  </w:sdtPr>
                  <w:sdtContent>
                    <w:p>
                      <w:pPr>
                        <w:tabs>
                          <w:tab w:val="left" w:pos="1985"/>
                        </w:tabs>
                        <w:ind w:firstLine="851"/>
                        <w:rPr>
                          <w:szCs w:val="24"/>
                          <w:lang w:eastAsia="lt-LT"/>
                        </w:rPr>
                      </w:pPr>
                      <w:sdt>
                        <w:sdtPr>
                          <w:alias w:val="Numeris"/>
                          <w:tag w:val="nr_86f4b00955594fc5b6274e2a79cb4f0c"/>
                          <w:lock w:val="sdtLocked"/>
                          <w:richText/>
                        </w:sdtPr>
                        <w:sdtContent>
                          <w:r>
                            <w:rPr>
                              <w:szCs w:val="24"/>
                              <w:lang w:eastAsia="lt-LT"/>
                            </w:rPr>
                            <w:t>13.1.2</w:t>
                          </w:r>
                        </w:sdtContent>
                      </w:sdt>
                      <w:r>
                        <w:rPr>
                          <w:szCs w:val="24"/>
                          <w:lang w:eastAsia="lt-LT"/>
                        </w:rPr>
                        <w:t>. Atvyko be siuntimo (žyma).</w:t>
                      </w:r>
                    </w:p>
                  </w:sdtContent>
                </w:sdt>
              </w:sdtContent>
            </w:sdt>
            <w:sdt>
              <w:sdtPr>
                <w:alias w:val="3 pr. 13.2 p."/>
                <w:tag w:val="part_90ebe4cde0b84947b243fac8b4b19979"/>
                <w:lock w:val="sdtLocked"/>
                <w:richText/>
              </w:sdtPr>
              <w:sdtContent>
                <w:p>
                  <w:pPr>
                    <w:tabs>
                      <w:tab w:val="left" w:pos="1985"/>
                    </w:tabs>
                    <w:ind w:firstLine="851"/>
                    <w:rPr>
                      <w:b/>
                      <w:szCs w:val="24"/>
                      <w:lang w:eastAsia="lt-LT"/>
                    </w:rPr>
                  </w:pPr>
                  <w:sdt>
                    <w:sdtPr>
                      <w:alias w:val="Numeris"/>
                      <w:tag w:val="nr_90ebe4cde0b84947b243fac8b4b19979"/>
                      <w:lock w:val="sdtLocked"/>
                      <w:richText/>
                    </w:sdtPr>
                    <w:sdtContent>
                      <w:r>
                        <w:rPr>
                          <w:b/>
                          <w:szCs w:val="24"/>
                          <w:lang w:eastAsia="lt-LT"/>
                        </w:rPr>
                        <w:t>13.2</w:t>
                      </w:r>
                    </w:sdtContent>
                  </w:sdt>
                  <w:r>
                    <w:rPr>
                      <w:b/>
                      <w:szCs w:val="24"/>
                      <w:lang w:eastAsia="lt-LT"/>
                    </w:rPr>
                    <w:t>. Tyrimo aprašymo informacija:</w:t>
                  </w:r>
                </w:p>
                <w:sdt>
                  <w:sdtPr>
                    <w:alias w:val="3 pr. 13.2.1 p."/>
                    <w:tag w:val="part_8160b4ace4e04b939ba53d514e162bd4"/>
                    <w:lock w:val="sdtLocked"/>
                    <w:richText/>
                  </w:sdtPr>
                  <w:sdtContent>
                    <w:p>
                      <w:pPr>
                        <w:tabs>
                          <w:tab w:val="left" w:pos="1985"/>
                        </w:tabs>
                        <w:ind w:firstLine="851"/>
                        <w:rPr>
                          <w:szCs w:val="24"/>
                          <w:lang w:eastAsia="lt-LT"/>
                        </w:rPr>
                      </w:pPr>
                      <w:sdt>
                        <w:sdtPr>
                          <w:alias w:val="Numeris"/>
                          <w:tag w:val="nr_8160b4ace4e04b939ba53d514e162bd4"/>
                          <w:lock w:val="sdtLocked"/>
                          <w:richText/>
                        </w:sdtPr>
                        <w:sdtContent>
                          <w:r>
                            <w:rPr>
                              <w:szCs w:val="24"/>
                              <w:lang w:eastAsia="lt-LT"/>
                            </w:rPr>
                            <w:t>13.2.1</w:t>
                          </w:r>
                        </w:sdtContent>
                      </w:sdt>
                      <w:r>
                        <w:rPr>
                          <w:szCs w:val="24"/>
                          <w:lang w:eastAsia="lt-LT"/>
                        </w:rPr>
                        <w:t>. Tyrimo (medicininio vaizdo) aprašymo numeris.</w:t>
                      </w:r>
                    </w:p>
                  </w:sdtContent>
                </w:sdt>
                <w:sdt>
                  <w:sdtPr>
                    <w:alias w:val="3 pr. 13.2.2 p."/>
                    <w:tag w:val="part_72299207173c41878688e91821c693a7"/>
                    <w:lock w:val="sdtLocked"/>
                    <w:richText/>
                  </w:sdtPr>
                  <w:sdtContent>
                    <w:p>
                      <w:pPr>
                        <w:tabs>
                          <w:tab w:val="left" w:pos="1985"/>
                        </w:tabs>
                        <w:ind w:firstLine="851"/>
                        <w:rPr>
                          <w:szCs w:val="24"/>
                          <w:lang w:eastAsia="lt-LT"/>
                        </w:rPr>
                      </w:pPr>
                      <w:sdt>
                        <w:sdtPr>
                          <w:alias w:val="Numeris"/>
                          <w:tag w:val="nr_72299207173c41878688e91821c693a7"/>
                          <w:lock w:val="sdtLocked"/>
                          <w:richText/>
                        </w:sdtPr>
                        <w:sdtContent>
                          <w:r>
                            <w:rPr>
                              <w:szCs w:val="24"/>
                              <w:lang w:eastAsia="lt-LT"/>
                            </w:rPr>
                            <w:t>13.2.2</w:t>
                          </w:r>
                        </w:sdtContent>
                      </w:sdt>
                      <w:r>
                        <w:rPr>
                          <w:szCs w:val="24"/>
                          <w:lang w:eastAsia="lt-LT"/>
                        </w:rPr>
                        <w:t>. Tyrimo UID.</w:t>
                      </w:r>
                    </w:p>
                  </w:sdtContent>
                </w:sdt>
                <w:sdt>
                  <w:sdtPr>
                    <w:alias w:val="3 pr. 13.2.3 p."/>
                    <w:tag w:val="part_0acf0dfa7def4eac8a43b104fa4b3ab7"/>
                    <w:lock w:val="sdtLocked"/>
                    <w:richText/>
                  </w:sdtPr>
                  <w:sdtContent>
                    <w:p>
                      <w:pPr>
                        <w:tabs>
                          <w:tab w:val="left" w:pos="1985"/>
                        </w:tabs>
                        <w:ind w:firstLine="851"/>
                        <w:rPr>
                          <w:szCs w:val="24"/>
                          <w:lang w:eastAsia="lt-LT"/>
                        </w:rPr>
                      </w:pPr>
                      <w:sdt>
                        <w:sdtPr>
                          <w:alias w:val="Numeris"/>
                          <w:tag w:val="nr_0acf0dfa7def4eac8a43b104fa4b3ab7"/>
                          <w:lock w:val="sdtLocked"/>
                          <w:richText/>
                        </w:sdtPr>
                        <w:sdtContent>
                          <w:r>
                            <w:rPr>
                              <w:szCs w:val="24"/>
                              <w:lang w:eastAsia="lt-LT"/>
                            </w:rPr>
                            <w:t>13.2.3</w:t>
                          </w:r>
                        </w:sdtContent>
                      </w:sdt>
                      <w:r>
                        <w:rPr>
                          <w:szCs w:val="24"/>
                          <w:lang w:eastAsia="lt-LT"/>
                        </w:rPr>
                        <w:t>. Tyrimo data ir laikas.</w:t>
                      </w:r>
                    </w:p>
                  </w:sdtContent>
                </w:sdt>
                <w:sdt>
                  <w:sdtPr>
                    <w:alias w:val="3 pr. 13.2.4 p."/>
                    <w:tag w:val="part_8b9fad39efd944c7b5fb52e18b7fdfb1"/>
                    <w:lock w:val="sdtLocked"/>
                    <w:richText/>
                  </w:sdtPr>
                  <w:sdtContent>
                    <w:p>
                      <w:pPr>
                        <w:tabs>
                          <w:tab w:val="left" w:pos="1985"/>
                        </w:tabs>
                        <w:ind w:firstLine="851"/>
                        <w:rPr>
                          <w:szCs w:val="24"/>
                          <w:lang w:eastAsia="lt-LT"/>
                        </w:rPr>
                      </w:pPr>
                      <w:sdt>
                        <w:sdtPr>
                          <w:alias w:val="Numeris"/>
                          <w:tag w:val="nr_8b9fad39efd944c7b5fb52e18b7fdfb1"/>
                          <w:lock w:val="sdtLocked"/>
                          <w:richText/>
                        </w:sdtPr>
                        <w:sdtContent>
                          <w:r>
                            <w:rPr>
                              <w:szCs w:val="24"/>
                              <w:lang w:eastAsia="lt-LT"/>
                            </w:rPr>
                            <w:t>13.2.4</w:t>
                          </w:r>
                        </w:sdtContent>
                      </w:sdt>
                      <w:r>
                        <w:rPr>
                          <w:szCs w:val="24"/>
                          <w:lang w:eastAsia="lt-LT"/>
                        </w:rPr>
                        <w:t>. Tyrimo pavadinimas.</w:t>
                      </w:r>
                    </w:p>
                  </w:sdtContent>
                </w:sdt>
                <w:sdt>
                  <w:sdtPr>
                    <w:alias w:val="3 pr. 13.2.5 p."/>
                    <w:tag w:val="part_269664708e39473f9b5a230641c9e0ea"/>
                    <w:lock w:val="sdtLocked"/>
                    <w:richText/>
                  </w:sdtPr>
                  <w:sdtContent>
                    <w:p>
                      <w:pPr>
                        <w:tabs>
                          <w:tab w:val="left" w:pos="1985"/>
                        </w:tabs>
                        <w:ind w:firstLine="851"/>
                        <w:rPr>
                          <w:szCs w:val="24"/>
                          <w:lang w:eastAsia="lt-LT"/>
                        </w:rPr>
                      </w:pPr>
                      <w:sdt>
                        <w:sdtPr>
                          <w:alias w:val="Numeris"/>
                          <w:tag w:val="nr_269664708e39473f9b5a230641c9e0ea"/>
                          <w:lock w:val="sdtLocked"/>
                          <w:richText/>
                        </w:sdtPr>
                        <w:sdtContent>
                          <w:r>
                            <w:rPr>
                              <w:szCs w:val="24"/>
                              <w:lang w:eastAsia="lt-LT"/>
                            </w:rPr>
                            <w:t>13.2.5</w:t>
                          </w:r>
                        </w:sdtContent>
                      </w:sdt>
                      <w:r>
                        <w:rPr>
                          <w:szCs w:val="24"/>
                          <w:lang w:eastAsia="lt-LT"/>
                        </w:rPr>
                        <w:t>. Tyrimo ACHI kodas.</w:t>
                      </w:r>
                    </w:p>
                  </w:sdtContent>
                </w:sdt>
                <w:sdt>
                  <w:sdtPr>
                    <w:alias w:val="3 pr. 13.2.6 p."/>
                    <w:tag w:val="part_3500b5bb196e46029270c892f1f80d74"/>
                    <w:lock w:val="sdtLocked"/>
                    <w:richText/>
                  </w:sdtPr>
                  <w:sdtContent>
                    <w:p>
                      <w:pPr>
                        <w:tabs>
                          <w:tab w:val="left" w:pos="1985"/>
                        </w:tabs>
                        <w:ind w:firstLine="851"/>
                        <w:rPr>
                          <w:szCs w:val="24"/>
                          <w:lang w:eastAsia="lt-LT"/>
                        </w:rPr>
                      </w:pPr>
                      <w:sdt>
                        <w:sdtPr>
                          <w:alias w:val="Numeris"/>
                          <w:tag w:val="nr_3500b5bb196e46029270c892f1f80d74"/>
                          <w:lock w:val="sdtLocked"/>
                          <w:richText/>
                        </w:sdtPr>
                        <w:sdtContent>
                          <w:r>
                            <w:rPr>
                              <w:szCs w:val="24"/>
                              <w:lang w:eastAsia="lt-LT"/>
                            </w:rPr>
                            <w:t>13.2.6</w:t>
                          </w:r>
                        </w:sdtContent>
                      </w:sdt>
                      <w:r>
                        <w:rPr>
                          <w:szCs w:val="24"/>
                          <w:lang w:eastAsia="lt-LT"/>
                        </w:rPr>
                        <w:t>. Pacientas neidentifikuotas (žyma).</w:t>
                      </w:r>
                    </w:p>
                  </w:sdtContent>
                </w:sdt>
                <w:sdt>
                  <w:sdtPr>
                    <w:alias w:val="3 pr. 13.2.7 p."/>
                    <w:tag w:val="part_77b662698ec644cfadc9d2c78044508d"/>
                    <w:lock w:val="sdtLocked"/>
                    <w:richText/>
                  </w:sdtPr>
                  <w:sdtContent>
                    <w:p>
                      <w:pPr>
                        <w:tabs>
                          <w:tab w:val="left" w:pos="1985"/>
                        </w:tabs>
                        <w:ind w:firstLine="851"/>
                        <w:rPr>
                          <w:szCs w:val="24"/>
                          <w:lang w:eastAsia="lt-LT"/>
                        </w:rPr>
                      </w:pPr>
                      <w:sdt>
                        <w:sdtPr>
                          <w:alias w:val="Numeris"/>
                          <w:tag w:val="nr_77b662698ec644cfadc9d2c78044508d"/>
                          <w:lock w:val="sdtLocked"/>
                          <w:richText/>
                        </w:sdtPr>
                        <w:sdtContent>
                          <w:r>
                            <w:rPr>
                              <w:szCs w:val="24"/>
                              <w:lang w:eastAsia="lt-LT"/>
                            </w:rPr>
                            <w:t>13.2.7</w:t>
                          </w:r>
                        </w:sdtContent>
                      </w:sdt>
                      <w:r>
                        <w:rPr>
                          <w:szCs w:val="24"/>
                          <w:lang w:eastAsia="lt-LT"/>
                        </w:rPr>
                        <w:t>. Prisegta (-os) byla (-os) (TAIP / NE):</w:t>
                      </w:r>
                    </w:p>
                    <w:sdt>
                      <w:sdtPr>
                        <w:alias w:val="3 pr. 13.2.7.1 p."/>
                        <w:tag w:val="part_c3fc0fc4e81a4c01b9022388191bb00d"/>
                        <w:lock w:val="sdtLocked"/>
                        <w:richText/>
                      </w:sdtPr>
                      <w:sdtContent>
                        <w:p>
                          <w:pPr>
                            <w:tabs>
                              <w:tab w:val="left" w:pos="993"/>
                              <w:tab w:val="left" w:pos="1985"/>
                            </w:tabs>
                            <w:ind w:firstLine="851"/>
                            <w:rPr>
                              <w:szCs w:val="24"/>
                              <w:lang w:eastAsia="lt-LT"/>
                            </w:rPr>
                          </w:pPr>
                          <w:sdt>
                            <w:sdtPr>
                              <w:alias w:val="Numeris"/>
                              <w:tag w:val="nr_c3fc0fc4e81a4c01b9022388191bb00d"/>
                              <w:lock w:val="sdtLocked"/>
                              <w:richText/>
                            </w:sdtPr>
                            <w:sdtContent>
                              <w:r>
                                <w:rPr>
                                  <w:szCs w:val="24"/>
                                  <w:lang w:eastAsia="lt-LT"/>
                                </w:rPr>
                                <w:t>13.2.7.1</w:t>
                              </w:r>
                            </w:sdtContent>
                          </w:sdt>
                          <w:r>
                            <w:rPr>
                              <w:szCs w:val="24"/>
                              <w:lang w:eastAsia="lt-LT"/>
                            </w:rPr>
                            <w:t>. Bylų skaičius.</w:t>
                          </w:r>
                        </w:p>
                      </w:sdtContent>
                    </w:sdt>
                  </w:sdtContent>
                </w:sdt>
              </w:sdtContent>
            </w:sdt>
            <w:sdt>
              <w:sdtPr>
                <w:alias w:val="3 pr. 13.3 p."/>
                <w:tag w:val="part_b70cafde6d0249a0baf75e8bde4ea31d"/>
                <w:lock w:val="sdtLocked"/>
                <w:richText/>
              </w:sdtPr>
              <w:sdtContent>
                <w:p>
                  <w:pPr>
                    <w:tabs>
                      <w:tab w:val="left" w:pos="1985"/>
                    </w:tabs>
                    <w:ind w:firstLine="851"/>
                    <w:rPr>
                      <w:b/>
                      <w:szCs w:val="24"/>
                      <w:lang w:eastAsia="lt-LT"/>
                    </w:rPr>
                  </w:pPr>
                  <w:sdt>
                    <w:sdtPr>
                      <w:alias w:val="Numeris"/>
                      <w:tag w:val="nr_b70cafde6d0249a0baf75e8bde4ea31d"/>
                      <w:lock w:val="sdtLocked"/>
                      <w:richText/>
                    </w:sdtPr>
                    <w:sdtContent>
                      <w:r>
                        <w:rPr>
                          <w:b/>
                          <w:szCs w:val="24"/>
                          <w:lang w:eastAsia="lt-LT"/>
                        </w:rPr>
                        <w:t>13.3</w:t>
                      </w:r>
                    </w:sdtContent>
                  </w:sdt>
                  <w:r>
                    <w:rPr>
                      <w:b/>
                      <w:szCs w:val="24"/>
                      <w:lang w:eastAsia="lt-LT"/>
                    </w:rPr>
                    <w:t>. Tyrimo (medicininio vaizdo) aprašas.</w:t>
                  </w:r>
                </w:p>
              </w:sdtContent>
            </w:sdt>
            <w:sdt>
              <w:sdtPr>
                <w:alias w:val="3 pr. 13.4 p."/>
                <w:tag w:val="part_823f05778dd749a48881ba2b13ae0e9c"/>
                <w:lock w:val="sdtLocked"/>
                <w:richText/>
              </w:sdtPr>
              <w:sdtContent>
                <w:p>
                  <w:pPr>
                    <w:tabs>
                      <w:tab w:val="left" w:pos="1985"/>
                    </w:tabs>
                    <w:ind w:firstLine="851"/>
                    <w:rPr>
                      <w:b/>
                      <w:szCs w:val="24"/>
                      <w:lang w:eastAsia="lt-LT"/>
                    </w:rPr>
                  </w:pPr>
                  <w:sdt>
                    <w:sdtPr>
                      <w:alias w:val="Numeris"/>
                      <w:tag w:val="nr_823f05778dd749a48881ba2b13ae0e9c"/>
                      <w:lock w:val="sdtLocked"/>
                      <w:richText/>
                    </w:sdtPr>
                    <w:sdtContent>
                      <w:r>
                        <w:rPr>
                          <w:b/>
                          <w:szCs w:val="24"/>
                          <w:lang w:eastAsia="lt-LT"/>
                        </w:rPr>
                        <w:t>13.4</w:t>
                      </w:r>
                    </w:sdtContent>
                  </w:sdt>
                  <w:r>
                    <w:rPr>
                      <w:b/>
                      <w:szCs w:val="24"/>
                      <w:lang w:eastAsia="lt-LT"/>
                    </w:rPr>
                    <w:t>. Išvada.</w:t>
                  </w:r>
                </w:p>
              </w:sdtContent>
            </w:sdt>
            <w:sdt>
              <w:sdtPr>
                <w:alias w:val="3 pr. 13.5 p."/>
                <w:tag w:val="part_9b8cc9b623184fa4b8d2a4360310a84b"/>
                <w:lock w:val="sdtLocked"/>
                <w:richText/>
              </w:sdtPr>
              <w:sdtContent>
                <w:p>
                  <w:pPr>
                    <w:tabs>
                      <w:tab w:val="left" w:pos="1985"/>
                    </w:tabs>
                    <w:ind w:firstLine="851"/>
                    <w:rPr>
                      <w:b/>
                      <w:szCs w:val="24"/>
                      <w:lang w:eastAsia="lt-LT"/>
                    </w:rPr>
                  </w:pPr>
                  <w:sdt>
                    <w:sdtPr>
                      <w:alias w:val="Numeris"/>
                      <w:tag w:val="nr_9b8cc9b623184fa4b8d2a4360310a84b"/>
                      <w:lock w:val="sdtLocked"/>
                      <w:richText/>
                    </w:sdtPr>
                    <w:sdtContent>
                      <w:r>
                        <w:rPr>
                          <w:b/>
                          <w:szCs w:val="24"/>
                          <w:lang w:eastAsia="lt-LT"/>
                        </w:rPr>
                        <w:t>13.5</w:t>
                      </w:r>
                    </w:sdtContent>
                  </w:sdt>
                  <w:r>
                    <w:rPr>
                      <w:b/>
                      <w:szCs w:val="24"/>
                      <w:lang w:eastAsia="lt-LT"/>
                    </w:rPr>
                    <w:t>. Pagrindinė diagnozė:</w:t>
                  </w:r>
                </w:p>
                <w:sdt>
                  <w:sdtPr>
                    <w:alias w:val="3 pr. 13.5.1 p."/>
                    <w:tag w:val="part_f47a3ea2b1f64e89a11f2470cb31d2a4"/>
                    <w:lock w:val="sdtLocked"/>
                    <w:richText/>
                  </w:sdtPr>
                  <w:sdtContent>
                    <w:p>
                      <w:pPr>
                        <w:tabs>
                          <w:tab w:val="left" w:pos="1985"/>
                        </w:tabs>
                        <w:ind w:firstLine="851"/>
                        <w:rPr>
                          <w:szCs w:val="24"/>
                          <w:lang w:eastAsia="lt-LT"/>
                        </w:rPr>
                      </w:pPr>
                      <w:sdt>
                        <w:sdtPr>
                          <w:alias w:val="Numeris"/>
                          <w:tag w:val="nr_f47a3ea2b1f64e89a11f2470cb31d2a4"/>
                          <w:lock w:val="sdtLocked"/>
                          <w:richText/>
                        </w:sdtPr>
                        <w:sdtContent>
                          <w:r>
                            <w:rPr>
                              <w:szCs w:val="24"/>
                              <w:lang w:eastAsia="lt-LT"/>
                            </w:rPr>
                            <w:t>13.5.1</w:t>
                          </w:r>
                        </w:sdtContent>
                      </w:sdt>
                      <w:r>
                        <w:rPr>
                          <w:szCs w:val="24"/>
                          <w:lang w:eastAsia="lt-LT"/>
                        </w:rPr>
                        <w:t>. TLK-10-AM kodas.</w:t>
                      </w:r>
                    </w:p>
                  </w:sdtContent>
                </w:sdt>
                <w:sdt>
                  <w:sdtPr>
                    <w:alias w:val="3 pr. 13.5.2 p."/>
                    <w:tag w:val="part_3e56e62caa0b4aa880f8566dd25c04c1"/>
                    <w:lock w:val="sdtLocked"/>
                    <w:richText/>
                  </w:sdtPr>
                  <w:sdtContent>
                    <w:p>
                      <w:pPr>
                        <w:tabs>
                          <w:tab w:val="left" w:pos="1985"/>
                        </w:tabs>
                        <w:ind w:firstLine="851"/>
                        <w:rPr>
                          <w:szCs w:val="24"/>
                          <w:lang w:eastAsia="lt-LT"/>
                        </w:rPr>
                      </w:pPr>
                      <w:sdt>
                        <w:sdtPr>
                          <w:alias w:val="Numeris"/>
                          <w:tag w:val="nr_3e56e62caa0b4aa880f8566dd25c04c1"/>
                          <w:lock w:val="sdtLocked"/>
                          <w:richText/>
                        </w:sdtPr>
                        <w:sdtContent>
                          <w:r>
                            <w:rPr>
                              <w:szCs w:val="24"/>
                              <w:lang w:eastAsia="lt-LT"/>
                            </w:rPr>
                            <w:t>13.5.2</w:t>
                          </w:r>
                        </w:sdtContent>
                      </w:sdt>
                      <w:r>
                        <w:rPr>
                          <w:szCs w:val="24"/>
                          <w:lang w:eastAsia="lt-LT"/>
                        </w:rPr>
                        <w:t>. Pavadinimas.</w:t>
                      </w:r>
                    </w:p>
                  </w:sdtContent>
                </w:sdt>
                <w:sdt>
                  <w:sdtPr>
                    <w:alias w:val="3 pr. 13.5.3 p."/>
                    <w:tag w:val="part_84d1bd93e15041d3b4ea6d403782a032"/>
                    <w:lock w:val="sdtLocked"/>
                    <w:richText/>
                  </w:sdtPr>
                  <w:sdtContent>
                    <w:p>
                      <w:pPr>
                        <w:tabs>
                          <w:tab w:val="left" w:pos="1985"/>
                        </w:tabs>
                        <w:ind w:firstLine="851"/>
                        <w:rPr>
                          <w:szCs w:val="24"/>
                          <w:lang w:eastAsia="lt-LT"/>
                        </w:rPr>
                      </w:pPr>
                      <w:sdt>
                        <w:sdtPr>
                          <w:alias w:val="Numeris"/>
                          <w:tag w:val="nr_84d1bd93e15041d3b4ea6d403782a032"/>
                          <w:lock w:val="sdtLocked"/>
                          <w:richText/>
                        </w:sdtPr>
                        <w:sdtContent>
                          <w:r>
                            <w:rPr>
                              <w:szCs w:val="24"/>
                              <w:lang w:eastAsia="lt-LT"/>
                            </w:rPr>
                            <w:t>13.5.3</w:t>
                          </w:r>
                        </w:sdtContent>
                      </w:sdt>
                      <w:r>
                        <w:rPr>
                          <w:szCs w:val="24"/>
                          <w:lang w:eastAsia="lt-LT"/>
                        </w:rPr>
                        <w:t>. Aprašymas.</w:t>
                      </w:r>
                    </w:p>
                  </w:sdtContent>
                </w:sdt>
              </w:sdtContent>
            </w:sdt>
            <w:sdt>
              <w:sdtPr>
                <w:alias w:val="3 pr. 13.6 p."/>
                <w:tag w:val="part_6658c77bdb2c4d8a87e7f1dd50da30b7"/>
                <w:lock w:val="sdtLocked"/>
                <w:richText/>
              </w:sdtPr>
              <w:sdtContent>
                <w:p>
                  <w:pPr>
                    <w:tabs>
                      <w:tab w:val="left" w:pos="1985"/>
                    </w:tabs>
                    <w:ind w:firstLine="851"/>
                    <w:rPr>
                      <w:b/>
                      <w:szCs w:val="24"/>
                      <w:lang w:eastAsia="lt-LT"/>
                    </w:rPr>
                  </w:pPr>
                  <w:sdt>
                    <w:sdtPr>
                      <w:alias w:val="Numeris"/>
                      <w:tag w:val="nr_6658c77bdb2c4d8a87e7f1dd50da30b7"/>
                      <w:lock w:val="sdtLocked"/>
                      <w:richText/>
                    </w:sdtPr>
                    <w:sdtContent>
                      <w:r>
                        <w:rPr>
                          <w:b/>
                          <w:szCs w:val="24"/>
                          <w:lang w:eastAsia="lt-LT"/>
                        </w:rPr>
                        <w:t>13.6</w:t>
                      </w:r>
                    </w:sdtContent>
                  </w:sdt>
                  <w:r>
                    <w:rPr>
                      <w:b/>
                      <w:szCs w:val="24"/>
                      <w:lang w:eastAsia="lt-LT"/>
                    </w:rPr>
                    <w:t>. Diagnozė 1.</w:t>
                  </w:r>
                </w:p>
              </w:sdtContent>
            </w:sdt>
            <w:sdt>
              <w:sdtPr>
                <w:alias w:val="3 pr. 13.7 p."/>
                <w:tag w:val="part_f7653d910e0348d1996fabeb4d781d6d"/>
                <w:lock w:val="sdtLocked"/>
                <w:richText/>
              </w:sdtPr>
              <w:sdtContent>
                <w:p>
                  <w:pPr>
                    <w:tabs>
                      <w:tab w:val="left" w:pos="1985"/>
                    </w:tabs>
                    <w:ind w:firstLine="851"/>
                    <w:rPr>
                      <w:b/>
                      <w:szCs w:val="24"/>
                      <w:lang w:eastAsia="lt-LT"/>
                    </w:rPr>
                  </w:pPr>
                  <w:sdt>
                    <w:sdtPr>
                      <w:alias w:val="Numeris"/>
                      <w:tag w:val="nr_f7653d910e0348d1996fabeb4d781d6d"/>
                      <w:lock w:val="sdtLocked"/>
                      <w:richText/>
                    </w:sdtPr>
                    <w:sdtContent>
                      <w:r>
                        <w:rPr>
                          <w:b/>
                          <w:szCs w:val="24"/>
                          <w:lang w:eastAsia="lt-LT"/>
                        </w:rPr>
                        <w:t>13.7</w:t>
                      </w:r>
                    </w:sdtContent>
                  </w:sdt>
                  <w:r>
                    <w:rPr>
                      <w:b/>
                      <w:szCs w:val="24"/>
                      <w:lang w:eastAsia="lt-LT"/>
                    </w:rPr>
                    <w:t>. Diagnozė 2.</w:t>
                  </w:r>
                </w:p>
              </w:sdtContent>
            </w:sdt>
            <w:sdt>
              <w:sdtPr>
                <w:alias w:val="3 pr. 13.8 p."/>
                <w:tag w:val="part_22e92215f3454b89a044658e07a35955"/>
                <w:lock w:val="sdtLocked"/>
                <w:richText/>
              </w:sdtPr>
              <w:sdtContent>
                <w:p>
                  <w:pPr>
                    <w:tabs>
                      <w:tab w:val="left" w:pos="1985"/>
                    </w:tabs>
                    <w:ind w:firstLine="851"/>
                    <w:rPr>
                      <w:b/>
                      <w:szCs w:val="24"/>
                      <w:lang w:eastAsia="lt-LT"/>
                    </w:rPr>
                  </w:pPr>
                  <w:sdt>
                    <w:sdtPr>
                      <w:alias w:val="Numeris"/>
                      <w:tag w:val="nr_22e92215f3454b89a044658e07a35955"/>
                      <w:lock w:val="sdtLocked"/>
                      <w:richText/>
                    </w:sdtPr>
                    <w:sdtContent>
                      <w:r>
                        <w:rPr>
                          <w:b/>
                          <w:szCs w:val="24"/>
                          <w:lang w:eastAsia="lt-LT"/>
                        </w:rPr>
                        <w:t>13.8</w:t>
                      </w:r>
                    </w:sdtContent>
                  </w:sdt>
                  <w:r>
                    <w:rPr>
                      <w:b/>
                      <w:szCs w:val="24"/>
                      <w:lang w:eastAsia="lt-LT"/>
                    </w:rPr>
                    <w:t>. Jonizuojančios spinduliuotės duomenys:</w:t>
                  </w:r>
                </w:p>
                <w:sdt>
                  <w:sdtPr>
                    <w:alias w:val="3 pr. 13.8.1 p."/>
                    <w:tag w:val="part_cf5545c9016c468a8508fc22e6c96152"/>
                    <w:lock w:val="sdtLocked"/>
                    <w:richText/>
                  </w:sdtPr>
                  <w:sdtContent>
                    <w:p>
                      <w:pPr>
                        <w:tabs>
                          <w:tab w:val="left" w:pos="1985"/>
                        </w:tabs>
                        <w:ind w:firstLine="851"/>
                        <w:rPr>
                          <w:szCs w:val="24"/>
                          <w:lang w:eastAsia="lt-LT"/>
                        </w:rPr>
                      </w:pPr>
                      <w:sdt>
                        <w:sdtPr>
                          <w:alias w:val="Numeris"/>
                          <w:tag w:val="nr_cf5545c9016c468a8508fc22e6c96152"/>
                          <w:lock w:val="sdtLocked"/>
                          <w:richText/>
                        </w:sdtPr>
                        <w:sdtContent>
                          <w:r>
                            <w:rPr>
                              <w:szCs w:val="24"/>
                              <w:lang w:eastAsia="lt-LT"/>
                            </w:rPr>
                            <w:t>13.8.1</w:t>
                          </w:r>
                        </w:sdtContent>
                      </w:sdt>
                      <w:r>
                        <w:rPr>
                          <w:szCs w:val="24"/>
                          <w:lang w:eastAsia="lt-LT"/>
                        </w:rPr>
                        <w:t>. Įrenginio serijinis Nr.</w:t>
                      </w:r>
                    </w:p>
                  </w:sdtContent>
                </w:sdt>
                <w:sdt>
                  <w:sdtPr>
                    <w:alias w:val="3 pr. 13.8.2 p."/>
                    <w:tag w:val="part_491a547f71e24fb59c1eace1af7a958f"/>
                    <w:lock w:val="sdtLocked"/>
                    <w:richText/>
                  </w:sdtPr>
                  <w:sdtContent>
                    <w:p>
                      <w:pPr>
                        <w:tabs>
                          <w:tab w:val="left" w:pos="1985"/>
                        </w:tabs>
                        <w:ind w:firstLine="851"/>
                        <w:rPr>
                          <w:szCs w:val="24"/>
                          <w:lang w:eastAsia="lt-LT"/>
                        </w:rPr>
                      </w:pPr>
                      <w:sdt>
                        <w:sdtPr>
                          <w:alias w:val="Numeris"/>
                          <w:tag w:val="nr_491a547f71e24fb59c1eace1af7a958f"/>
                          <w:lock w:val="sdtLocked"/>
                          <w:richText/>
                        </w:sdtPr>
                        <w:sdtContent>
                          <w:r>
                            <w:rPr>
                              <w:szCs w:val="24"/>
                              <w:lang w:eastAsia="lt-LT"/>
                            </w:rPr>
                            <w:t>13.8.2</w:t>
                          </w:r>
                        </w:sdtContent>
                      </w:sdt>
                      <w:r>
                        <w:rPr>
                          <w:szCs w:val="24"/>
                          <w:lang w:eastAsia="lt-LT"/>
                        </w:rPr>
                        <w:t>. Dozė.</w:t>
                      </w:r>
                    </w:p>
                  </w:sdtContent>
                </w:sdt>
                <w:sdt>
                  <w:sdtPr>
                    <w:alias w:val="3 pr. 13.8.3 p."/>
                    <w:tag w:val="part_cf7113eb12444648b0818b9338e1b5bc"/>
                    <w:lock w:val="sdtLocked"/>
                    <w:richText/>
                  </w:sdtPr>
                  <w:sdtContent>
                    <w:p>
                      <w:pPr>
                        <w:tabs>
                          <w:tab w:val="left" w:pos="1985"/>
                        </w:tabs>
                        <w:ind w:firstLine="851"/>
                        <w:rPr>
                          <w:szCs w:val="24"/>
                          <w:lang w:eastAsia="lt-LT"/>
                        </w:rPr>
                      </w:pPr>
                      <w:sdt>
                        <w:sdtPr>
                          <w:alias w:val="Numeris"/>
                          <w:tag w:val="nr_cf7113eb12444648b0818b9338e1b5bc"/>
                          <w:lock w:val="sdtLocked"/>
                          <w:richText/>
                        </w:sdtPr>
                        <w:sdtContent>
                          <w:r>
                            <w:rPr>
                              <w:szCs w:val="24"/>
                              <w:lang w:eastAsia="lt-LT"/>
                            </w:rPr>
                            <w:t>13.8.3</w:t>
                          </w:r>
                        </w:sdtContent>
                      </w:sdt>
                      <w:r>
                        <w:rPr>
                          <w:szCs w:val="24"/>
                          <w:lang w:eastAsia="lt-LT"/>
                        </w:rPr>
                        <w:t>. Matavimo vienetas.</w:t>
                      </w:r>
                    </w:p>
                  </w:sdtContent>
                </w:sdt>
              </w:sdtContent>
            </w:sdt>
            <w:sdt>
              <w:sdtPr>
                <w:alias w:val="3 pr. 13.9 p."/>
                <w:tag w:val="part_0ffa4733cbc74159b673eb0fd773786b"/>
                <w:lock w:val="sdtLocked"/>
                <w:richText/>
              </w:sdtPr>
              <w:sdtContent>
                <w:p>
                  <w:pPr>
                    <w:tabs>
                      <w:tab w:val="left" w:pos="1985"/>
                    </w:tabs>
                    <w:ind w:firstLine="851"/>
                    <w:rPr>
                      <w:b/>
                      <w:szCs w:val="24"/>
                      <w:lang w:eastAsia="lt-LT"/>
                    </w:rPr>
                  </w:pPr>
                  <w:sdt>
                    <w:sdtPr>
                      <w:alias w:val="Numeris"/>
                      <w:tag w:val="nr_0ffa4733cbc74159b673eb0fd773786b"/>
                      <w:lock w:val="sdtLocked"/>
                      <w:richText/>
                    </w:sdtPr>
                    <w:sdtContent>
                      <w:r>
                        <w:rPr>
                          <w:b/>
                          <w:szCs w:val="24"/>
                          <w:lang w:eastAsia="lt-LT"/>
                        </w:rPr>
                        <w:t>13.9</w:t>
                      </w:r>
                    </w:sdtContent>
                  </w:sdt>
                  <w:r>
                    <w:rPr>
                      <w:b/>
                      <w:szCs w:val="24"/>
                      <w:lang w:eastAsia="lt-LT"/>
                    </w:rPr>
                    <w:t>. Susiję tyrimai:</w:t>
                  </w:r>
                </w:p>
                <w:sdt>
                  <w:sdtPr>
                    <w:alias w:val="3 pr. 13.9.1 p."/>
                    <w:tag w:val="part_69532097f8ad48419441b4c24de21d82"/>
                    <w:lock w:val="sdtLocked"/>
                    <w:richText/>
                  </w:sdtPr>
                  <w:sdtContent>
                    <w:p>
                      <w:pPr>
                        <w:tabs>
                          <w:tab w:val="left" w:pos="1985"/>
                        </w:tabs>
                        <w:ind w:firstLine="851"/>
                        <w:rPr>
                          <w:szCs w:val="24"/>
                          <w:lang w:eastAsia="lt-LT"/>
                        </w:rPr>
                      </w:pPr>
                      <w:sdt>
                        <w:sdtPr>
                          <w:alias w:val="Numeris"/>
                          <w:tag w:val="nr_69532097f8ad48419441b4c24de21d82"/>
                          <w:lock w:val="sdtLocked"/>
                          <w:richText/>
                        </w:sdtPr>
                        <w:sdtContent>
                          <w:r>
                            <w:rPr>
                              <w:szCs w:val="24"/>
                              <w:lang w:eastAsia="lt-LT"/>
                            </w:rPr>
                            <w:t>13.9.1</w:t>
                          </w:r>
                        </w:sdtContent>
                      </w:sdt>
                      <w:r>
                        <w:rPr>
                          <w:szCs w:val="24"/>
                          <w:lang w:eastAsia="lt-LT"/>
                        </w:rPr>
                        <w:t>. Pavadinimas.</w:t>
                      </w:r>
                    </w:p>
                  </w:sdtContent>
                </w:sdt>
                <w:sdt>
                  <w:sdtPr>
                    <w:alias w:val="3 pr. 13.9.2 p."/>
                    <w:tag w:val="part_c255512b8fa64ec1804180223b5d2bb3"/>
                    <w:lock w:val="sdtLocked"/>
                    <w:richText/>
                  </w:sdtPr>
                  <w:sdtContent>
                    <w:p>
                      <w:pPr>
                        <w:tabs>
                          <w:tab w:val="left" w:pos="1985"/>
                        </w:tabs>
                        <w:ind w:firstLine="851"/>
                        <w:rPr>
                          <w:szCs w:val="24"/>
                          <w:lang w:eastAsia="lt-LT"/>
                        </w:rPr>
                      </w:pPr>
                      <w:sdt>
                        <w:sdtPr>
                          <w:alias w:val="Numeris"/>
                          <w:tag w:val="nr_c255512b8fa64ec1804180223b5d2bb3"/>
                          <w:lock w:val="sdtLocked"/>
                          <w:richText/>
                        </w:sdtPr>
                        <w:sdtContent>
                          <w:r>
                            <w:rPr>
                              <w:szCs w:val="24"/>
                              <w:lang w:eastAsia="lt-LT"/>
                            </w:rPr>
                            <w:t>13.9.2</w:t>
                          </w:r>
                        </w:sdtContent>
                      </w:sdt>
                      <w:r>
                        <w:rPr>
                          <w:szCs w:val="24"/>
                          <w:lang w:eastAsia="lt-LT"/>
                        </w:rPr>
                        <w:t>. Susijusio tyrimo Nr.</w:t>
                      </w:r>
                    </w:p>
                    <w:p>
                      <w:pPr>
                        <w:rPr>
                          <w:sz w:val="10"/>
                          <w:szCs w:val="10"/>
                        </w:rPr>
                      </w:pPr>
                    </w:p>
                  </w:sdtContent>
                </w:sdt>
              </w:sdtContent>
            </w:sdt>
          </w:sdtContent>
        </w:sdt>
        <w:sdt>
          <w:sdtPr>
            <w:alias w:val="3 pr. 14 p."/>
            <w:tag w:val="part_e189e338e8af40b0b10b827f1d9f7274"/>
            <w:lock w:val="sdtLocked"/>
            <w:richText/>
          </w:sdtPr>
          <w:sdtContent>
            <w:p>
              <w:pPr>
                <w:tabs>
                  <w:tab w:val="left" w:pos="1985"/>
                </w:tabs>
                <w:ind w:firstLine="851"/>
                <w:jc w:val="center"/>
                <w:rPr>
                  <w:b/>
                  <w:szCs w:val="24"/>
                  <w:lang w:eastAsia="lt-LT"/>
                </w:rPr>
              </w:pPr>
              <w:sdt>
                <w:sdtPr>
                  <w:alias w:val="Numeris"/>
                  <w:tag w:val="nr_e189e338e8af40b0b10b827f1d9f7274"/>
                  <w:lock w:val="sdtLocked"/>
                  <w:richText/>
                </w:sdtPr>
                <w:sdtContent>
                  <w:r>
                    <w:rPr>
                      <w:b/>
                      <w:szCs w:val="24"/>
                      <w:lang w:eastAsia="lt-LT"/>
                    </w:rPr>
                    <w:t>14</w:t>
                  </w:r>
                </w:sdtContent>
              </w:sdt>
              <w:r>
                <w:rPr>
                  <w:b/>
                  <w:szCs w:val="24"/>
                  <w:lang w:eastAsia="lt-LT"/>
                </w:rPr>
                <w:t>. E103-1. VAIKO GIMIMO PAŽYMĖJIMAS</w:t>
              </w:r>
            </w:p>
            <w:p>
              <w:pPr>
                <w:rPr>
                  <w:sz w:val="10"/>
                  <w:szCs w:val="10"/>
                </w:rPr>
              </w:pPr>
            </w:p>
            <w:sdt>
              <w:sdtPr>
                <w:alias w:val="3 pr. 14.1 p."/>
                <w:tag w:val="part_eb6eca38f0604bbfbe1816e88881e1ae"/>
                <w:lock w:val="sdtLocked"/>
                <w:richText/>
              </w:sdtPr>
              <w:sdtContent>
                <w:p>
                  <w:pPr>
                    <w:tabs>
                      <w:tab w:val="left" w:pos="1985"/>
                    </w:tabs>
                    <w:ind w:firstLine="851"/>
                    <w:rPr>
                      <w:b/>
                      <w:szCs w:val="24"/>
                      <w:lang w:eastAsia="lt-LT"/>
                    </w:rPr>
                  </w:pPr>
                  <w:sdt>
                    <w:sdtPr>
                      <w:alias w:val="Numeris"/>
                      <w:tag w:val="nr_eb6eca38f0604bbfbe1816e88881e1ae"/>
                      <w:lock w:val="sdtLocked"/>
                      <w:richText/>
                    </w:sdtPr>
                    <w:sdtContent>
                      <w:r>
                        <w:rPr>
                          <w:b/>
                          <w:szCs w:val="24"/>
                          <w:lang w:eastAsia="lt-LT"/>
                        </w:rPr>
                        <w:t>14.1</w:t>
                      </w:r>
                    </w:sdtContent>
                  </w:sdt>
                  <w:r>
                    <w:rPr>
                      <w:b/>
                      <w:szCs w:val="24"/>
                      <w:lang w:eastAsia="lt-LT"/>
                    </w:rPr>
                    <w:t>. Informacija apie sveikatos priežiūros įstaigą:</w:t>
                  </w:r>
                </w:p>
                <w:sdt>
                  <w:sdtPr>
                    <w:alias w:val="3 pr. 14.1.1 p."/>
                    <w:tag w:val="part_9dcd91528d8f4a0ea4835c6ebd0b813b"/>
                    <w:lock w:val="sdtLocked"/>
                    <w:richText/>
                  </w:sdtPr>
                  <w:sdtContent>
                    <w:p>
                      <w:pPr>
                        <w:tabs>
                          <w:tab w:val="left" w:pos="1985"/>
                        </w:tabs>
                        <w:ind w:firstLine="851"/>
                        <w:rPr>
                          <w:szCs w:val="24"/>
                          <w:lang w:eastAsia="lt-LT"/>
                        </w:rPr>
                      </w:pPr>
                      <w:sdt>
                        <w:sdtPr>
                          <w:alias w:val="Numeris"/>
                          <w:tag w:val="nr_9dcd91528d8f4a0ea4835c6ebd0b813b"/>
                          <w:lock w:val="sdtLocked"/>
                          <w:richText/>
                        </w:sdtPr>
                        <w:sdtContent>
                          <w:r>
                            <w:rPr>
                              <w:szCs w:val="24"/>
                              <w:lang w:eastAsia="lt-LT"/>
                            </w:rPr>
                            <w:t>14.1.1</w:t>
                          </w:r>
                        </w:sdtContent>
                      </w:sdt>
                      <w:r>
                        <w:rPr>
                          <w:szCs w:val="24"/>
                          <w:lang w:eastAsia="lt-LT"/>
                        </w:rPr>
                        <w:t>. Įstaigos pavadinimas.</w:t>
                      </w:r>
                    </w:p>
                  </w:sdtContent>
                </w:sdt>
                <w:sdt>
                  <w:sdtPr>
                    <w:alias w:val="3 pr. 14.1.2 p."/>
                    <w:tag w:val="part_b73136e9195e4c75b694170c671b2c0b"/>
                    <w:lock w:val="sdtLocked"/>
                    <w:richText/>
                  </w:sdtPr>
                  <w:sdtContent>
                    <w:p>
                      <w:pPr>
                        <w:tabs>
                          <w:tab w:val="left" w:pos="1985"/>
                        </w:tabs>
                        <w:ind w:firstLine="851"/>
                        <w:rPr>
                          <w:szCs w:val="24"/>
                          <w:lang w:eastAsia="lt-LT"/>
                        </w:rPr>
                      </w:pPr>
                      <w:sdt>
                        <w:sdtPr>
                          <w:alias w:val="Numeris"/>
                          <w:tag w:val="nr_b73136e9195e4c75b694170c671b2c0b"/>
                          <w:lock w:val="sdtLocked"/>
                          <w:richText/>
                        </w:sdtPr>
                        <w:sdtContent>
                          <w:r>
                            <w:rPr>
                              <w:szCs w:val="24"/>
                              <w:lang w:eastAsia="lt-LT"/>
                            </w:rPr>
                            <w:t>14.1.2</w:t>
                          </w:r>
                        </w:sdtContent>
                      </w:sdt>
                      <w:r>
                        <w:rPr>
                          <w:szCs w:val="24"/>
                          <w:lang w:eastAsia="lt-LT"/>
                        </w:rPr>
                        <w:t>. Įstaigos kodas.</w:t>
                      </w:r>
                    </w:p>
                  </w:sdtContent>
                </w:sdt>
                <w:sdt>
                  <w:sdtPr>
                    <w:alias w:val="3 pr. 14.1.3 p."/>
                    <w:tag w:val="part_157d607861c641f3b01c0bb845286ec4"/>
                    <w:lock w:val="sdtLocked"/>
                    <w:richText/>
                  </w:sdtPr>
                  <w:sdtContent>
                    <w:p>
                      <w:pPr>
                        <w:tabs>
                          <w:tab w:val="left" w:pos="1985"/>
                        </w:tabs>
                        <w:ind w:firstLine="851"/>
                        <w:rPr>
                          <w:szCs w:val="24"/>
                          <w:lang w:eastAsia="lt-LT"/>
                        </w:rPr>
                      </w:pPr>
                      <w:sdt>
                        <w:sdtPr>
                          <w:alias w:val="Numeris"/>
                          <w:tag w:val="nr_157d607861c641f3b01c0bb845286ec4"/>
                          <w:lock w:val="sdtLocked"/>
                          <w:richText/>
                        </w:sdtPr>
                        <w:sdtContent>
                          <w:r>
                            <w:rPr>
                              <w:szCs w:val="24"/>
                              <w:lang w:eastAsia="lt-LT"/>
                            </w:rPr>
                            <w:t>14.1.3</w:t>
                          </w:r>
                        </w:sdtContent>
                      </w:sdt>
                      <w:r>
                        <w:rPr>
                          <w:szCs w:val="24"/>
                          <w:lang w:eastAsia="lt-LT"/>
                        </w:rPr>
                        <w:t>. Įstaigos registravimo adresas.</w:t>
                      </w:r>
                    </w:p>
                  </w:sdtContent>
                </w:sdt>
                <w:sdt>
                  <w:sdtPr>
                    <w:alias w:val="3 pr. 14.1.4 p."/>
                    <w:tag w:val="part_ee245db0ee864e51919d35f011646647"/>
                    <w:lock w:val="sdtLocked"/>
                    <w:richText/>
                  </w:sdtPr>
                  <w:sdtContent>
                    <w:p>
                      <w:pPr>
                        <w:tabs>
                          <w:tab w:val="left" w:pos="1985"/>
                        </w:tabs>
                        <w:ind w:firstLine="851"/>
                        <w:rPr>
                          <w:szCs w:val="24"/>
                          <w:lang w:eastAsia="lt-LT"/>
                        </w:rPr>
                      </w:pPr>
                      <w:sdt>
                        <w:sdtPr>
                          <w:alias w:val="Numeris"/>
                          <w:tag w:val="nr_ee245db0ee864e51919d35f011646647"/>
                          <w:lock w:val="sdtLocked"/>
                          <w:richText/>
                        </w:sdtPr>
                        <w:sdtContent>
                          <w:r>
                            <w:rPr>
                              <w:szCs w:val="24"/>
                              <w:lang w:eastAsia="lt-LT"/>
                            </w:rPr>
                            <w:t>14.1.4</w:t>
                          </w:r>
                        </w:sdtContent>
                      </w:sdt>
                      <w:r>
                        <w:rPr>
                          <w:szCs w:val="24"/>
                          <w:lang w:eastAsia="lt-LT"/>
                        </w:rPr>
                        <w:t>. Įstaigos telefono Nr.</w:t>
                      </w:r>
                    </w:p>
                  </w:sdtContent>
                </w:sdt>
                <w:sdt>
                  <w:sdtPr>
                    <w:alias w:val="3 pr. 14.1.5 p."/>
                    <w:tag w:val="part_ccab6ce011d74987b23b5a02168838da"/>
                    <w:lock w:val="sdtLocked"/>
                    <w:richText/>
                  </w:sdtPr>
                  <w:sdtContent>
                    <w:p>
                      <w:pPr>
                        <w:tabs>
                          <w:tab w:val="left" w:pos="1985"/>
                        </w:tabs>
                        <w:ind w:firstLine="851"/>
                        <w:rPr>
                          <w:szCs w:val="24"/>
                          <w:lang w:eastAsia="lt-LT"/>
                        </w:rPr>
                      </w:pPr>
                      <w:sdt>
                        <w:sdtPr>
                          <w:alias w:val="Numeris"/>
                          <w:tag w:val="nr_ccab6ce011d74987b23b5a02168838da"/>
                          <w:lock w:val="sdtLocked"/>
                          <w:richText/>
                        </w:sdtPr>
                        <w:sdtContent>
                          <w:r>
                            <w:rPr>
                              <w:szCs w:val="24"/>
                              <w:lang w:eastAsia="lt-LT"/>
                            </w:rPr>
                            <w:t>14.1.5</w:t>
                          </w:r>
                        </w:sdtContent>
                      </w:sdt>
                      <w:r>
                        <w:rPr>
                          <w:szCs w:val="24"/>
                          <w:lang w:eastAsia="lt-LT"/>
                        </w:rPr>
                        <w:t>. Įstaigos el. paštas.</w:t>
                      </w:r>
                    </w:p>
                  </w:sdtContent>
                </w:sdt>
              </w:sdtContent>
            </w:sdt>
            <w:sdt>
              <w:sdtPr>
                <w:alias w:val="3 pr. 14.2 p."/>
                <w:tag w:val="part_5f2d5edfc89a43368e14698218257c98"/>
                <w:lock w:val="sdtLocked"/>
                <w:richText/>
              </w:sdtPr>
              <w:sdtContent>
                <w:p>
                  <w:pPr>
                    <w:tabs>
                      <w:tab w:val="left" w:pos="1985"/>
                    </w:tabs>
                    <w:ind w:firstLine="851"/>
                    <w:rPr>
                      <w:b/>
                      <w:szCs w:val="24"/>
                      <w:lang w:eastAsia="lt-LT"/>
                    </w:rPr>
                  </w:pPr>
                  <w:sdt>
                    <w:sdtPr>
                      <w:alias w:val="Numeris"/>
                      <w:tag w:val="nr_5f2d5edfc89a43368e14698218257c98"/>
                      <w:lock w:val="sdtLocked"/>
                      <w:richText/>
                    </w:sdtPr>
                    <w:sdtContent>
                      <w:r>
                        <w:rPr>
                          <w:b/>
                          <w:szCs w:val="24"/>
                          <w:lang w:eastAsia="lt-LT"/>
                        </w:rPr>
                        <w:t>14.2</w:t>
                      </w:r>
                    </w:sdtContent>
                  </w:sdt>
                  <w:r>
                    <w:rPr>
                      <w:b/>
                      <w:szCs w:val="24"/>
                      <w:lang w:eastAsia="lt-LT"/>
                    </w:rPr>
                    <w:t>. Paciento (naujagimio) duomenys:</w:t>
                  </w:r>
                </w:p>
                <w:sdt>
                  <w:sdtPr>
                    <w:alias w:val="3 pr. 14.2.1 p."/>
                    <w:tag w:val="part_06489319a7954dec9ca36647432cf3ba"/>
                    <w:lock w:val="sdtLocked"/>
                    <w:richText/>
                  </w:sdtPr>
                  <w:sdtContent>
                    <w:p>
                      <w:pPr>
                        <w:tabs>
                          <w:tab w:val="left" w:pos="1985"/>
                        </w:tabs>
                        <w:ind w:firstLine="851"/>
                        <w:rPr>
                          <w:szCs w:val="24"/>
                          <w:lang w:eastAsia="lt-LT"/>
                        </w:rPr>
                      </w:pPr>
                      <w:sdt>
                        <w:sdtPr>
                          <w:alias w:val="Numeris"/>
                          <w:tag w:val="nr_06489319a7954dec9ca36647432cf3ba"/>
                          <w:lock w:val="sdtLocked"/>
                          <w:richText/>
                        </w:sdtPr>
                        <w:sdtContent>
                          <w:r>
                            <w:rPr>
                              <w:szCs w:val="24"/>
                              <w:lang w:eastAsia="lt-LT"/>
                            </w:rPr>
                            <w:t>14.2.1</w:t>
                          </w:r>
                        </w:sdtContent>
                      </w:sdt>
                      <w:r>
                        <w:rPr>
                          <w:szCs w:val="24"/>
                          <w:lang w:eastAsia="lt-LT"/>
                        </w:rPr>
                        <w:t>. Lytis.</w:t>
                      </w:r>
                    </w:p>
                  </w:sdtContent>
                </w:sdt>
              </w:sdtContent>
            </w:sdt>
            <w:sdt>
              <w:sdtPr>
                <w:alias w:val="3 pr. 14.3 p."/>
                <w:tag w:val="part_a5b19b7f69784926b56af6775a04649b"/>
                <w:lock w:val="sdtLocked"/>
                <w:richText/>
              </w:sdtPr>
              <w:sdtContent>
                <w:p>
                  <w:pPr>
                    <w:tabs>
                      <w:tab w:val="left" w:pos="1985"/>
                    </w:tabs>
                    <w:ind w:firstLine="851"/>
                    <w:rPr>
                      <w:b/>
                      <w:szCs w:val="24"/>
                      <w:lang w:eastAsia="lt-LT"/>
                    </w:rPr>
                  </w:pPr>
                  <w:sdt>
                    <w:sdtPr>
                      <w:alias w:val="Numeris"/>
                      <w:tag w:val="nr_a5b19b7f69784926b56af6775a04649b"/>
                      <w:lock w:val="sdtLocked"/>
                      <w:richText/>
                    </w:sdtPr>
                    <w:sdtContent>
                      <w:r>
                        <w:rPr>
                          <w:b/>
                          <w:szCs w:val="24"/>
                          <w:lang w:eastAsia="lt-LT"/>
                        </w:rPr>
                        <w:t>14.3</w:t>
                      </w:r>
                    </w:sdtContent>
                  </w:sdt>
                  <w:r>
                    <w:rPr>
                      <w:b/>
                      <w:szCs w:val="24"/>
                      <w:lang w:eastAsia="lt-LT"/>
                    </w:rPr>
                    <w:t>. Paciento (motinos) duomenys:</w:t>
                  </w:r>
                </w:p>
                <w:sdt>
                  <w:sdtPr>
                    <w:alias w:val="3 pr. 14.3.1 p."/>
                    <w:tag w:val="part_3ec7df75fba84685a6282bd1a4c25e81"/>
                    <w:lock w:val="sdtLocked"/>
                    <w:richText/>
                  </w:sdtPr>
                  <w:sdtContent>
                    <w:p>
                      <w:pPr>
                        <w:tabs>
                          <w:tab w:val="left" w:pos="1985"/>
                        </w:tabs>
                        <w:ind w:firstLine="851"/>
                        <w:rPr>
                          <w:szCs w:val="24"/>
                          <w:lang w:eastAsia="lt-LT"/>
                        </w:rPr>
                      </w:pPr>
                      <w:sdt>
                        <w:sdtPr>
                          <w:alias w:val="Numeris"/>
                          <w:tag w:val="nr_3ec7df75fba84685a6282bd1a4c25e81"/>
                          <w:lock w:val="sdtLocked"/>
                          <w:richText/>
                        </w:sdtPr>
                        <w:sdtContent>
                          <w:r>
                            <w:rPr>
                              <w:szCs w:val="24"/>
                              <w:lang w:eastAsia="lt-LT"/>
                            </w:rPr>
                            <w:t>14.3.1</w:t>
                          </w:r>
                        </w:sdtContent>
                      </w:sdt>
                      <w:r>
                        <w:rPr>
                          <w:szCs w:val="24"/>
                          <w:lang w:eastAsia="lt-LT"/>
                        </w:rPr>
                        <w:t>. Vardas.</w:t>
                      </w:r>
                    </w:p>
                  </w:sdtContent>
                </w:sdt>
                <w:sdt>
                  <w:sdtPr>
                    <w:alias w:val="3 pr. 14.3.2 p."/>
                    <w:tag w:val="part_aa639ac88c3e471291fa849b25bf3995"/>
                    <w:lock w:val="sdtLocked"/>
                    <w:richText/>
                  </w:sdtPr>
                  <w:sdtContent>
                    <w:p>
                      <w:pPr>
                        <w:tabs>
                          <w:tab w:val="left" w:pos="1985"/>
                        </w:tabs>
                        <w:ind w:firstLine="851"/>
                        <w:rPr>
                          <w:szCs w:val="24"/>
                          <w:lang w:eastAsia="lt-LT"/>
                        </w:rPr>
                      </w:pPr>
                      <w:sdt>
                        <w:sdtPr>
                          <w:alias w:val="Numeris"/>
                          <w:tag w:val="nr_aa639ac88c3e471291fa849b25bf3995"/>
                          <w:lock w:val="sdtLocked"/>
                          <w:richText/>
                        </w:sdtPr>
                        <w:sdtContent>
                          <w:r>
                            <w:rPr>
                              <w:szCs w:val="24"/>
                              <w:lang w:eastAsia="lt-LT"/>
                            </w:rPr>
                            <w:t>14.3.2</w:t>
                          </w:r>
                        </w:sdtContent>
                      </w:sdt>
                      <w:r>
                        <w:rPr>
                          <w:szCs w:val="24"/>
                          <w:lang w:eastAsia="lt-LT"/>
                        </w:rPr>
                        <w:t>. Pavardė.</w:t>
                      </w:r>
                    </w:p>
                  </w:sdtContent>
                </w:sdt>
                <w:sdt>
                  <w:sdtPr>
                    <w:alias w:val="3 pr. 14.3.3 p."/>
                    <w:tag w:val="part_84fa615314c946638229ce197d61f316"/>
                    <w:lock w:val="sdtLocked"/>
                    <w:richText/>
                  </w:sdtPr>
                  <w:sdtContent>
                    <w:p>
                      <w:pPr>
                        <w:tabs>
                          <w:tab w:val="left" w:pos="1985"/>
                        </w:tabs>
                        <w:ind w:firstLine="851"/>
                        <w:rPr>
                          <w:szCs w:val="24"/>
                          <w:lang w:eastAsia="lt-LT"/>
                        </w:rPr>
                      </w:pPr>
                      <w:sdt>
                        <w:sdtPr>
                          <w:alias w:val="Numeris"/>
                          <w:tag w:val="nr_84fa615314c946638229ce197d61f316"/>
                          <w:lock w:val="sdtLocked"/>
                          <w:richText/>
                        </w:sdtPr>
                        <w:sdtContent>
                          <w:r>
                            <w:rPr>
                              <w:szCs w:val="24"/>
                              <w:lang w:eastAsia="lt-LT"/>
                            </w:rPr>
                            <w:t>14.3.3</w:t>
                          </w:r>
                        </w:sdtContent>
                      </w:sdt>
                      <w:r>
                        <w:rPr>
                          <w:szCs w:val="24"/>
                          <w:lang w:eastAsia="lt-LT"/>
                        </w:rPr>
                        <w:t>. Asmens kodas.</w:t>
                      </w:r>
                    </w:p>
                  </w:sdtContent>
                </w:sdt>
                <w:sdt>
                  <w:sdtPr>
                    <w:alias w:val="3 pr. 14.3.4 p."/>
                    <w:tag w:val="part_64e6b90827354ed1ba634d8a7710331c"/>
                    <w:lock w:val="sdtLocked"/>
                    <w:richText/>
                  </w:sdtPr>
                  <w:sdtContent>
                    <w:p>
                      <w:pPr>
                        <w:tabs>
                          <w:tab w:val="left" w:pos="1985"/>
                        </w:tabs>
                        <w:ind w:firstLine="851"/>
                        <w:rPr>
                          <w:szCs w:val="24"/>
                          <w:lang w:eastAsia="lt-LT"/>
                        </w:rPr>
                      </w:pPr>
                      <w:sdt>
                        <w:sdtPr>
                          <w:alias w:val="Numeris"/>
                          <w:tag w:val="nr_64e6b90827354ed1ba634d8a7710331c"/>
                          <w:lock w:val="sdtLocked"/>
                          <w:richText/>
                        </w:sdtPr>
                        <w:sdtContent>
                          <w:r>
                            <w:rPr>
                              <w:szCs w:val="24"/>
                              <w:lang w:eastAsia="lt-LT"/>
                            </w:rPr>
                            <w:t>14.3.4</w:t>
                          </w:r>
                        </w:sdtContent>
                      </w:sdt>
                      <w:r>
                        <w:rPr>
                          <w:szCs w:val="24"/>
                          <w:lang w:eastAsia="lt-LT"/>
                        </w:rPr>
                        <w:t>. Nuolatinė gyvenamoji vieta.</w:t>
                      </w:r>
                    </w:p>
                  </w:sdtContent>
                </w:sdt>
              </w:sdtContent>
            </w:sdt>
            <w:sdt>
              <w:sdtPr>
                <w:alias w:val="3 pr. 14.4 p."/>
                <w:tag w:val="part_dba2c6efacc74d2c85872d979933c035"/>
                <w:lock w:val="sdtLocked"/>
                <w:richText/>
              </w:sdtPr>
              <w:sdtContent>
                <w:p>
                  <w:pPr>
                    <w:tabs>
                      <w:tab w:val="left" w:pos="1985"/>
                    </w:tabs>
                    <w:ind w:firstLine="851"/>
                    <w:rPr>
                      <w:b/>
                      <w:szCs w:val="24"/>
                      <w:lang w:eastAsia="lt-LT"/>
                    </w:rPr>
                  </w:pPr>
                  <w:sdt>
                    <w:sdtPr>
                      <w:alias w:val="Numeris"/>
                      <w:tag w:val="nr_dba2c6efacc74d2c85872d979933c035"/>
                      <w:lock w:val="sdtLocked"/>
                      <w:richText/>
                    </w:sdtPr>
                    <w:sdtContent>
                      <w:r>
                        <w:rPr>
                          <w:b/>
                          <w:szCs w:val="24"/>
                          <w:lang w:eastAsia="lt-LT"/>
                        </w:rPr>
                        <w:t>14.4</w:t>
                      </w:r>
                    </w:sdtContent>
                  </w:sdt>
                  <w:r>
                    <w:rPr>
                      <w:b/>
                      <w:szCs w:val="24"/>
                      <w:lang w:eastAsia="lt-LT"/>
                    </w:rPr>
                    <w:t>. Dokumento duomenys:</w:t>
                  </w:r>
                </w:p>
                <w:sdt>
                  <w:sdtPr>
                    <w:alias w:val="3 pr. 14.4.1 p."/>
                    <w:tag w:val="part_e2079b3723754794a504259c46944236"/>
                    <w:lock w:val="sdtLocked"/>
                    <w:richText/>
                  </w:sdtPr>
                  <w:sdtContent>
                    <w:p>
                      <w:pPr>
                        <w:tabs>
                          <w:tab w:val="left" w:pos="1985"/>
                        </w:tabs>
                        <w:ind w:firstLine="851"/>
                        <w:rPr>
                          <w:szCs w:val="24"/>
                          <w:lang w:eastAsia="lt-LT"/>
                        </w:rPr>
                      </w:pPr>
                      <w:sdt>
                        <w:sdtPr>
                          <w:alias w:val="Numeris"/>
                          <w:tag w:val="nr_e2079b3723754794a504259c46944236"/>
                          <w:lock w:val="sdtLocked"/>
                          <w:richText/>
                        </w:sdtPr>
                        <w:sdtContent>
                          <w:r>
                            <w:rPr>
                              <w:szCs w:val="24"/>
                              <w:lang w:eastAsia="lt-LT"/>
                            </w:rPr>
                            <w:t>14.4.1</w:t>
                          </w:r>
                        </w:sdtContent>
                      </w:sdt>
                      <w:r>
                        <w:rPr>
                          <w:szCs w:val="24"/>
                          <w:lang w:eastAsia="lt-LT"/>
                        </w:rPr>
                        <w:t>. Dokumento išdavimo data.</w:t>
                      </w:r>
                    </w:p>
                  </w:sdtContent>
                </w:sdt>
                <w:sdt>
                  <w:sdtPr>
                    <w:alias w:val="3 pr. 14.4.2 p."/>
                    <w:tag w:val="part_550196de9e1346578aac80d8fc7ea91b"/>
                    <w:lock w:val="sdtLocked"/>
                    <w:richText/>
                  </w:sdtPr>
                  <w:sdtContent>
                    <w:p>
                      <w:pPr>
                        <w:tabs>
                          <w:tab w:val="left" w:pos="1985"/>
                        </w:tabs>
                        <w:ind w:firstLine="851"/>
                        <w:rPr>
                          <w:szCs w:val="24"/>
                          <w:lang w:eastAsia="lt-LT"/>
                        </w:rPr>
                      </w:pPr>
                      <w:sdt>
                        <w:sdtPr>
                          <w:alias w:val="Numeris"/>
                          <w:tag w:val="nr_550196de9e1346578aac80d8fc7ea91b"/>
                          <w:lock w:val="sdtLocked"/>
                          <w:richText/>
                        </w:sdtPr>
                        <w:sdtContent>
                          <w:r>
                            <w:rPr>
                              <w:szCs w:val="24"/>
                              <w:lang w:eastAsia="lt-LT"/>
                            </w:rPr>
                            <w:t>14.4.2</w:t>
                          </w:r>
                        </w:sdtContent>
                      </w:sdt>
                      <w:r>
                        <w:rPr>
                          <w:szCs w:val="24"/>
                          <w:lang w:eastAsia="lt-LT"/>
                        </w:rPr>
                        <w:t>. Dokumento numeris.</w:t>
                      </w:r>
                    </w:p>
                  </w:sdtContent>
                </w:sdt>
                <w:sdt>
                  <w:sdtPr>
                    <w:alias w:val="3 pr. 14.4.3 p."/>
                    <w:tag w:val="part_8b3ba1fc6b68468397597c71aeeea16c"/>
                    <w:lock w:val="sdtLocked"/>
                    <w:richText/>
                  </w:sdtPr>
                  <w:sdtContent>
                    <w:p>
                      <w:pPr>
                        <w:tabs>
                          <w:tab w:val="left" w:pos="1985"/>
                        </w:tabs>
                        <w:ind w:firstLine="851"/>
                        <w:rPr>
                          <w:szCs w:val="24"/>
                          <w:lang w:eastAsia="lt-LT"/>
                        </w:rPr>
                      </w:pPr>
                      <w:sdt>
                        <w:sdtPr>
                          <w:alias w:val="Numeris"/>
                          <w:tag w:val="nr_8b3ba1fc6b68468397597c71aeeea16c"/>
                          <w:lock w:val="sdtLocked"/>
                          <w:richText/>
                        </w:sdtPr>
                        <w:sdtContent>
                          <w:r>
                            <w:rPr>
                              <w:szCs w:val="24"/>
                              <w:lang w:eastAsia="lt-LT"/>
                            </w:rPr>
                            <w:t>14.4.3</w:t>
                          </w:r>
                        </w:sdtContent>
                      </w:sdt>
                      <w:r>
                        <w:rPr>
                          <w:szCs w:val="24"/>
                          <w:lang w:eastAsia="lt-LT"/>
                        </w:rPr>
                        <w:t>. Gimdymo vieta.</w:t>
                      </w:r>
                    </w:p>
                  </w:sdtContent>
                </w:sdt>
                <w:sdt>
                  <w:sdtPr>
                    <w:alias w:val="3 pr. 14.4.4 p."/>
                    <w:tag w:val="part_6775dd2a85ae4418a55d6ba0a2be75c5"/>
                    <w:lock w:val="sdtLocked"/>
                    <w:richText/>
                  </w:sdtPr>
                  <w:sdtContent>
                    <w:p>
                      <w:pPr>
                        <w:tabs>
                          <w:tab w:val="left" w:pos="1985"/>
                        </w:tabs>
                        <w:ind w:firstLine="851"/>
                        <w:rPr>
                          <w:szCs w:val="24"/>
                          <w:lang w:eastAsia="lt-LT"/>
                        </w:rPr>
                      </w:pPr>
                      <w:sdt>
                        <w:sdtPr>
                          <w:alias w:val="Numeris"/>
                          <w:tag w:val="nr_6775dd2a85ae4418a55d6ba0a2be75c5"/>
                          <w:lock w:val="sdtLocked"/>
                          <w:richText/>
                        </w:sdtPr>
                        <w:sdtContent>
                          <w:r>
                            <w:rPr>
                              <w:szCs w:val="24"/>
                              <w:lang w:eastAsia="lt-LT"/>
                            </w:rPr>
                            <w:t>14.4.4</w:t>
                          </w:r>
                        </w:sdtContent>
                      </w:sdt>
                      <w:r>
                        <w:rPr>
                          <w:szCs w:val="24"/>
                          <w:lang w:eastAsia="lt-LT"/>
                        </w:rPr>
                        <w:t>. Pastabos.</w:t>
                      </w:r>
                    </w:p>
                  </w:sdtContent>
                </w:sdt>
                <w:sdt>
                  <w:sdtPr>
                    <w:alias w:val="3 pr. 14.4.5 p."/>
                    <w:tag w:val="part_cce2eabb73c342a68fc15203a529d00d"/>
                    <w:lock w:val="sdtLocked"/>
                    <w:richText/>
                  </w:sdtPr>
                  <w:sdtContent>
                    <w:p>
                      <w:pPr>
                        <w:tabs>
                          <w:tab w:val="left" w:pos="1985"/>
                        </w:tabs>
                        <w:ind w:firstLine="851"/>
                        <w:rPr>
                          <w:szCs w:val="24"/>
                          <w:lang w:eastAsia="lt-LT"/>
                        </w:rPr>
                      </w:pPr>
                      <w:sdt>
                        <w:sdtPr>
                          <w:alias w:val="Numeris"/>
                          <w:tag w:val="nr_cce2eabb73c342a68fc15203a529d00d"/>
                          <w:lock w:val="sdtLocked"/>
                          <w:richText/>
                        </w:sdtPr>
                        <w:sdtContent>
                          <w:r>
                            <w:rPr>
                              <w:szCs w:val="24"/>
                              <w:lang w:eastAsia="lt-LT"/>
                            </w:rPr>
                            <w:t>14.4.5</w:t>
                          </w:r>
                        </w:sdtContent>
                      </w:sdt>
                      <w:r>
                        <w:rPr>
                          <w:szCs w:val="24"/>
                          <w:lang w:eastAsia="lt-LT"/>
                        </w:rPr>
                        <w:t>. Gimdymo data ir laikas.</w:t>
                      </w:r>
                    </w:p>
                  </w:sdtContent>
                </w:sdt>
                <w:sdt>
                  <w:sdtPr>
                    <w:alias w:val="3 pr. 14.4.6 p."/>
                    <w:tag w:val="part_a390a8cea85d454f9a42f6f5cc6d6cf2"/>
                    <w:lock w:val="sdtLocked"/>
                    <w:richText/>
                  </w:sdtPr>
                  <w:sdtContent>
                    <w:p>
                      <w:pPr>
                        <w:tabs>
                          <w:tab w:val="left" w:pos="1985"/>
                        </w:tabs>
                        <w:ind w:firstLine="851"/>
                        <w:rPr>
                          <w:szCs w:val="24"/>
                          <w:lang w:eastAsia="lt-LT"/>
                        </w:rPr>
                      </w:pPr>
                      <w:sdt>
                        <w:sdtPr>
                          <w:alias w:val="Numeris"/>
                          <w:tag w:val="nr_a390a8cea85d454f9a42f6f5cc6d6cf2"/>
                          <w:lock w:val="sdtLocked"/>
                          <w:richText/>
                        </w:sdtPr>
                        <w:sdtContent>
                          <w:r>
                            <w:rPr>
                              <w:szCs w:val="24"/>
                              <w:lang w:eastAsia="lt-LT"/>
                            </w:rPr>
                            <w:t>14.4.6</w:t>
                          </w:r>
                        </w:sdtContent>
                      </w:sdt>
                      <w:r>
                        <w:rPr>
                          <w:szCs w:val="24"/>
                          <w:lang w:eastAsia="lt-LT"/>
                        </w:rPr>
                        <w:t>. Kūno svoris.</w:t>
                      </w:r>
                    </w:p>
                  </w:sdtContent>
                </w:sdt>
              </w:sdtContent>
            </w:sdt>
            <w:sdt>
              <w:sdtPr>
                <w:alias w:val="3 pr. 14.5 p."/>
                <w:tag w:val="part_bc7c5e67848a451493502edea111f063"/>
                <w:lock w:val="sdtLocked"/>
                <w:richText/>
              </w:sdtPr>
              <w:sdtContent>
                <w:p>
                  <w:pPr>
                    <w:tabs>
                      <w:tab w:val="left" w:pos="1985"/>
                    </w:tabs>
                    <w:ind w:firstLine="851"/>
                    <w:rPr>
                      <w:b/>
                      <w:szCs w:val="24"/>
                      <w:lang w:eastAsia="lt-LT"/>
                    </w:rPr>
                  </w:pPr>
                  <w:sdt>
                    <w:sdtPr>
                      <w:alias w:val="Numeris"/>
                      <w:tag w:val="nr_bc7c5e67848a451493502edea111f063"/>
                      <w:lock w:val="sdtLocked"/>
                      <w:richText/>
                    </w:sdtPr>
                    <w:sdtContent>
                      <w:r>
                        <w:rPr>
                          <w:b/>
                          <w:szCs w:val="24"/>
                          <w:lang w:eastAsia="lt-LT"/>
                        </w:rPr>
                        <w:t>14.5</w:t>
                      </w:r>
                    </w:sdtContent>
                  </w:sdt>
                  <w:r>
                    <w:rPr>
                      <w:b/>
                      <w:szCs w:val="24"/>
                      <w:lang w:eastAsia="lt-LT"/>
                    </w:rPr>
                    <w:t>. Dokumentą užpildžiusio naudotojo duomenys:</w:t>
                  </w:r>
                </w:p>
                <w:sdt>
                  <w:sdtPr>
                    <w:alias w:val="3 pr. 14.5.1 p."/>
                    <w:tag w:val="part_dedb2bd75ae74bfc8a3a46a5caa30c4a"/>
                    <w:lock w:val="sdtLocked"/>
                    <w:richText/>
                  </w:sdtPr>
                  <w:sdtContent>
                    <w:p>
                      <w:pPr>
                        <w:tabs>
                          <w:tab w:val="left" w:pos="1985"/>
                        </w:tabs>
                        <w:ind w:firstLine="851"/>
                        <w:rPr>
                          <w:szCs w:val="24"/>
                          <w:lang w:eastAsia="lt-LT"/>
                        </w:rPr>
                      </w:pPr>
                      <w:sdt>
                        <w:sdtPr>
                          <w:alias w:val="Numeris"/>
                          <w:tag w:val="nr_dedb2bd75ae74bfc8a3a46a5caa30c4a"/>
                          <w:lock w:val="sdtLocked"/>
                          <w:richText/>
                        </w:sdtPr>
                        <w:sdtContent>
                          <w:r>
                            <w:rPr>
                              <w:szCs w:val="24"/>
                              <w:lang w:eastAsia="lt-LT"/>
                            </w:rPr>
                            <w:t>14.5.1</w:t>
                          </w:r>
                        </w:sdtContent>
                      </w:sdt>
                      <w:r>
                        <w:rPr>
                          <w:szCs w:val="24"/>
                          <w:lang w:eastAsia="lt-LT"/>
                        </w:rPr>
                        <w:t>. Pareigos.</w:t>
                      </w:r>
                    </w:p>
                  </w:sdtContent>
                </w:sdt>
                <w:sdt>
                  <w:sdtPr>
                    <w:alias w:val="3 pr. 14.5.2 p."/>
                    <w:tag w:val="part_1a09c7b8d903432cad9685eed3090220"/>
                    <w:lock w:val="sdtLocked"/>
                    <w:richText/>
                  </w:sdtPr>
                  <w:sdtContent>
                    <w:p>
                      <w:pPr>
                        <w:tabs>
                          <w:tab w:val="left" w:pos="1985"/>
                        </w:tabs>
                        <w:ind w:firstLine="851"/>
                        <w:rPr>
                          <w:szCs w:val="24"/>
                          <w:lang w:eastAsia="lt-LT"/>
                        </w:rPr>
                      </w:pPr>
                      <w:sdt>
                        <w:sdtPr>
                          <w:alias w:val="Numeris"/>
                          <w:tag w:val="nr_1a09c7b8d903432cad9685eed3090220"/>
                          <w:lock w:val="sdtLocked"/>
                          <w:richText/>
                        </w:sdtPr>
                        <w:sdtContent>
                          <w:r>
                            <w:rPr>
                              <w:szCs w:val="24"/>
                              <w:lang w:eastAsia="lt-LT"/>
                            </w:rPr>
                            <w:t>14.5.2</w:t>
                          </w:r>
                        </w:sdtContent>
                      </w:sdt>
                      <w:r>
                        <w:rPr>
                          <w:szCs w:val="24"/>
                          <w:lang w:eastAsia="lt-LT"/>
                        </w:rPr>
                        <w:t>. Vardas.</w:t>
                      </w:r>
                    </w:p>
                  </w:sdtContent>
                </w:sdt>
                <w:sdt>
                  <w:sdtPr>
                    <w:alias w:val="3 pr. 14.5.3 p."/>
                    <w:tag w:val="part_42646c55cdd3488e915c9d062672f756"/>
                    <w:lock w:val="sdtLocked"/>
                    <w:richText/>
                  </w:sdtPr>
                  <w:sdtContent>
                    <w:p>
                      <w:pPr>
                        <w:tabs>
                          <w:tab w:val="left" w:pos="1985"/>
                        </w:tabs>
                        <w:ind w:firstLine="851"/>
                        <w:rPr>
                          <w:szCs w:val="24"/>
                          <w:lang w:eastAsia="lt-LT"/>
                        </w:rPr>
                      </w:pPr>
                      <w:sdt>
                        <w:sdtPr>
                          <w:alias w:val="Numeris"/>
                          <w:tag w:val="nr_42646c55cdd3488e915c9d062672f756"/>
                          <w:lock w:val="sdtLocked"/>
                          <w:richText/>
                        </w:sdtPr>
                        <w:sdtContent>
                          <w:r>
                            <w:rPr>
                              <w:szCs w:val="24"/>
                              <w:lang w:eastAsia="lt-LT"/>
                            </w:rPr>
                            <w:t>14.5.3</w:t>
                          </w:r>
                        </w:sdtContent>
                      </w:sdt>
                      <w:r>
                        <w:rPr>
                          <w:szCs w:val="24"/>
                          <w:lang w:eastAsia="lt-LT"/>
                        </w:rPr>
                        <w:t>. Pavardė.</w:t>
                      </w:r>
                    </w:p>
                  </w:sdtContent>
                </w:sdt>
                <w:sdt>
                  <w:sdtPr>
                    <w:alias w:val="3 pr. 14.5.4 p."/>
                    <w:tag w:val="part_4743e77e2fb0450f947a6f845e174af1"/>
                    <w:lock w:val="sdtLocked"/>
                    <w:richText/>
                  </w:sdtPr>
                  <w:sdtContent>
                    <w:p>
                      <w:pPr>
                        <w:tabs>
                          <w:tab w:val="left" w:pos="1985"/>
                        </w:tabs>
                        <w:ind w:firstLine="851"/>
                        <w:rPr>
                          <w:szCs w:val="24"/>
                          <w:lang w:eastAsia="lt-LT"/>
                        </w:rPr>
                      </w:pPr>
                      <w:sdt>
                        <w:sdtPr>
                          <w:alias w:val="Numeris"/>
                          <w:tag w:val="nr_4743e77e2fb0450f947a6f845e174af1"/>
                          <w:lock w:val="sdtLocked"/>
                          <w:richText/>
                        </w:sdtPr>
                        <w:sdtContent>
                          <w:r>
                            <w:rPr>
                              <w:szCs w:val="24"/>
                              <w:lang w:eastAsia="lt-LT"/>
                            </w:rPr>
                            <w:t>14.5.4</w:t>
                          </w:r>
                        </w:sdtContent>
                      </w:sdt>
                      <w:r>
                        <w:rPr>
                          <w:szCs w:val="24"/>
                          <w:lang w:eastAsia="lt-LT"/>
                        </w:rPr>
                        <w:t>. Spaudo numeris.</w:t>
                      </w:r>
                    </w:p>
                    <w:p>
                      <w:pPr>
                        <w:rPr>
                          <w:sz w:val="10"/>
                          <w:szCs w:val="10"/>
                        </w:rPr>
                      </w:pPr>
                    </w:p>
                  </w:sdtContent>
                </w:sdt>
              </w:sdtContent>
            </w:sdt>
          </w:sdtContent>
        </w:sdt>
        <w:sdt>
          <w:sdtPr>
            <w:alias w:val="3 pr. 15 p."/>
            <w:tag w:val="part_df6c436cec464e8b956d388df2f7ac2d"/>
            <w:lock w:val="sdtLocked"/>
            <w:richText/>
          </w:sdtPr>
          <w:sdtContent>
            <w:p>
              <w:pPr>
                <w:tabs>
                  <w:tab w:val="left" w:pos="1985"/>
                </w:tabs>
                <w:ind w:firstLine="851"/>
                <w:jc w:val="center"/>
                <w:rPr>
                  <w:b/>
                  <w:szCs w:val="24"/>
                  <w:lang w:eastAsia="lt-LT"/>
                </w:rPr>
              </w:pPr>
              <w:sdt>
                <w:sdtPr>
                  <w:alias w:val="Numeris"/>
                  <w:tag w:val="nr_df6c436cec464e8b956d388df2f7ac2d"/>
                  <w:lock w:val="sdtLocked"/>
                  <w:richText/>
                </w:sdtPr>
                <w:sdtContent>
                  <w:r>
                    <w:rPr>
                      <w:b/>
                      <w:szCs w:val="24"/>
                      <w:lang w:eastAsia="lt-LT"/>
                    </w:rPr>
                    <w:t>15</w:t>
                  </w:r>
                </w:sdtContent>
              </w:sdt>
              <w:r>
                <w:rPr>
                  <w:b/>
                  <w:szCs w:val="24"/>
                  <w:lang w:eastAsia="lt-LT"/>
                </w:rPr>
                <w:t>. E047. PRIVALOMO SVEIKATOS PATIKRINIMO MEDICININĖ PAŽYMA</w:t>
              </w:r>
            </w:p>
            <w:p>
              <w:pPr>
                <w:rPr>
                  <w:sz w:val="10"/>
                  <w:szCs w:val="10"/>
                </w:rPr>
              </w:pPr>
            </w:p>
            <w:sdt>
              <w:sdtPr>
                <w:alias w:val="3 pr. 15.1 p."/>
                <w:tag w:val="part_c295ccaa374b42b7bd069383144c8082"/>
                <w:lock w:val="sdtLocked"/>
                <w:richText/>
              </w:sdtPr>
              <w:sdtContent>
                <w:p>
                  <w:pPr>
                    <w:tabs>
                      <w:tab w:val="left" w:pos="1985"/>
                    </w:tabs>
                    <w:ind w:firstLine="851"/>
                    <w:rPr>
                      <w:b/>
                      <w:szCs w:val="24"/>
                      <w:lang w:eastAsia="lt-LT"/>
                    </w:rPr>
                  </w:pPr>
                  <w:sdt>
                    <w:sdtPr>
                      <w:alias w:val="Numeris"/>
                      <w:tag w:val="nr_c295ccaa374b42b7bd069383144c8082"/>
                      <w:lock w:val="sdtLocked"/>
                      <w:richText/>
                    </w:sdtPr>
                    <w:sdtContent>
                      <w:r>
                        <w:rPr>
                          <w:b/>
                          <w:szCs w:val="24"/>
                          <w:lang w:eastAsia="lt-LT"/>
                        </w:rPr>
                        <w:t>15.1</w:t>
                      </w:r>
                    </w:sdtContent>
                  </w:sdt>
                  <w:r>
                    <w:rPr>
                      <w:b/>
                      <w:szCs w:val="24"/>
                      <w:lang w:eastAsia="lt-LT"/>
                    </w:rPr>
                    <w:t>. Informacija apie sveikatos priežiūros įstaigą:</w:t>
                  </w:r>
                </w:p>
                <w:sdt>
                  <w:sdtPr>
                    <w:alias w:val="3 pr. 15.1.1 p."/>
                    <w:tag w:val="part_73625cfcc09e4207ab87636b666891aa"/>
                    <w:lock w:val="sdtLocked"/>
                    <w:richText/>
                  </w:sdtPr>
                  <w:sdtContent>
                    <w:p>
                      <w:pPr>
                        <w:tabs>
                          <w:tab w:val="left" w:pos="1985"/>
                        </w:tabs>
                        <w:ind w:firstLine="851"/>
                        <w:rPr>
                          <w:szCs w:val="24"/>
                          <w:lang w:eastAsia="lt-LT"/>
                        </w:rPr>
                      </w:pPr>
                      <w:sdt>
                        <w:sdtPr>
                          <w:alias w:val="Numeris"/>
                          <w:tag w:val="nr_73625cfcc09e4207ab87636b666891aa"/>
                          <w:lock w:val="sdtLocked"/>
                          <w:richText/>
                        </w:sdtPr>
                        <w:sdtContent>
                          <w:r>
                            <w:rPr>
                              <w:szCs w:val="24"/>
                              <w:lang w:eastAsia="lt-LT"/>
                            </w:rPr>
                            <w:t>15.1.1</w:t>
                          </w:r>
                        </w:sdtContent>
                      </w:sdt>
                      <w:r>
                        <w:rPr>
                          <w:szCs w:val="24"/>
                          <w:lang w:eastAsia="lt-LT"/>
                        </w:rPr>
                        <w:t>. Įstaigos pavadinimas.</w:t>
                      </w:r>
                    </w:p>
                  </w:sdtContent>
                </w:sdt>
                <w:sdt>
                  <w:sdtPr>
                    <w:alias w:val="3 pr. 15.1.2 p."/>
                    <w:tag w:val="part_8517fc2f2e9f4eff92359609a8ebe146"/>
                    <w:lock w:val="sdtLocked"/>
                    <w:richText/>
                  </w:sdtPr>
                  <w:sdtContent>
                    <w:p>
                      <w:pPr>
                        <w:tabs>
                          <w:tab w:val="left" w:pos="1985"/>
                        </w:tabs>
                        <w:ind w:firstLine="851"/>
                        <w:rPr>
                          <w:szCs w:val="24"/>
                          <w:lang w:eastAsia="lt-LT"/>
                        </w:rPr>
                      </w:pPr>
                      <w:sdt>
                        <w:sdtPr>
                          <w:alias w:val="Numeris"/>
                          <w:tag w:val="nr_8517fc2f2e9f4eff92359609a8ebe146"/>
                          <w:lock w:val="sdtLocked"/>
                          <w:richText/>
                        </w:sdtPr>
                        <w:sdtContent>
                          <w:r>
                            <w:rPr>
                              <w:szCs w:val="24"/>
                              <w:lang w:eastAsia="lt-LT"/>
                            </w:rPr>
                            <w:t>15.1.2</w:t>
                          </w:r>
                        </w:sdtContent>
                      </w:sdt>
                      <w:r>
                        <w:rPr>
                          <w:szCs w:val="24"/>
                          <w:lang w:eastAsia="lt-LT"/>
                        </w:rPr>
                        <w:t>. Įstaigos kodas.</w:t>
                      </w:r>
                    </w:p>
                  </w:sdtContent>
                </w:sdt>
                <w:sdt>
                  <w:sdtPr>
                    <w:alias w:val="3 pr. 15.1.3 p."/>
                    <w:tag w:val="part_74ef288ede5a43009ae6065ffef0640c"/>
                    <w:lock w:val="sdtLocked"/>
                    <w:richText/>
                  </w:sdtPr>
                  <w:sdtContent>
                    <w:p>
                      <w:pPr>
                        <w:tabs>
                          <w:tab w:val="left" w:pos="1985"/>
                        </w:tabs>
                        <w:ind w:firstLine="851"/>
                        <w:rPr>
                          <w:szCs w:val="24"/>
                          <w:lang w:eastAsia="lt-LT"/>
                        </w:rPr>
                      </w:pPr>
                      <w:sdt>
                        <w:sdtPr>
                          <w:alias w:val="Numeris"/>
                          <w:tag w:val="nr_74ef288ede5a43009ae6065ffef0640c"/>
                          <w:lock w:val="sdtLocked"/>
                          <w:richText/>
                        </w:sdtPr>
                        <w:sdtContent>
                          <w:r>
                            <w:rPr>
                              <w:szCs w:val="24"/>
                              <w:lang w:eastAsia="lt-LT"/>
                            </w:rPr>
                            <w:t>15.1.3</w:t>
                          </w:r>
                        </w:sdtContent>
                      </w:sdt>
                      <w:r>
                        <w:rPr>
                          <w:szCs w:val="24"/>
                          <w:lang w:eastAsia="lt-LT"/>
                        </w:rPr>
                        <w:t>. Įstaigos registravimo adresas.</w:t>
                      </w:r>
                    </w:p>
                  </w:sdtContent>
                </w:sdt>
                <w:sdt>
                  <w:sdtPr>
                    <w:alias w:val="3 pr. 15.1.4 p."/>
                    <w:tag w:val="part_e7c326e641d74b60b960270b94f67f7e"/>
                    <w:lock w:val="sdtLocked"/>
                    <w:richText/>
                  </w:sdtPr>
                  <w:sdtContent>
                    <w:p>
                      <w:pPr>
                        <w:tabs>
                          <w:tab w:val="left" w:pos="1985"/>
                        </w:tabs>
                        <w:ind w:firstLine="851"/>
                        <w:rPr>
                          <w:szCs w:val="24"/>
                          <w:lang w:eastAsia="lt-LT"/>
                        </w:rPr>
                      </w:pPr>
                      <w:sdt>
                        <w:sdtPr>
                          <w:alias w:val="Numeris"/>
                          <w:tag w:val="nr_e7c326e641d74b60b960270b94f67f7e"/>
                          <w:lock w:val="sdtLocked"/>
                          <w:richText/>
                        </w:sdtPr>
                        <w:sdtContent>
                          <w:r>
                            <w:rPr>
                              <w:szCs w:val="24"/>
                              <w:lang w:eastAsia="lt-LT"/>
                            </w:rPr>
                            <w:t>15.1.4</w:t>
                          </w:r>
                        </w:sdtContent>
                      </w:sdt>
                      <w:r>
                        <w:rPr>
                          <w:szCs w:val="24"/>
                          <w:lang w:eastAsia="lt-LT"/>
                        </w:rPr>
                        <w:t>. Įstaigos telefono Nr.</w:t>
                      </w:r>
                    </w:p>
                  </w:sdtContent>
                </w:sdt>
                <w:sdt>
                  <w:sdtPr>
                    <w:alias w:val="3 pr. 15.1.5 p."/>
                    <w:tag w:val="part_9914087ad859491eb1204f6eac79c40d"/>
                    <w:lock w:val="sdtLocked"/>
                    <w:richText/>
                  </w:sdtPr>
                  <w:sdtContent>
                    <w:p>
                      <w:pPr>
                        <w:tabs>
                          <w:tab w:val="left" w:pos="1985"/>
                        </w:tabs>
                        <w:ind w:firstLine="851"/>
                        <w:rPr>
                          <w:szCs w:val="24"/>
                          <w:lang w:eastAsia="lt-LT"/>
                        </w:rPr>
                      </w:pPr>
                      <w:sdt>
                        <w:sdtPr>
                          <w:alias w:val="Numeris"/>
                          <w:tag w:val="nr_9914087ad859491eb1204f6eac79c40d"/>
                          <w:lock w:val="sdtLocked"/>
                          <w:richText/>
                        </w:sdtPr>
                        <w:sdtContent>
                          <w:r>
                            <w:rPr>
                              <w:szCs w:val="24"/>
                              <w:lang w:eastAsia="lt-LT"/>
                            </w:rPr>
                            <w:t>15.1.5</w:t>
                          </w:r>
                        </w:sdtContent>
                      </w:sdt>
                      <w:r>
                        <w:rPr>
                          <w:szCs w:val="24"/>
                          <w:lang w:eastAsia="lt-LT"/>
                        </w:rPr>
                        <w:t>. Įstaigos el. paštas.</w:t>
                      </w:r>
                    </w:p>
                  </w:sdtContent>
                </w:sdt>
              </w:sdtContent>
            </w:sdt>
            <w:sdt>
              <w:sdtPr>
                <w:alias w:val="3 pr. 15.2 p."/>
                <w:tag w:val="part_4ee1827378844110a6ced3ee1dcfdcd8"/>
                <w:lock w:val="sdtLocked"/>
                <w:richText/>
              </w:sdtPr>
              <w:sdtContent>
                <w:p>
                  <w:pPr>
                    <w:tabs>
                      <w:tab w:val="left" w:pos="1985"/>
                    </w:tabs>
                    <w:ind w:firstLine="851"/>
                    <w:rPr>
                      <w:b/>
                      <w:szCs w:val="24"/>
                      <w:lang w:eastAsia="lt-LT"/>
                    </w:rPr>
                  </w:pPr>
                  <w:sdt>
                    <w:sdtPr>
                      <w:alias w:val="Numeris"/>
                      <w:tag w:val="nr_4ee1827378844110a6ced3ee1dcfdcd8"/>
                      <w:lock w:val="sdtLocked"/>
                      <w:richText/>
                    </w:sdtPr>
                    <w:sdtContent>
                      <w:r>
                        <w:rPr>
                          <w:b/>
                          <w:szCs w:val="24"/>
                          <w:lang w:eastAsia="lt-LT"/>
                        </w:rPr>
                        <w:t>15.2</w:t>
                      </w:r>
                    </w:sdtContent>
                  </w:sdt>
                  <w:r>
                    <w:rPr>
                      <w:b/>
                      <w:szCs w:val="24"/>
                      <w:lang w:eastAsia="lt-LT"/>
                    </w:rPr>
                    <w:t>. Paciento duomenys:</w:t>
                  </w:r>
                </w:p>
                <w:sdt>
                  <w:sdtPr>
                    <w:alias w:val="3 pr. 15.2.1 p."/>
                    <w:tag w:val="part_93671d0cf13d4cb59420c229d5a0d244"/>
                    <w:lock w:val="sdtLocked"/>
                    <w:richText/>
                  </w:sdtPr>
                  <w:sdtContent>
                    <w:p>
                      <w:pPr>
                        <w:tabs>
                          <w:tab w:val="left" w:pos="1985"/>
                        </w:tabs>
                        <w:ind w:firstLine="851"/>
                        <w:rPr>
                          <w:szCs w:val="24"/>
                          <w:lang w:eastAsia="lt-LT"/>
                        </w:rPr>
                      </w:pPr>
                      <w:sdt>
                        <w:sdtPr>
                          <w:alias w:val="Numeris"/>
                          <w:tag w:val="nr_93671d0cf13d4cb59420c229d5a0d244"/>
                          <w:lock w:val="sdtLocked"/>
                          <w:richText/>
                        </w:sdtPr>
                        <w:sdtContent>
                          <w:r>
                            <w:rPr>
                              <w:szCs w:val="24"/>
                              <w:lang w:eastAsia="lt-LT"/>
                            </w:rPr>
                            <w:t>15.2.1</w:t>
                          </w:r>
                        </w:sdtContent>
                      </w:sdt>
                      <w:r>
                        <w:rPr>
                          <w:szCs w:val="24"/>
                          <w:lang w:eastAsia="lt-LT"/>
                        </w:rPr>
                        <w:t>. Vardas.</w:t>
                      </w:r>
                    </w:p>
                  </w:sdtContent>
                </w:sdt>
                <w:sdt>
                  <w:sdtPr>
                    <w:alias w:val="3 pr. 15.2.2 p."/>
                    <w:tag w:val="part_1bfe283c4b594f87ba12a862bb1d4ea3"/>
                    <w:lock w:val="sdtLocked"/>
                    <w:richText/>
                  </w:sdtPr>
                  <w:sdtContent>
                    <w:p>
                      <w:pPr>
                        <w:tabs>
                          <w:tab w:val="left" w:pos="1985"/>
                        </w:tabs>
                        <w:ind w:firstLine="851"/>
                        <w:rPr>
                          <w:szCs w:val="24"/>
                          <w:lang w:eastAsia="lt-LT"/>
                        </w:rPr>
                      </w:pPr>
                      <w:sdt>
                        <w:sdtPr>
                          <w:alias w:val="Numeris"/>
                          <w:tag w:val="nr_1bfe283c4b594f87ba12a862bb1d4ea3"/>
                          <w:lock w:val="sdtLocked"/>
                          <w:richText/>
                        </w:sdtPr>
                        <w:sdtContent>
                          <w:r>
                            <w:rPr>
                              <w:szCs w:val="24"/>
                              <w:lang w:eastAsia="lt-LT"/>
                            </w:rPr>
                            <w:t>15.2.2</w:t>
                          </w:r>
                        </w:sdtContent>
                      </w:sdt>
                      <w:r>
                        <w:rPr>
                          <w:szCs w:val="24"/>
                          <w:lang w:eastAsia="lt-LT"/>
                        </w:rPr>
                        <w:t>. Pavardė.</w:t>
                      </w:r>
                    </w:p>
                  </w:sdtContent>
                </w:sdt>
                <w:sdt>
                  <w:sdtPr>
                    <w:alias w:val="3 pr. 15.2.3 p."/>
                    <w:tag w:val="part_416f11311eb24645b2cee16acc68c3a1"/>
                    <w:lock w:val="sdtLocked"/>
                    <w:richText/>
                  </w:sdtPr>
                  <w:sdtContent>
                    <w:p>
                      <w:pPr>
                        <w:tabs>
                          <w:tab w:val="left" w:pos="1985"/>
                        </w:tabs>
                        <w:ind w:firstLine="851"/>
                        <w:rPr>
                          <w:szCs w:val="24"/>
                          <w:lang w:eastAsia="lt-LT"/>
                        </w:rPr>
                      </w:pPr>
                      <w:sdt>
                        <w:sdtPr>
                          <w:alias w:val="Numeris"/>
                          <w:tag w:val="nr_416f11311eb24645b2cee16acc68c3a1"/>
                          <w:lock w:val="sdtLocked"/>
                          <w:richText/>
                        </w:sdtPr>
                        <w:sdtContent>
                          <w:r>
                            <w:rPr>
                              <w:szCs w:val="24"/>
                              <w:lang w:eastAsia="lt-LT"/>
                            </w:rPr>
                            <w:t>15.2.3</w:t>
                          </w:r>
                        </w:sdtContent>
                      </w:sdt>
                      <w:r>
                        <w:rPr>
                          <w:szCs w:val="24"/>
                          <w:lang w:eastAsia="lt-LT"/>
                        </w:rPr>
                        <w:t>. Asmens kodas.</w:t>
                      </w:r>
                    </w:p>
                  </w:sdtContent>
                </w:sdt>
                <w:sdt>
                  <w:sdtPr>
                    <w:alias w:val="3 pr. 15.2.4 p."/>
                    <w:tag w:val="part_237b82454806486b98101aded436f735"/>
                    <w:lock w:val="sdtLocked"/>
                    <w:richText/>
                  </w:sdtPr>
                  <w:sdtContent>
                    <w:p>
                      <w:pPr>
                        <w:tabs>
                          <w:tab w:val="left" w:pos="1985"/>
                        </w:tabs>
                        <w:ind w:firstLine="851"/>
                        <w:rPr>
                          <w:szCs w:val="24"/>
                          <w:lang w:eastAsia="lt-LT"/>
                        </w:rPr>
                      </w:pPr>
                      <w:sdt>
                        <w:sdtPr>
                          <w:alias w:val="Numeris"/>
                          <w:tag w:val="nr_237b82454806486b98101aded436f735"/>
                          <w:lock w:val="sdtLocked"/>
                          <w:richText/>
                        </w:sdtPr>
                        <w:sdtContent>
                          <w:r>
                            <w:rPr>
                              <w:szCs w:val="24"/>
                              <w:lang w:eastAsia="lt-LT"/>
                            </w:rPr>
                            <w:t>15.2.4</w:t>
                          </w:r>
                        </w:sdtContent>
                      </w:sdt>
                      <w:r>
                        <w:rPr>
                          <w:szCs w:val="24"/>
                          <w:lang w:eastAsia="lt-LT"/>
                        </w:rPr>
                        <w:t>. Gimimo data.</w:t>
                      </w:r>
                    </w:p>
                  </w:sdtContent>
                </w:sdt>
                <w:sdt>
                  <w:sdtPr>
                    <w:alias w:val="3 pr. 15.2.5 p."/>
                    <w:tag w:val="part_311162a4d98b4a65aa9940eb1823fd27"/>
                    <w:lock w:val="sdtLocked"/>
                    <w:richText/>
                  </w:sdtPr>
                  <w:sdtContent>
                    <w:p>
                      <w:pPr>
                        <w:tabs>
                          <w:tab w:val="left" w:pos="1985"/>
                        </w:tabs>
                        <w:ind w:firstLine="851"/>
                        <w:rPr>
                          <w:szCs w:val="24"/>
                          <w:lang w:eastAsia="lt-LT"/>
                        </w:rPr>
                      </w:pPr>
                      <w:sdt>
                        <w:sdtPr>
                          <w:alias w:val="Numeris"/>
                          <w:tag w:val="nr_311162a4d98b4a65aa9940eb1823fd27"/>
                          <w:lock w:val="sdtLocked"/>
                          <w:richText/>
                        </w:sdtPr>
                        <w:sdtContent>
                          <w:r>
                            <w:rPr>
                              <w:szCs w:val="24"/>
                              <w:lang w:eastAsia="lt-LT"/>
                            </w:rPr>
                            <w:t>15.2.5</w:t>
                          </w:r>
                        </w:sdtContent>
                      </w:sdt>
                      <w:r>
                        <w:rPr>
                          <w:szCs w:val="24"/>
                          <w:lang w:eastAsia="lt-LT"/>
                        </w:rPr>
                        <w:t>. Lytis.</w:t>
                      </w:r>
                    </w:p>
                  </w:sdtContent>
                </w:sdt>
                <w:sdt>
                  <w:sdtPr>
                    <w:alias w:val="3 pr. 15.2.6 p."/>
                    <w:tag w:val="part_bbf5c7f6e96f4beb9e19f1daefa0eed9"/>
                    <w:lock w:val="sdtLocked"/>
                    <w:richText/>
                  </w:sdtPr>
                  <w:sdtContent>
                    <w:p>
                      <w:pPr>
                        <w:tabs>
                          <w:tab w:val="left" w:pos="1985"/>
                        </w:tabs>
                        <w:ind w:firstLine="851"/>
                        <w:rPr>
                          <w:szCs w:val="24"/>
                          <w:lang w:eastAsia="lt-LT"/>
                        </w:rPr>
                      </w:pPr>
                      <w:sdt>
                        <w:sdtPr>
                          <w:alias w:val="Numeris"/>
                          <w:tag w:val="nr_bbf5c7f6e96f4beb9e19f1daefa0eed9"/>
                          <w:lock w:val="sdtLocked"/>
                          <w:richText/>
                        </w:sdtPr>
                        <w:sdtContent>
                          <w:r>
                            <w:rPr>
                              <w:szCs w:val="24"/>
                              <w:lang w:eastAsia="lt-LT"/>
                            </w:rPr>
                            <w:t>15.2.6</w:t>
                          </w:r>
                        </w:sdtContent>
                      </w:sdt>
                      <w:r>
                        <w:rPr>
                          <w:szCs w:val="24"/>
                          <w:lang w:eastAsia="lt-LT"/>
                        </w:rPr>
                        <w:t>. Adresas.</w:t>
                      </w:r>
                    </w:p>
                  </w:sdtContent>
                </w:sdt>
              </w:sdtContent>
            </w:sdt>
            <w:sdt>
              <w:sdtPr>
                <w:alias w:val="3 pr. 15.3 p."/>
                <w:tag w:val="part_e6333be4f5394f57a1b36de3160c2e15"/>
                <w:lock w:val="sdtLocked"/>
                <w:richText/>
              </w:sdtPr>
              <w:sdtContent>
                <w:p>
                  <w:pPr>
                    <w:tabs>
                      <w:tab w:val="left" w:pos="1985"/>
                    </w:tabs>
                    <w:ind w:firstLine="851"/>
                    <w:rPr>
                      <w:b/>
                      <w:szCs w:val="24"/>
                      <w:lang w:eastAsia="lt-LT"/>
                    </w:rPr>
                  </w:pPr>
                  <w:sdt>
                    <w:sdtPr>
                      <w:alias w:val="Numeris"/>
                      <w:tag w:val="nr_e6333be4f5394f57a1b36de3160c2e15"/>
                      <w:lock w:val="sdtLocked"/>
                      <w:richText/>
                    </w:sdtPr>
                    <w:sdtContent>
                      <w:r>
                        <w:rPr>
                          <w:b/>
                          <w:szCs w:val="24"/>
                          <w:lang w:eastAsia="lt-LT"/>
                        </w:rPr>
                        <w:t>15.3</w:t>
                      </w:r>
                    </w:sdtContent>
                  </w:sdt>
                  <w:r>
                    <w:rPr>
                      <w:b/>
                      <w:szCs w:val="24"/>
                      <w:lang w:eastAsia="lt-LT"/>
                    </w:rPr>
                    <w:t>. Dokumento duomenys:</w:t>
                  </w:r>
                </w:p>
                <w:sdt>
                  <w:sdtPr>
                    <w:alias w:val="3 pr. 15.3.1 p."/>
                    <w:tag w:val="part_43abe1232e7640cc88b40436722c1591"/>
                    <w:lock w:val="sdtLocked"/>
                    <w:richText/>
                  </w:sdtPr>
                  <w:sdtContent>
                    <w:p>
                      <w:pPr>
                        <w:tabs>
                          <w:tab w:val="left" w:pos="1985"/>
                        </w:tabs>
                        <w:ind w:firstLine="851"/>
                        <w:rPr>
                          <w:szCs w:val="24"/>
                          <w:lang w:eastAsia="lt-LT"/>
                        </w:rPr>
                      </w:pPr>
                      <w:sdt>
                        <w:sdtPr>
                          <w:alias w:val="Numeris"/>
                          <w:tag w:val="nr_43abe1232e7640cc88b40436722c1591"/>
                          <w:lock w:val="sdtLocked"/>
                          <w:richText/>
                        </w:sdtPr>
                        <w:sdtContent>
                          <w:r>
                            <w:rPr>
                              <w:szCs w:val="24"/>
                              <w:lang w:eastAsia="lt-LT"/>
                            </w:rPr>
                            <w:t>15.3.1</w:t>
                          </w:r>
                        </w:sdtContent>
                      </w:sdt>
                      <w:r>
                        <w:rPr>
                          <w:szCs w:val="24"/>
                          <w:lang w:eastAsia="lt-LT"/>
                        </w:rPr>
                        <w:t>. Dokumento išdavimo data.</w:t>
                      </w:r>
                    </w:p>
                  </w:sdtContent>
                </w:sdt>
                <w:sdt>
                  <w:sdtPr>
                    <w:alias w:val="3 pr. 15.3.2 p."/>
                    <w:tag w:val="part_f4b0ca35bc50411d8c1eb65b4d82c21d"/>
                    <w:lock w:val="sdtLocked"/>
                    <w:richText/>
                  </w:sdtPr>
                  <w:sdtContent>
                    <w:p>
                      <w:pPr>
                        <w:tabs>
                          <w:tab w:val="left" w:pos="1985"/>
                        </w:tabs>
                        <w:ind w:firstLine="851"/>
                        <w:rPr>
                          <w:szCs w:val="24"/>
                          <w:lang w:eastAsia="lt-LT"/>
                        </w:rPr>
                      </w:pPr>
                      <w:sdt>
                        <w:sdtPr>
                          <w:alias w:val="Numeris"/>
                          <w:tag w:val="nr_f4b0ca35bc50411d8c1eb65b4d82c21d"/>
                          <w:lock w:val="sdtLocked"/>
                          <w:richText/>
                        </w:sdtPr>
                        <w:sdtContent>
                          <w:r>
                            <w:rPr>
                              <w:szCs w:val="24"/>
                              <w:lang w:eastAsia="lt-LT"/>
                            </w:rPr>
                            <w:t>15.3.2</w:t>
                          </w:r>
                        </w:sdtContent>
                      </w:sdt>
                      <w:r>
                        <w:rPr>
                          <w:szCs w:val="24"/>
                          <w:lang w:eastAsia="lt-LT"/>
                        </w:rPr>
                        <w:t>. Dokumento numeris.</w:t>
                      </w:r>
                    </w:p>
                  </w:sdtContent>
                </w:sdt>
                <w:sdt>
                  <w:sdtPr>
                    <w:alias w:val="3 pr. 15.3.3 p."/>
                    <w:tag w:val="part_cd585d33f92949ec838e95f195423b18"/>
                    <w:lock w:val="sdtLocked"/>
                    <w:richText/>
                  </w:sdtPr>
                  <w:sdtContent>
                    <w:p>
                      <w:pPr>
                        <w:tabs>
                          <w:tab w:val="left" w:pos="1985"/>
                        </w:tabs>
                        <w:ind w:firstLine="851"/>
                        <w:rPr>
                          <w:szCs w:val="24"/>
                          <w:lang w:eastAsia="lt-LT"/>
                        </w:rPr>
                      </w:pPr>
                      <w:sdt>
                        <w:sdtPr>
                          <w:alias w:val="Numeris"/>
                          <w:tag w:val="nr_cd585d33f92949ec838e95f195423b18"/>
                          <w:lock w:val="sdtLocked"/>
                          <w:richText/>
                        </w:sdtPr>
                        <w:sdtContent>
                          <w:r>
                            <w:rPr>
                              <w:szCs w:val="24"/>
                              <w:lang w:eastAsia="lt-LT"/>
                            </w:rPr>
                            <w:t>15.3.3</w:t>
                          </w:r>
                        </w:sdtContent>
                      </w:sdt>
                      <w:r>
                        <w:rPr>
                          <w:szCs w:val="24"/>
                          <w:lang w:eastAsia="lt-LT"/>
                        </w:rPr>
                        <w:t>. Darbovietės pavadinimas.</w:t>
                      </w:r>
                    </w:p>
                  </w:sdtContent>
                </w:sdt>
                <w:sdt>
                  <w:sdtPr>
                    <w:alias w:val="3 pr. 15.3.4 p."/>
                    <w:tag w:val="part_f93ba8dd113e4d408c99fe7331e966be"/>
                    <w:lock w:val="sdtLocked"/>
                    <w:richText/>
                  </w:sdtPr>
                  <w:sdtContent>
                    <w:p>
                      <w:pPr>
                        <w:tabs>
                          <w:tab w:val="left" w:pos="1985"/>
                        </w:tabs>
                        <w:ind w:firstLine="851"/>
                        <w:rPr>
                          <w:szCs w:val="24"/>
                          <w:lang w:eastAsia="lt-LT"/>
                        </w:rPr>
                      </w:pPr>
                      <w:sdt>
                        <w:sdtPr>
                          <w:alias w:val="Numeris"/>
                          <w:tag w:val="nr_f93ba8dd113e4d408c99fe7331e966be"/>
                          <w:lock w:val="sdtLocked"/>
                          <w:richText/>
                        </w:sdtPr>
                        <w:sdtContent>
                          <w:r>
                            <w:rPr>
                              <w:szCs w:val="24"/>
                              <w:lang w:eastAsia="lt-LT"/>
                            </w:rPr>
                            <w:t>15.3.4</w:t>
                          </w:r>
                        </w:sdtContent>
                      </w:sdt>
                      <w:r>
                        <w:rPr>
                          <w:szCs w:val="24"/>
                          <w:lang w:eastAsia="lt-LT"/>
                        </w:rPr>
                        <w:t xml:space="preserve">. Darbovietės JAR  kodas.</w:t>
                      </w:r>
                    </w:p>
                  </w:sdtContent>
                </w:sdt>
                <w:sdt>
                  <w:sdtPr>
                    <w:alias w:val="3 pr. 15.3.5 p."/>
                    <w:tag w:val="part_665c7388fe094e3f9c2d63b972be6edc"/>
                    <w:lock w:val="sdtLocked"/>
                    <w:richText/>
                  </w:sdtPr>
                  <w:sdtContent>
                    <w:p>
                      <w:pPr>
                        <w:tabs>
                          <w:tab w:val="left" w:pos="1985"/>
                        </w:tabs>
                        <w:ind w:firstLine="851"/>
                        <w:rPr>
                          <w:szCs w:val="24"/>
                          <w:lang w:eastAsia="lt-LT"/>
                        </w:rPr>
                      </w:pPr>
                      <w:sdt>
                        <w:sdtPr>
                          <w:alias w:val="Numeris"/>
                          <w:tag w:val="nr_665c7388fe094e3f9c2d63b972be6edc"/>
                          <w:lock w:val="sdtLocked"/>
                          <w:richText/>
                        </w:sdtPr>
                        <w:sdtContent>
                          <w:r>
                            <w:rPr>
                              <w:szCs w:val="24"/>
                              <w:lang w:eastAsia="lt-LT"/>
                            </w:rPr>
                            <w:t>15.3.5</w:t>
                          </w:r>
                        </w:sdtContent>
                      </w:sdt>
                      <w:r>
                        <w:rPr>
                          <w:szCs w:val="24"/>
                          <w:lang w:eastAsia="lt-LT"/>
                        </w:rPr>
                        <w:t>. Pareigos.</w:t>
                      </w:r>
                    </w:p>
                  </w:sdtContent>
                </w:sdt>
                <w:sdt>
                  <w:sdtPr>
                    <w:alias w:val="3 pr. 15.3.6 p."/>
                    <w:tag w:val="part_0358d121c7114f5a8a9abaeec2761acc"/>
                    <w:lock w:val="sdtLocked"/>
                    <w:richText/>
                  </w:sdtPr>
                  <w:sdtContent>
                    <w:p>
                      <w:pPr>
                        <w:tabs>
                          <w:tab w:val="left" w:pos="1985"/>
                        </w:tabs>
                        <w:ind w:firstLine="851"/>
                        <w:rPr>
                          <w:szCs w:val="24"/>
                          <w:lang w:eastAsia="lt-LT"/>
                        </w:rPr>
                      </w:pPr>
                      <w:sdt>
                        <w:sdtPr>
                          <w:alias w:val="Numeris"/>
                          <w:tag w:val="nr_0358d121c7114f5a8a9abaeec2761acc"/>
                          <w:lock w:val="sdtLocked"/>
                          <w:richText/>
                        </w:sdtPr>
                        <w:sdtContent>
                          <w:r>
                            <w:rPr>
                              <w:szCs w:val="24"/>
                              <w:lang w:eastAsia="lt-LT"/>
                            </w:rPr>
                            <w:t>15.3.6</w:t>
                          </w:r>
                        </w:sdtContent>
                      </w:sdt>
                      <w:r>
                        <w:rPr>
                          <w:szCs w:val="24"/>
                          <w:lang w:eastAsia="lt-LT"/>
                        </w:rPr>
                        <w:t>. Darbo stažas pagal šią profesiją, metais.</w:t>
                      </w:r>
                    </w:p>
                  </w:sdtContent>
                </w:sdt>
                <w:sdt>
                  <w:sdtPr>
                    <w:alias w:val="3 pr. 15.3.7 p."/>
                    <w:tag w:val="part_0dc95a8305e34b84bc382940f0b9ecb7"/>
                    <w:lock w:val="sdtLocked"/>
                    <w:richText/>
                  </w:sdtPr>
                  <w:sdtContent>
                    <w:p>
                      <w:pPr>
                        <w:tabs>
                          <w:tab w:val="left" w:pos="1985"/>
                        </w:tabs>
                        <w:ind w:firstLine="851"/>
                        <w:rPr>
                          <w:szCs w:val="24"/>
                          <w:lang w:eastAsia="lt-LT"/>
                        </w:rPr>
                      </w:pPr>
                      <w:sdt>
                        <w:sdtPr>
                          <w:alias w:val="Numeris"/>
                          <w:tag w:val="nr_0dc95a8305e34b84bc382940f0b9ecb7"/>
                          <w:lock w:val="sdtLocked"/>
                          <w:richText/>
                        </w:sdtPr>
                        <w:sdtContent>
                          <w:r>
                            <w:rPr>
                              <w:szCs w:val="24"/>
                              <w:lang w:eastAsia="lt-LT"/>
                            </w:rPr>
                            <w:t>15.3.7</w:t>
                          </w:r>
                        </w:sdtContent>
                      </w:sdt>
                      <w:r>
                        <w:rPr>
                          <w:szCs w:val="24"/>
                          <w:lang w:eastAsia="lt-LT"/>
                        </w:rPr>
                        <w:t>. Kenksmingi veiksniai.</w:t>
                      </w:r>
                    </w:p>
                  </w:sdtContent>
                </w:sdt>
                <w:sdt>
                  <w:sdtPr>
                    <w:alias w:val="3 pr. 15.3.8 p."/>
                    <w:tag w:val="part_e855d62507804ea1b9046737a932b9a6"/>
                    <w:lock w:val="sdtLocked"/>
                    <w:richText/>
                  </w:sdtPr>
                  <w:sdtContent>
                    <w:p>
                      <w:pPr>
                        <w:tabs>
                          <w:tab w:val="left" w:pos="1985"/>
                        </w:tabs>
                        <w:ind w:firstLine="851"/>
                        <w:rPr>
                          <w:szCs w:val="24"/>
                          <w:lang w:eastAsia="lt-LT"/>
                        </w:rPr>
                      </w:pPr>
                      <w:sdt>
                        <w:sdtPr>
                          <w:alias w:val="Numeris"/>
                          <w:tag w:val="nr_e855d62507804ea1b9046737a932b9a6"/>
                          <w:lock w:val="sdtLocked"/>
                          <w:richText/>
                        </w:sdtPr>
                        <w:sdtContent>
                          <w:r>
                            <w:rPr>
                              <w:szCs w:val="24"/>
                              <w:lang w:eastAsia="lt-LT"/>
                            </w:rPr>
                            <w:t>15.3.8</w:t>
                          </w:r>
                        </w:sdtContent>
                      </w:sdt>
                      <w:r>
                        <w:rPr>
                          <w:szCs w:val="24"/>
                          <w:lang w:eastAsia="lt-LT"/>
                        </w:rPr>
                        <w:t>. Pastabos.</w:t>
                      </w:r>
                    </w:p>
                  </w:sdtContent>
                </w:sdt>
                <w:sdt>
                  <w:sdtPr>
                    <w:alias w:val="3 pr. 15.3.9 p."/>
                    <w:tag w:val="part_57de8579237c4c2a9538c1bc1374f2ec"/>
                    <w:lock w:val="sdtLocked"/>
                    <w:richText/>
                  </w:sdtPr>
                  <w:sdtContent>
                    <w:p>
                      <w:pPr>
                        <w:tabs>
                          <w:tab w:val="left" w:pos="1985"/>
                        </w:tabs>
                        <w:ind w:firstLine="851"/>
                        <w:rPr>
                          <w:szCs w:val="24"/>
                          <w:lang w:eastAsia="lt-LT"/>
                        </w:rPr>
                      </w:pPr>
                      <w:sdt>
                        <w:sdtPr>
                          <w:alias w:val="Numeris"/>
                          <w:tag w:val="nr_57de8579237c4c2a9538c1bc1374f2ec"/>
                          <w:lock w:val="sdtLocked"/>
                          <w:richText/>
                        </w:sdtPr>
                        <w:sdtContent>
                          <w:r>
                            <w:rPr>
                              <w:szCs w:val="24"/>
                              <w:lang w:eastAsia="lt-LT"/>
                            </w:rPr>
                            <w:t>15.3.9</w:t>
                          </w:r>
                        </w:sdtContent>
                      </w:sdt>
                      <w:r>
                        <w:rPr>
                          <w:szCs w:val="24"/>
                          <w:lang w:eastAsia="lt-LT"/>
                        </w:rPr>
                        <w:t>. Išvada.</w:t>
                      </w:r>
                    </w:p>
                  </w:sdtContent>
                </w:sdt>
                <w:sdt>
                  <w:sdtPr>
                    <w:alias w:val="3 pr. 15.3.10 p."/>
                    <w:tag w:val="part_f66577c7f1684468aa9c81ecf169b93f"/>
                    <w:lock w:val="sdtLocked"/>
                    <w:richText/>
                  </w:sdtPr>
                  <w:sdtContent>
                    <w:p>
                      <w:pPr>
                        <w:tabs>
                          <w:tab w:val="left" w:pos="1985"/>
                        </w:tabs>
                        <w:ind w:firstLine="851"/>
                        <w:rPr>
                          <w:szCs w:val="24"/>
                          <w:lang w:eastAsia="lt-LT"/>
                        </w:rPr>
                      </w:pPr>
                      <w:sdt>
                        <w:sdtPr>
                          <w:alias w:val="Numeris"/>
                          <w:tag w:val="nr_f66577c7f1684468aa9c81ecf169b93f"/>
                          <w:lock w:val="sdtLocked"/>
                          <w:richText/>
                        </w:sdtPr>
                        <w:sdtContent>
                          <w:r>
                            <w:rPr>
                              <w:szCs w:val="24"/>
                              <w:lang w:eastAsia="lt-LT"/>
                            </w:rPr>
                            <w:t>15.3.10</w:t>
                          </w:r>
                        </w:sdtContent>
                      </w:sdt>
                      <w:r>
                        <w:rPr>
                          <w:szCs w:val="24"/>
                          <w:lang w:eastAsia="lt-LT"/>
                        </w:rPr>
                        <w:t>. Rekomendacijos dėl darbo ir pastabos.</w:t>
                      </w:r>
                    </w:p>
                  </w:sdtContent>
                </w:sdt>
                <w:sdt>
                  <w:sdtPr>
                    <w:alias w:val="3 pr. 15.3.11 p."/>
                    <w:tag w:val="part_6068b25ca61341b080e85fe3cc14bbf2"/>
                    <w:lock w:val="sdtLocked"/>
                    <w:richText/>
                  </w:sdtPr>
                  <w:sdtContent>
                    <w:p>
                      <w:pPr>
                        <w:tabs>
                          <w:tab w:val="left" w:pos="1985"/>
                        </w:tabs>
                        <w:ind w:firstLine="851"/>
                        <w:rPr>
                          <w:szCs w:val="24"/>
                          <w:lang w:eastAsia="lt-LT"/>
                        </w:rPr>
                      </w:pPr>
                      <w:sdt>
                        <w:sdtPr>
                          <w:alias w:val="Numeris"/>
                          <w:tag w:val="nr_6068b25ca61341b080e85fe3cc14bbf2"/>
                          <w:lock w:val="sdtLocked"/>
                          <w:richText/>
                        </w:sdtPr>
                        <w:sdtContent>
                          <w:r>
                            <w:rPr>
                              <w:szCs w:val="24"/>
                              <w:lang w:eastAsia="lt-LT"/>
                            </w:rPr>
                            <w:t>15.3.11</w:t>
                          </w:r>
                        </w:sdtContent>
                      </w:sdt>
                      <w:r>
                        <w:rPr>
                          <w:szCs w:val="24"/>
                          <w:lang w:eastAsia="lt-LT"/>
                        </w:rPr>
                        <w:t>. Kito sveikatos patikrinimo data.</w:t>
                      </w:r>
                    </w:p>
                  </w:sdtContent>
                </w:sdt>
              </w:sdtContent>
            </w:sdt>
            <w:sdt>
              <w:sdtPr>
                <w:alias w:val="3 pr. 15.4 p."/>
                <w:tag w:val="part_cddc0991356c40318f5731eaeddd933f"/>
                <w:lock w:val="sdtLocked"/>
                <w:richText/>
              </w:sdtPr>
              <w:sdtContent>
                <w:p>
                  <w:pPr>
                    <w:tabs>
                      <w:tab w:val="left" w:pos="1985"/>
                    </w:tabs>
                    <w:ind w:firstLine="851"/>
                    <w:rPr>
                      <w:b/>
                      <w:szCs w:val="24"/>
                      <w:lang w:eastAsia="lt-LT"/>
                    </w:rPr>
                  </w:pPr>
                  <w:sdt>
                    <w:sdtPr>
                      <w:alias w:val="Numeris"/>
                      <w:tag w:val="nr_cddc0991356c40318f5731eaeddd933f"/>
                      <w:lock w:val="sdtLocked"/>
                      <w:richText/>
                    </w:sdtPr>
                    <w:sdtContent>
                      <w:r>
                        <w:rPr>
                          <w:b/>
                          <w:szCs w:val="24"/>
                          <w:lang w:eastAsia="lt-LT"/>
                        </w:rPr>
                        <w:t>15.4</w:t>
                      </w:r>
                    </w:sdtContent>
                  </w:sdt>
                  <w:r>
                    <w:rPr>
                      <w:b/>
                      <w:szCs w:val="24"/>
                      <w:lang w:eastAsia="lt-LT"/>
                    </w:rPr>
                    <w:t>. Darbdavio atstovo dalį užpildžiusio naudotojo duomenys:</w:t>
                  </w:r>
                </w:p>
                <w:sdt>
                  <w:sdtPr>
                    <w:alias w:val="3 pr. 15.4.1 p."/>
                    <w:tag w:val="part_b10afe25ddd242de9c437e76889a2d47"/>
                    <w:lock w:val="sdtLocked"/>
                    <w:richText/>
                  </w:sdtPr>
                  <w:sdtContent>
                    <w:p>
                      <w:pPr>
                        <w:tabs>
                          <w:tab w:val="left" w:pos="1985"/>
                        </w:tabs>
                        <w:ind w:firstLine="851"/>
                        <w:rPr>
                          <w:szCs w:val="24"/>
                          <w:lang w:eastAsia="lt-LT"/>
                        </w:rPr>
                      </w:pPr>
                      <w:sdt>
                        <w:sdtPr>
                          <w:alias w:val="Numeris"/>
                          <w:tag w:val="nr_b10afe25ddd242de9c437e76889a2d47"/>
                          <w:lock w:val="sdtLocked"/>
                          <w:richText/>
                        </w:sdtPr>
                        <w:sdtContent>
                          <w:r>
                            <w:rPr>
                              <w:szCs w:val="24"/>
                              <w:lang w:eastAsia="lt-LT"/>
                            </w:rPr>
                            <w:t>15.4.1</w:t>
                          </w:r>
                        </w:sdtContent>
                      </w:sdt>
                      <w:r>
                        <w:rPr>
                          <w:szCs w:val="24"/>
                          <w:lang w:eastAsia="lt-LT"/>
                        </w:rPr>
                        <w:t>. Darbdavio atstovo dalį užpildžiusio naudotojo įmonės / įstaigos pavadinimas.</w:t>
                      </w:r>
                    </w:p>
                  </w:sdtContent>
                </w:sdt>
                <w:sdt>
                  <w:sdtPr>
                    <w:alias w:val="3 pr. 15.4.2 p."/>
                    <w:tag w:val="part_073cb4fff2cb466f945d88f6c8e07e1b"/>
                    <w:lock w:val="sdtLocked"/>
                    <w:richText/>
                  </w:sdtPr>
                  <w:sdtContent>
                    <w:p>
                      <w:pPr>
                        <w:tabs>
                          <w:tab w:val="left" w:pos="1985"/>
                        </w:tabs>
                        <w:ind w:firstLine="851"/>
                        <w:rPr>
                          <w:szCs w:val="24"/>
                          <w:lang w:eastAsia="lt-LT"/>
                        </w:rPr>
                      </w:pPr>
                      <w:sdt>
                        <w:sdtPr>
                          <w:alias w:val="Numeris"/>
                          <w:tag w:val="nr_073cb4fff2cb466f945d88f6c8e07e1b"/>
                          <w:lock w:val="sdtLocked"/>
                          <w:richText/>
                        </w:sdtPr>
                        <w:sdtContent>
                          <w:r>
                            <w:rPr>
                              <w:szCs w:val="24"/>
                              <w:lang w:eastAsia="lt-LT"/>
                            </w:rPr>
                            <w:t>15.4.2</w:t>
                          </w:r>
                        </w:sdtContent>
                      </w:sdt>
                      <w:r>
                        <w:rPr>
                          <w:szCs w:val="24"/>
                          <w:lang w:eastAsia="lt-LT"/>
                        </w:rPr>
                        <w:t>. Darbdavio atstovo dalį užpildžiusio naudotojo pareigos.</w:t>
                      </w:r>
                    </w:p>
                  </w:sdtContent>
                </w:sdt>
                <w:sdt>
                  <w:sdtPr>
                    <w:alias w:val="3 pr. 15.4.3 p."/>
                    <w:tag w:val="part_58576618fab1456988943b235defeccf"/>
                    <w:lock w:val="sdtLocked"/>
                    <w:richText/>
                  </w:sdtPr>
                  <w:sdtContent>
                    <w:p>
                      <w:pPr>
                        <w:tabs>
                          <w:tab w:val="left" w:pos="1985"/>
                        </w:tabs>
                        <w:ind w:firstLine="851"/>
                        <w:rPr>
                          <w:szCs w:val="24"/>
                          <w:lang w:eastAsia="lt-LT"/>
                        </w:rPr>
                      </w:pPr>
                      <w:sdt>
                        <w:sdtPr>
                          <w:alias w:val="Numeris"/>
                          <w:tag w:val="nr_58576618fab1456988943b235defeccf"/>
                          <w:lock w:val="sdtLocked"/>
                          <w:richText/>
                        </w:sdtPr>
                        <w:sdtContent>
                          <w:r>
                            <w:rPr>
                              <w:szCs w:val="24"/>
                              <w:lang w:eastAsia="lt-LT"/>
                            </w:rPr>
                            <w:t>15.4.3</w:t>
                          </w:r>
                        </w:sdtContent>
                      </w:sdt>
                      <w:r>
                        <w:rPr>
                          <w:szCs w:val="24"/>
                          <w:lang w:eastAsia="lt-LT"/>
                        </w:rPr>
                        <w:t>. Darbdavio atstovo dalį užpildžiusio naudotojo vardas.</w:t>
                      </w:r>
                    </w:p>
                  </w:sdtContent>
                </w:sdt>
                <w:sdt>
                  <w:sdtPr>
                    <w:alias w:val="3 pr. 15.4.4 p."/>
                    <w:tag w:val="part_065c5e79bb1649c3b4fec571af3c4e8c"/>
                    <w:lock w:val="sdtLocked"/>
                    <w:richText/>
                  </w:sdtPr>
                  <w:sdtContent>
                    <w:p>
                      <w:pPr>
                        <w:tabs>
                          <w:tab w:val="left" w:pos="1985"/>
                        </w:tabs>
                        <w:ind w:firstLine="851"/>
                        <w:rPr>
                          <w:szCs w:val="24"/>
                          <w:lang w:eastAsia="lt-LT"/>
                        </w:rPr>
                      </w:pPr>
                      <w:sdt>
                        <w:sdtPr>
                          <w:alias w:val="Numeris"/>
                          <w:tag w:val="nr_065c5e79bb1649c3b4fec571af3c4e8c"/>
                          <w:lock w:val="sdtLocked"/>
                          <w:richText/>
                        </w:sdtPr>
                        <w:sdtContent>
                          <w:r>
                            <w:rPr>
                              <w:szCs w:val="24"/>
                              <w:lang w:eastAsia="lt-LT"/>
                            </w:rPr>
                            <w:t>15.4.4</w:t>
                          </w:r>
                        </w:sdtContent>
                      </w:sdt>
                      <w:r>
                        <w:rPr>
                          <w:szCs w:val="24"/>
                          <w:lang w:eastAsia="lt-LT"/>
                        </w:rPr>
                        <w:t>. Darbdavio atstovo dalį užpildžiusio naudotojo pavardė.</w:t>
                      </w:r>
                    </w:p>
                  </w:sdtContent>
                </w:sdt>
              </w:sdtContent>
            </w:sdt>
            <w:sdt>
              <w:sdtPr>
                <w:alias w:val="3 pr. 15.5 p."/>
                <w:tag w:val="part_3ff0526b80f84ba6952c20abbf2e0db4"/>
                <w:lock w:val="sdtLocked"/>
                <w:richText/>
              </w:sdtPr>
              <w:sdtContent>
                <w:p>
                  <w:pPr>
                    <w:tabs>
                      <w:tab w:val="left" w:pos="1985"/>
                    </w:tabs>
                    <w:ind w:firstLine="851"/>
                    <w:rPr>
                      <w:b/>
                      <w:szCs w:val="24"/>
                      <w:lang w:eastAsia="lt-LT"/>
                    </w:rPr>
                  </w:pPr>
                  <w:sdt>
                    <w:sdtPr>
                      <w:alias w:val="Numeris"/>
                      <w:tag w:val="nr_3ff0526b80f84ba6952c20abbf2e0db4"/>
                      <w:lock w:val="sdtLocked"/>
                      <w:richText/>
                    </w:sdtPr>
                    <w:sdtContent>
                      <w:r>
                        <w:rPr>
                          <w:b/>
                          <w:szCs w:val="24"/>
                          <w:lang w:eastAsia="lt-LT"/>
                        </w:rPr>
                        <w:t>15.5</w:t>
                      </w:r>
                    </w:sdtContent>
                  </w:sdt>
                  <w:r>
                    <w:rPr>
                      <w:b/>
                      <w:szCs w:val="24"/>
                      <w:lang w:eastAsia="lt-LT"/>
                    </w:rPr>
                    <w:t>. Gydytojo pildomą dalį užpildžiusio naudotojo duomenys:</w:t>
                  </w:r>
                </w:p>
                <w:sdt>
                  <w:sdtPr>
                    <w:alias w:val="3 pr. 15.5.1 p."/>
                    <w:tag w:val="part_d64d4d6e24d34a2dacd59ad9154cfd91"/>
                    <w:lock w:val="sdtLocked"/>
                    <w:richText/>
                  </w:sdtPr>
                  <w:sdtContent>
                    <w:p>
                      <w:pPr>
                        <w:tabs>
                          <w:tab w:val="left" w:pos="1985"/>
                        </w:tabs>
                        <w:ind w:firstLine="851"/>
                        <w:rPr>
                          <w:szCs w:val="24"/>
                          <w:lang w:eastAsia="lt-LT"/>
                        </w:rPr>
                      </w:pPr>
                      <w:sdt>
                        <w:sdtPr>
                          <w:alias w:val="Numeris"/>
                          <w:tag w:val="nr_d64d4d6e24d34a2dacd59ad9154cfd91"/>
                          <w:lock w:val="sdtLocked"/>
                          <w:richText/>
                        </w:sdtPr>
                        <w:sdtContent>
                          <w:r>
                            <w:rPr>
                              <w:szCs w:val="24"/>
                              <w:lang w:eastAsia="lt-LT"/>
                            </w:rPr>
                            <w:t>15.5.1</w:t>
                          </w:r>
                        </w:sdtContent>
                      </w:sdt>
                      <w:r>
                        <w:rPr>
                          <w:szCs w:val="24"/>
                          <w:lang w:eastAsia="lt-LT"/>
                        </w:rPr>
                        <w:t>. Pareigos.</w:t>
                      </w:r>
                    </w:p>
                  </w:sdtContent>
                </w:sdt>
                <w:sdt>
                  <w:sdtPr>
                    <w:alias w:val="3 pr. 15.5.2 p."/>
                    <w:tag w:val="part_3d1fdcca7c8f4960bc90d49ad96a55b0"/>
                    <w:lock w:val="sdtLocked"/>
                    <w:richText/>
                  </w:sdtPr>
                  <w:sdtContent>
                    <w:p>
                      <w:pPr>
                        <w:tabs>
                          <w:tab w:val="left" w:pos="1985"/>
                        </w:tabs>
                        <w:ind w:firstLine="851"/>
                        <w:rPr>
                          <w:szCs w:val="24"/>
                          <w:lang w:eastAsia="lt-LT"/>
                        </w:rPr>
                      </w:pPr>
                      <w:sdt>
                        <w:sdtPr>
                          <w:alias w:val="Numeris"/>
                          <w:tag w:val="nr_3d1fdcca7c8f4960bc90d49ad96a55b0"/>
                          <w:lock w:val="sdtLocked"/>
                          <w:richText/>
                        </w:sdtPr>
                        <w:sdtContent>
                          <w:r>
                            <w:rPr>
                              <w:szCs w:val="24"/>
                              <w:lang w:eastAsia="lt-LT"/>
                            </w:rPr>
                            <w:t>15.5.2</w:t>
                          </w:r>
                        </w:sdtContent>
                      </w:sdt>
                      <w:r>
                        <w:rPr>
                          <w:szCs w:val="24"/>
                          <w:lang w:eastAsia="lt-LT"/>
                        </w:rPr>
                        <w:t>. Vardas.</w:t>
                      </w:r>
                    </w:p>
                  </w:sdtContent>
                </w:sdt>
                <w:sdt>
                  <w:sdtPr>
                    <w:alias w:val="3 pr. 15.5.3 p."/>
                    <w:tag w:val="part_9032465a942c4088911a932d1fb27662"/>
                    <w:lock w:val="sdtLocked"/>
                    <w:richText/>
                  </w:sdtPr>
                  <w:sdtContent>
                    <w:p>
                      <w:pPr>
                        <w:tabs>
                          <w:tab w:val="left" w:pos="1985"/>
                        </w:tabs>
                        <w:ind w:firstLine="851"/>
                        <w:rPr>
                          <w:szCs w:val="24"/>
                          <w:lang w:eastAsia="lt-LT"/>
                        </w:rPr>
                      </w:pPr>
                      <w:sdt>
                        <w:sdtPr>
                          <w:alias w:val="Numeris"/>
                          <w:tag w:val="nr_9032465a942c4088911a932d1fb27662"/>
                          <w:lock w:val="sdtLocked"/>
                          <w:richText/>
                        </w:sdtPr>
                        <w:sdtContent>
                          <w:r>
                            <w:rPr>
                              <w:szCs w:val="24"/>
                              <w:lang w:eastAsia="lt-LT"/>
                            </w:rPr>
                            <w:t>15.5.3</w:t>
                          </w:r>
                        </w:sdtContent>
                      </w:sdt>
                      <w:r>
                        <w:rPr>
                          <w:szCs w:val="24"/>
                          <w:lang w:eastAsia="lt-LT"/>
                        </w:rPr>
                        <w:t>. Pavardė.</w:t>
                      </w:r>
                    </w:p>
                  </w:sdtContent>
                </w:sdt>
                <w:sdt>
                  <w:sdtPr>
                    <w:alias w:val="3 pr. 15.5.4 p."/>
                    <w:tag w:val="part_05ec81c089d94fb19251140de057f0c5"/>
                    <w:lock w:val="sdtLocked"/>
                    <w:richText/>
                  </w:sdtPr>
                  <w:sdtContent>
                    <w:p>
                      <w:pPr>
                        <w:tabs>
                          <w:tab w:val="left" w:pos="1985"/>
                        </w:tabs>
                        <w:ind w:firstLine="851"/>
                        <w:rPr>
                          <w:szCs w:val="24"/>
                          <w:lang w:eastAsia="lt-LT"/>
                        </w:rPr>
                      </w:pPr>
                      <w:sdt>
                        <w:sdtPr>
                          <w:alias w:val="Numeris"/>
                          <w:tag w:val="nr_05ec81c089d94fb19251140de057f0c5"/>
                          <w:lock w:val="sdtLocked"/>
                          <w:richText/>
                        </w:sdtPr>
                        <w:sdtContent>
                          <w:r>
                            <w:rPr>
                              <w:szCs w:val="24"/>
                              <w:lang w:eastAsia="lt-LT"/>
                            </w:rPr>
                            <w:t>15.5.4</w:t>
                          </w:r>
                        </w:sdtContent>
                      </w:sdt>
                      <w:r>
                        <w:rPr>
                          <w:szCs w:val="24"/>
                          <w:lang w:eastAsia="lt-LT"/>
                        </w:rPr>
                        <w:t>. Spaudo numeris.</w:t>
                      </w:r>
                    </w:p>
                    <w:p>
                      <w:pPr>
                        <w:rPr>
                          <w:sz w:val="10"/>
                          <w:szCs w:val="10"/>
                        </w:rPr>
                      </w:pPr>
                    </w:p>
                  </w:sdtContent>
                </w:sdt>
              </w:sdtContent>
            </w:sdt>
          </w:sdtContent>
        </w:sdt>
        <w:sdt>
          <w:sdtPr>
            <w:alias w:val="3 pr. 16 p."/>
            <w:tag w:val="part_00c8076ba40d444e8a5f982445fa7f38"/>
            <w:lock w:val="sdtLocked"/>
            <w:richText/>
          </w:sdtPr>
          <w:sdtContent>
            <w:p>
              <w:pPr>
                <w:tabs>
                  <w:tab w:val="left" w:pos="1985"/>
                </w:tabs>
                <w:ind w:firstLine="851"/>
                <w:jc w:val="center"/>
                <w:rPr>
                  <w:b/>
                  <w:szCs w:val="24"/>
                  <w:lang w:eastAsia="lt-LT"/>
                </w:rPr>
              </w:pPr>
              <w:sdt>
                <w:sdtPr>
                  <w:alias w:val="Numeris"/>
                  <w:tag w:val="nr_00c8076ba40d444e8a5f982445fa7f38"/>
                  <w:lock w:val="sdtLocked"/>
                  <w:richText/>
                </w:sdtPr>
                <w:sdtContent>
                  <w:r>
                    <w:rPr>
                      <w:b/>
                      <w:szCs w:val="24"/>
                      <w:lang w:eastAsia="lt-LT"/>
                    </w:rPr>
                    <w:t>16</w:t>
                  </w:r>
                </w:sdtContent>
              </w:sdt>
              <w:r>
                <w:rPr>
                  <w:b/>
                  <w:szCs w:val="24"/>
                  <w:lang w:eastAsia="lt-LT"/>
                </w:rPr>
                <w:t>. E048 ASMENS MEDICININĖ KNYGELĖ (SVEIKATOS PASAS)</w:t>
              </w:r>
            </w:p>
            <w:p>
              <w:pPr>
                <w:rPr>
                  <w:sz w:val="10"/>
                  <w:szCs w:val="10"/>
                </w:rPr>
              </w:pPr>
            </w:p>
            <w:sdt>
              <w:sdtPr>
                <w:alias w:val="3 pr. 16.1 p."/>
                <w:tag w:val="part_9e73ae642cb54385accca398584ef981"/>
                <w:lock w:val="sdtLocked"/>
                <w:richText/>
              </w:sdtPr>
              <w:sdtContent>
                <w:p>
                  <w:pPr>
                    <w:tabs>
                      <w:tab w:val="left" w:pos="1985"/>
                    </w:tabs>
                    <w:ind w:firstLine="851"/>
                    <w:rPr>
                      <w:b/>
                      <w:szCs w:val="24"/>
                      <w:lang w:eastAsia="lt-LT"/>
                    </w:rPr>
                  </w:pPr>
                  <w:sdt>
                    <w:sdtPr>
                      <w:alias w:val="Numeris"/>
                      <w:tag w:val="nr_9e73ae642cb54385accca398584ef981"/>
                      <w:lock w:val="sdtLocked"/>
                      <w:richText/>
                    </w:sdtPr>
                    <w:sdtContent>
                      <w:r>
                        <w:rPr>
                          <w:b/>
                          <w:szCs w:val="24"/>
                          <w:lang w:eastAsia="lt-LT"/>
                        </w:rPr>
                        <w:t>16.1</w:t>
                      </w:r>
                    </w:sdtContent>
                  </w:sdt>
                  <w:r>
                    <w:rPr>
                      <w:b/>
                      <w:szCs w:val="24"/>
                      <w:lang w:eastAsia="lt-LT"/>
                    </w:rPr>
                    <w:t>. Informacija apie asmens sveikatos priežiūros įstaigą:</w:t>
                  </w:r>
                </w:p>
                <w:sdt>
                  <w:sdtPr>
                    <w:alias w:val="3 pr. 16.1.1 p."/>
                    <w:tag w:val="part_9f981bbe79b14c46a37173f92dc5cfaf"/>
                    <w:lock w:val="sdtLocked"/>
                    <w:richText/>
                  </w:sdtPr>
                  <w:sdtContent>
                    <w:p>
                      <w:pPr>
                        <w:tabs>
                          <w:tab w:val="left" w:pos="1985"/>
                        </w:tabs>
                        <w:ind w:firstLine="851"/>
                        <w:rPr>
                          <w:szCs w:val="24"/>
                          <w:lang w:eastAsia="lt-LT"/>
                        </w:rPr>
                      </w:pPr>
                      <w:sdt>
                        <w:sdtPr>
                          <w:alias w:val="Numeris"/>
                          <w:tag w:val="nr_9f981bbe79b14c46a37173f92dc5cfaf"/>
                          <w:lock w:val="sdtLocked"/>
                          <w:richText/>
                        </w:sdtPr>
                        <w:sdtContent>
                          <w:r>
                            <w:rPr>
                              <w:szCs w:val="24"/>
                              <w:lang w:eastAsia="lt-LT"/>
                            </w:rPr>
                            <w:t>16.1.1</w:t>
                          </w:r>
                        </w:sdtContent>
                      </w:sdt>
                      <w:r>
                        <w:rPr>
                          <w:szCs w:val="24"/>
                          <w:lang w:eastAsia="lt-LT"/>
                        </w:rPr>
                        <w:t>. Įstaigos pavadinimas.</w:t>
                      </w:r>
                    </w:p>
                  </w:sdtContent>
                </w:sdt>
                <w:sdt>
                  <w:sdtPr>
                    <w:alias w:val="3 pr. 16.1.2 p."/>
                    <w:tag w:val="part_c3446e2a5edf43d598f455a45fde6989"/>
                    <w:lock w:val="sdtLocked"/>
                    <w:richText/>
                  </w:sdtPr>
                  <w:sdtContent>
                    <w:p>
                      <w:pPr>
                        <w:tabs>
                          <w:tab w:val="left" w:pos="1985"/>
                        </w:tabs>
                        <w:ind w:firstLine="851"/>
                        <w:rPr>
                          <w:szCs w:val="24"/>
                          <w:lang w:eastAsia="lt-LT"/>
                        </w:rPr>
                      </w:pPr>
                      <w:sdt>
                        <w:sdtPr>
                          <w:alias w:val="Numeris"/>
                          <w:tag w:val="nr_c3446e2a5edf43d598f455a45fde6989"/>
                          <w:lock w:val="sdtLocked"/>
                          <w:richText/>
                        </w:sdtPr>
                        <w:sdtContent>
                          <w:r>
                            <w:rPr>
                              <w:szCs w:val="24"/>
                              <w:lang w:eastAsia="lt-LT"/>
                            </w:rPr>
                            <w:t>16.1.2</w:t>
                          </w:r>
                        </w:sdtContent>
                      </w:sdt>
                      <w:r>
                        <w:rPr>
                          <w:szCs w:val="24"/>
                          <w:lang w:eastAsia="lt-LT"/>
                        </w:rPr>
                        <w:t>. Įstaigos kodas.</w:t>
                      </w:r>
                    </w:p>
                  </w:sdtContent>
                </w:sdt>
                <w:sdt>
                  <w:sdtPr>
                    <w:alias w:val="3 pr. 16.1.3 p."/>
                    <w:tag w:val="part_bc2ac9c3668f4b2ca80080423f040884"/>
                    <w:lock w:val="sdtLocked"/>
                    <w:richText/>
                  </w:sdtPr>
                  <w:sdtContent>
                    <w:p>
                      <w:pPr>
                        <w:tabs>
                          <w:tab w:val="left" w:pos="1985"/>
                        </w:tabs>
                        <w:ind w:firstLine="851"/>
                        <w:rPr>
                          <w:szCs w:val="24"/>
                          <w:lang w:eastAsia="lt-LT"/>
                        </w:rPr>
                      </w:pPr>
                      <w:sdt>
                        <w:sdtPr>
                          <w:alias w:val="Numeris"/>
                          <w:tag w:val="nr_bc2ac9c3668f4b2ca80080423f040884"/>
                          <w:lock w:val="sdtLocked"/>
                          <w:richText/>
                        </w:sdtPr>
                        <w:sdtContent>
                          <w:r>
                            <w:rPr>
                              <w:szCs w:val="24"/>
                              <w:lang w:eastAsia="lt-LT"/>
                            </w:rPr>
                            <w:t>16.1.3</w:t>
                          </w:r>
                        </w:sdtContent>
                      </w:sdt>
                      <w:r>
                        <w:rPr>
                          <w:szCs w:val="24"/>
                          <w:lang w:eastAsia="lt-LT"/>
                        </w:rPr>
                        <w:t>. Įstaigos registravimo adresas.</w:t>
                      </w:r>
                    </w:p>
                  </w:sdtContent>
                </w:sdt>
                <w:sdt>
                  <w:sdtPr>
                    <w:alias w:val="3 pr. 16.1.4 p."/>
                    <w:tag w:val="part_f850ad6700074b2f834c5663342adb43"/>
                    <w:lock w:val="sdtLocked"/>
                    <w:richText/>
                  </w:sdtPr>
                  <w:sdtContent>
                    <w:p>
                      <w:pPr>
                        <w:tabs>
                          <w:tab w:val="left" w:pos="1985"/>
                        </w:tabs>
                        <w:ind w:firstLine="851"/>
                        <w:rPr>
                          <w:szCs w:val="24"/>
                          <w:lang w:eastAsia="lt-LT"/>
                        </w:rPr>
                      </w:pPr>
                      <w:sdt>
                        <w:sdtPr>
                          <w:alias w:val="Numeris"/>
                          <w:tag w:val="nr_f850ad6700074b2f834c5663342adb43"/>
                          <w:lock w:val="sdtLocked"/>
                          <w:richText/>
                        </w:sdtPr>
                        <w:sdtContent>
                          <w:r>
                            <w:rPr>
                              <w:szCs w:val="24"/>
                              <w:lang w:eastAsia="lt-LT"/>
                            </w:rPr>
                            <w:t>16.1.4</w:t>
                          </w:r>
                        </w:sdtContent>
                      </w:sdt>
                      <w:r>
                        <w:rPr>
                          <w:szCs w:val="24"/>
                          <w:lang w:eastAsia="lt-LT"/>
                        </w:rPr>
                        <w:t>. Įstaigos telefono Nr.</w:t>
                      </w:r>
                    </w:p>
                  </w:sdtContent>
                </w:sdt>
                <w:sdt>
                  <w:sdtPr>
                    <w:alias w:val="3 pr. 16.1.5 p."/>
                    <w:tag w:val="part_f0628e611e894067b5b3d0165e76bff1"/>
                    <w:lock w:val="sdtLocked"/>
                    <w:richText/>
                  </w:sdtPr>
                  <w:sdtContent>
                    <w:p>
                      <w:pPr>
                        <w:tabs>
                          <w:tab w:val="left" w:pos="1985"/>
                        </w:tabs>
                        <w:ind w:firstLine="851"/>
                        <w:rPr>
                          <w:szCs w:val="24"/>
                          <w:lang w:eastAsia="lt-LT"/>
                        </w:rPr>
                      </w:pPr>
                      <w:sdt>
                        <w:sdtPr>
                          <w:alias w:val="Numeris"/>
                          <w:tag w:val="nr_f0628e611e894067b5b3d0165e76bff1"/>
                          <w:lock w:val="sdtLocked"/>
                          <w:richText/>
                        </w:sdtPr>
                        <w:sdtContent>
                          <w:r>
                            <w:rPr>
                              <w:szCs w:val="24"/>
                              <w:lang w:eastAsia="lt-LT"/>
                            </w:rPr>
                            <w:t>16.1.5</w:t>
                          </w:r>
                        </w:sdtContent>
                      </w:sdt>
                      <w:r>
                        <w:rPr>
                          <w:szCs w:val="24"/>
                          <w:lang w:eastAsia="lt-LT"/>
                        </w:rPr>
                        <w:t>. Įstaigos el. paštas.</w:t>
                      </w:r>
                    </w:p>
                  </w:sdtContent>
                </w:sdt>
              </w:sdtContent>
            </w:sdt>
            <w:sdt>
              <w:sdtPr>
                <w:alias w:val="3 pr. 16.2 p."/>
                <w:tag w:val="part_bf0c1132e65c427bb0759cbf42bdb831"/>
                <w:lock w:val="sdtLocked"/>
                <w:richText/>
              </w:sdtPr>
              <w:sdtContent>
                <w:p>
                  <w:pPr>
                    <w:tabs>
                      <w:tab w:val="left" w:pos="1985"/>
                    </w:tabs>
                    <w:ind w:firstLine="851"/>
                    <w:rPr>
                      <w:b/>
                      <w:szCs w:val="24"/>
                      <w:lang w:eastAsia="lt-LT"/>
                    </w:rPr>
                  </w:pPr>
                  <w:sdt>
                    <w:sdtPr>
                      <w:alias w:val="Numeris"/>
                      <w:tag w:val="nr_bf0c1132e65c427bb0759cbf42bdb831"/>
                      <w:lock w:val="sdtLocked"/>
                      <w:richText/>
                    </w:sdtPr>
                    <w:sdtContent>
                      <w:r>
                        <w:rPr>
                          <w:b/>
                          <w:szCs w:val="24"/>
                          <w:lang w:eastAsia="lt-LT"/>
                        </w:rPr>
                        <w:t>16.2</w:t>
                      </w:r>
                    </w:sdtContent>
                  </w:sdt>
                  <w:r>
                    <w:rPr>
                      <w:b/>
                      <w:szCs w:val="24"/>
                      <w:lang w:eastAsia="lt-LT"/>
                    </w:rPr>
                    <w:t>. Paciento duomenys:</w:t>
                  </w:r>
                </w:p>
                <w:sdt>
                  <w:sdtPr>
                    <w:alias w:val="3 pr. 16.2.1 p."/>
                    <w:tag w:val="part_fd02d7f152f3447596f183654b3f0ee8"/>
                    <w:lock w:val="sdtLocked"/>
                    <w:richText/>
                  </w:sdtPr>
                  <w:sdtContent>
                    <w:p>
                      <w:pPr>
                        <w:tabs>
                          <w:tab w:val="left" w:pos="1985"/>
                        </w:tabs>
                        <w:ind w:firstLine="851"/>
                        <w:rPr>
                          <w:szCs w:val="24"/>
                          <w:lang w:eastAsia="lt-LT"/>
                        </w:rPr>
                      </w:pPr>
                      <w:sdt>
                        <w:sdtPr>
                          <w:alias w:val="Numeris"/>
                          <w:tag w:val="nr_fd02d7f152f3447596f183654b3f0ee8"/>
                          <w:lock w:val="sdtLocked"/>
                          <w:richText/>
                        </w:sdtPr>
                        <w:sdtContent>
                          <w:r>
                            <w:rPr>
                              <w:szCs w:val="24"/>
                              <w:lang w:eastAsia="lt-LT"/>
                            </w:rPr>
                            <w:t>16.2.1</w:t>
                          </w:r>
                        </w:sdtContent>
                      </w:sdt>
                      <w:r>
                        <w:rPr>
                          <w:szCs w:val="24"/>
                          <w:lang w:eastAsia="lt-LT"/>
                        </w:rPr>
                        <w:t>. Vardas.</w:t>
                      </w:r>
                    </w:p>
                  </w:sdtContent>
                </w:sdt>
                <w:sdt>
                  <w:sdtPr>
                    <w:alias w:val="3 pr. 16.2.2 p."/>
                    <w:tag w:val="part_7a7c525eb1694349a11d4f9dd1e98e43"/>
                    <w:lock w:val="sdtLocked"/>
                    <w:richText/>
                  </w:sdtPr>
                  <w:sdtContent>
                    <w:p>
                      <w:pPr>
                        <w:tabs>
                          <w:tab w:val="left" w:pos="1985"/>
                        </w:tabs>
                        <w:ind w:firstLine="851"/>
                        <w:rPr>
                          <w:szCs w:val="24"/>
                          <w:lang w:eastAsia="lt-LT"/>
                        </w:rPr>
                      </w:pPr>
                      <w:sdt>
                        <w:sdtPr>
                          <w:alias w:val="Numeris"/>
                          <w:tag w:val="nr_7a7c525eb1694349a11d4f9dd1e98e43"/>
                          <w:lock w:val="sdtLocked"/>
                          <w:richText/>
                        </w:sdtPr>
                        <w:sdtContent>
                          <w:r>
                            <w:rPr>
                              <w:szCs w:val="24"/>
                              <w:lang w:eastAsia="lt-LT"/>
                            </w:rPr>
                            <w:t>16.2.2</w:t>
                          </w:r>
                        </w:sdtContent>
                      </w:sdt>
                      <w:r>
                        <w:rPr>
                          <w:szCs w:val="24"/>
                          <w:lang w:eastAsia="lt-LT"/>
                        </w:rPr>
                        <w:t>. Pavardė.</w:t>
                      </w:r>
                    </w:p>
                  </w:sdtContent>
                </w:sdt>
                <w:sdt>
                  <w:sdtPr>
                    <w:alias w:val="3 pr. 16.2.3 p."/>
                    <w:tag w:val="part_1838b9be92f94e3292d888391af8bfff"/>
                    <w:lock w:val="sdtLocked"/>
                    <w:richText/>
                  </w:sdtPr>
                  <w:sdtContent>
                    <w:p>
                      <w:pPr>
                        <w:tabs>
                          <w:tab w:val="left" w:pos="1985"/>
                        </w:tabs>
                        <w:ind w:firstLine="851"/>
                        <w:rPr>
                          <w:szCs w:val="24"/>
                          <w:lang w:eastAsia="lt-LT"/>
                        </w:rPr>
                      </w:pPr>
                      <w:sdt>
                        <w:sdtPr>
                          <w:alias w:val="Numeris"/>
                          <w:tag w:val="nr_1838b9be92f94e3292d888391af8bfff"/>
                          <w:lock w:val="sdtLocked"/>
                          <w:richText/>
                        </w:sdtPr>
                        <w:sdtContent>
                          <w:r>
                            <w:rPr>
                              <w:szCs w:val="24"/>
                              <w:lang w:eastAsia="lt-LT"/>
                            </w:rPr>
                            <w:t>16.2.3</w:t>
                          </w:r>
                        </w:sdtContent>
                      </w:sdt>
                      <w:r>
                        <w:rPr>
                          <w:szCs w:val="24"/>
                          <w:lang w:eastAsia="lt-LT"/>
                        </w:rPr>
                        <w:t>. Asmens kodas.</w:t>
                      </w:r>
                    </w:p>
                  </w:sdtContent>
                </w:sdt>
                <w:sdt>
                  <w:sdtPr>
                    <w:alias w:val="3 pr. 16.2.4 p."/>
                    <w:tag w:val="part_fb68998bb4854e4499b742bc38b6890a"/>
                    <w:lock w:val="sdtLocked"/>
                    <w:richText/>
                  </w:sdtPr>
                  <w:sdtContent>
                    <w:p>
                      <w:pPr>
                        <w:tabs>
                          <w:tab w:val="left" w:pos="1985"/>
                        </w:tabs>
                        <w:ind w:firstLine="851"/>
                        <w:rPr>
                          <w:szCs w:val="24"/>
                          <w:lang w:eastAsia="lt-LT"/>
                        </w:rPr>
                      </w:pPr>
                      <w:sdt>
                        <w:sdtPr>
                          <w:alias w:val="Numeris"/>
                          <w:tag w:val="nr_fb68998bb4854e4499b742bc38b6890a"/>
                          <w:lock w:val="sdtLocked"/>
                          <w:richText/>
                        </w:sdtPr>
                        <w:sdtContent>
                          <w:r>
                            <w:rPr>
                              <w:szCs w:val="24"/>
                              <w:lang w:eastAsia="lt-LT"/>
                            </w:rPr>
                            <w:t>16.2.4</w:t>
                          </w:r>
                        </w:sdtContent>
                      </w:sdt>
                      <w:r>
                        <w:rPr>
                          <w:szCs w:val="24"/>
                          <w:lang w:eastAsia="lt-LT"/>
                        </w:rPr>
                        <w:t>. Gimimo data.</w:t>
                      </w:r>
                    </w:p>
                  </w:sdtContent>
                </w:sdt>
                <w:sdt>
                  <w:sdtPr>
                    <w:alias w:val="3 pr. 16.2.5 p."/>
                    <w:tag w:val="part_f350afd87aa74c3baf1c45a913df066f"/>
                    <w:lock w:val="sdtLocked"/>
                    <w:richText/>
                  </w:sdtPr>
                  <w:sdtContent>
                    <w:p>
                      <w:pPr>
                        <w:tabs>
                          <w:tab w:val="left" w:pos="1985"/>
                        </w:tabs>
                        <w:ind w:firstLine="851"/>
                        <w:rPr>
                          <w:szCs w:val="24"/>
                          <w:lang w:eastAsia="lt-LT"/>
                        </w:rPr>
                      </w:pPr>
                      <w:sdt>
                        <w:sdtPr>
                          <w:alias w:val="Numeris"/>
                          <w:tag w:val="nr_f350afd87aa74c3baf1c45a913df066f"/>
                          <w:lock w:val="sdtLocked"/>
                          <w:richText/>
                        </w:sdtPr>
                        <w:sdtContent>
                          <w:r>
                            <w:rPr>
                              <w:szCs w:val="24"/>
                              <w:lang w:eastAsia="lt-LT"/>
                            </w:rPr>
                            <w:t>16.2.5</w:t>
                          </w:r>
                        </w:sdtContent>
                      </w:sdt>
                      <w:r>
                        <w:rPr>
                          <w:szCs w:val="24"/>
                          <w:lang w:eastAsia="lt-LT"/>
                        </w:rPr>
                        <w:t>. Lytis.</w:t>
                      </w:r>
                    </w:p>
                  </w:sdtContent>
                </w:sdt>
                <w:sdt>
                  <w:sdtPr>
                    <w:alias w:val="3 pr. 16.2.6 p."/>
                    <w:tag w:val="part_c7e633f0b9994d76b577d66ab8a2563d"/>
                    <w:lock w:val="sdtLocked"/>
                    <w:richText/>
                  </w:sdtPr>
                  <w:sdtContent>
                    <w:p>
                      <w:pPr>
                        <w:tabs>
                          <w:tab w:val="left" w:pos="1985"/>
                        </w:tabs>
                        <w:ind w:firstLine="851"/>
                        <w:rPr>
                          <w:szCs w:val="24"/>
                          <w:lang w:eastAsia="lt-LT"/>
                        </w:rPr>
                      </w:pPr>
                      <w:sdt>
                        <w:sdtPr>
                          <w:alias w:val="Numeris"/>
                          <w:tag w:val="nr_c7e633f0b9994d76b577d66ab8a2563d"/>
                          <w:lock w:val="sdtLocked"/>
                          <w:richText/>
                        </w:sdtPr>
                        <w:sdtContent>
                          <w:r>
                            <w:rPr>
                              <w:szCs w:val="24"/>
                              <w:lang w:eastAsia="lt-LT"/>
                            </w:rPr>
                            <w:t>16.2.6</w:t>
                          </w:r>
                        </w:sdtContent>
                      </w:sdt>
                      <w:r>
                        <w:rPr>
                          <w:szCs w:val="24"/>
                          <w:lang w:eastAsia="lt-LT"/>
                        </w:rPr>
                        <w:t>. Adresas.</w:t>
                      </w:r>
                    </w:p>
                  </w:sdtContent>
                </w:sdt>
              </w:sdtContent>
            </w:sdt>
            <w:sdt>
              <w:sdtPr>
                <w:alias w:val="3 pr. 16.3 p."/>
                <w:tag w:val="part_6abc11198bd34e1faa1d97727707a730"/>
                <w:lock w:val="sdtLocked"/>
                <w:richText/>
              </w:sdtPr>
              <w:sdtContent>
                <w:p>
                  <w:pPr>
                    <w:tabs>
                      <w:tab w:val="left" w:pos="1985"/>
                    </w:tabs>
                    <w:ind w:firstLine="851"/>
                    <w:rPr>
                      <w:b/>
                      <w:szCs w:val="24"/>
                      <w:lang w:eastAsia="lt-LT"/>
                    </w:rPr>
                  </w:pPr>
                  <w:sdt>
                    <w:sdtPr>
                      <w:alias w:val="Numeris"/>
                      <w:tag w:val="nr_6abc11198bd34e1faa1d97727707a730"/>
                      <w:lock w:val="sdtLocked"/>
                      <w:richText/>
                    </w:sdtPr>
                    <w:sdtContent>
                      <w:r>
                        <w:rPr>
                          <w:b/>
                          <w:szCs w:val="24"/>
                          <w:lang w:eastAsia="lt-LT"/>
                        </w:rPr>
                        <w:t>16.3</w:t>
                      </w:r>
                    </w:sdtContent>
                  </w:sdt>
                  <w:r>
                    <w:rPr>
                      <w:b/>
                      <w:szCs w:val="24"/>
                      <w:lang w:eastAsia="lt-LT"/>
                    </w:rPr>
                    <w:t>. Dokumento duomenys:</w:t>
                  </w:r>
                </w:p>
                <w:sdt>
                  <w:sdtPr>
                    <w:alias w:val="3 pr. 16.3.1 p."/>
                    <w:tag w:val="part_fea5c83340fa43d48631a8de571600cb"/>
                    <w:lock w:val="sdtLocked"/>
                    <w:richText/>
                  </w:sdtPr>
                  <w:sdtContent>
                    <w:p>
                      <w:pPr>
                        <w:tabs>
                          <w:tab w:val="left" w:pos="1985"/>
                        </w:tabs>
                        <w:ind w:firstLine="851"/>
                        <w:rPr>
                          <w:szCs w:val="24"/>
                          <w:lang w:eastAsia="lt-LT"/>
                        </w:rPr>
                      </w:pPr>
                      <w:sdt>
                        <w:sdtPr>
                          <w:alias w:val="Numeris"/>
                          <w:tag w:val="nr_fea5c83340fa43d48631a8de571600cb"/>
                          <w:lock w:val="sdtLocked"/>
                          <w:richText/>
                        </w:sdtPr>
                        <w:sdtContent>
                          <w:r>
                            <w:rPr>
                              <w:szCs w:val="24"/>
                              <w:lang w:eastAsia="lt-LT"/>
                            </w:rPr>
                            <w:t>16.3.1</w:t>
                          </w:r>
                        </w:sdtContent>
                      </w:sdt>
                      <w:r>
                        <w:rPr>
                          <w:szCs w:val="24"/>
                          <w:lang w:eastAsia="lt-LT"/>
                        </w:rPr>
                        <w:t>. Dokumento išdavimo data.</w:t>
                      </w:r>
                    </w:p>
                  </w:sdtContent>
                </w:sdt>
                <w:sdt>
                  <w:sdtPr>
                    <w:alias w:val="3 pr. 16.3.2 p."/>
                    <w:tag w:val="part_58a7224466044aee85cc1081ddc328f9"/>
                    <w:lock w:val="sdtLocked"/>
                    <w:richText/>
                  </w:sdtPr>
                  <w:sdtContent>
                    <w:p>
                      <w:pPr>
                        <w:tabs>
                          <w:tab w:val="left" w:pos="1985"/>
                        </w:tabs>
                        <w:ind w:firstLine="851"/>
                        <w:rPr>
                          <w:szCs w:val="24"/>
                          <w:lang w:eastAsia="lt-LT"/>
                        </w:rPr>
                      </w:pPr>
                      <w:sdt>
                        <w:sdtPr>
                          <w:alias w:val="Numeris"/>
                          <w:tag w:val="nr_58a7224466044aee85cc1081ddc328f9"/>
                          <w:lock w:val="sdtLocked"/>
                          <w:richText/>
                        </w:sdtPr>
                        <w:sdtContent>
                          <w:r>
                            <w:rPr>
                              <w:szCs w:val="24"/>
                              <w:lang w:eastAsia="lt-LT"/>
                            </w:rPr>
                            <w:t>16.3.2</w:t>
                          </w:r>
                        </w:sdtContent>
                      </w:sdt>
                      <w:r>
                        <w:rPr>
                          <w:szCs w:val="24"/>
                          <w:lang w:eastAsia="lt-LT"/>
                        </w:rPr>
                        <w:t>. Dokumento numeris.</w:t>
                      </w:r>
                    </w:p>
                  </w:sdtContent>
                </w:sdt>
                <w:sdt>
                  <w:sdtPr>
                    <w:alias w:val="3 pr. 16.3.3 p."/>
                    <w:tag w:val="part_0f46af3210384d94a7d21eb4d678c548"/>
                    <w:lock w:val="sdtLocked"/>
                    <w:richText/>
                  </w:sdtPr>
                  <w:sdtContent>
                    <w:p>
                      <w:pPr>
                        <w:tabs>
                          <w:tab w:val="left" w:pos="1985"/>
                        </w:tabs>
                        <w:ind w:firstLine="851"/>
                        <w:rPr>
                          <w:szCs w:val="24"/>
                          <w:lang w:eastAsia="lt-LT"/>
                        </w:rPr>
                      </w:pPr>
                      <w:sdt>
                        <w:sdtPr>
                          <w:alias w:val="Numeris"/>
                          <w:tag w:val="nr_0f46af3210384d94a7d21eb4d678c548"/>
                          <w:lock w:val="sdtLocked"/>
                          <w:richText/>
                        </w:sdtPr>
                        <w:sdtContent>
                          <w:r>
                            <w:rPr>
                              <w:szCs w:val="24"/>
                              <w:lang w:eastAsia="lt-LT"/>
                            </w:rPr>
                            <w:t>16.3.3</w:t>
                          </w:r>
                        </w:sdtContent>
                      </w:sdt>
                      <w:r>
                        <w:rPr>
                          <w:szCs w:val="24"/>
                          <w:lang w:eastAsia="lt-LT"/>
                        </w:rPr>
                        <w:t>. Fotografija.</w:t>
                      </w:r>
                    </w:p>
                  </w:sdtContent>
                </w:sdt>
                <w:sdt>
                  <w:sdtPr>
                    <w:alias w:val="3 pr. 16.3.4 p."/>
                    <w:tag w:val="part_035eecf5385e428185571716a3a0f086"/>
                    <w:lock w:val="sdtLocked"/>
                    <w:richText/>
                  </w:sdtPr>
                  <w:sdtContent>
                    <w:p>
                      <w:pPr>
                        <w:tabs>
                          <w:tab w:val="left" w:pos="1985"/>
                        </w:tabs>
                        <w:ind w:firstLine="851"/>
                        <w:rPr>
                          <w:szCs w:val="24"/>
                          <w:lang w:eastAsia="lt-LT"/>
                        </w:rPr>
                      </w:pPr>
                      <w:sdt>
                        <w:sdtPr>
                          <w:alias w:val="Numeris"/>
                          <w:tag w:val="nr_035eecf5385e428185571716a3a0f086"/>
                          <w:lock w:val="sdtLocked"/>
                          <w:richText/>
                        </w:sdtPr>
                        <w:sdtContent>
                          <w:r>
                            <w:rPr>
                              <w:szCs w:val="24"/>
                              <w:lang w:eastAsia="lt-LT"/>
                            </w:rPr>
                            <w:t>16.3.4</w:t>
                          </w:r>
                        </w:sdtContent>
                      </w:sdt>
                      <w:r>
                        <w:rPr>
                          <w:szCs w:val="24"/>
                          <w:lang w:eastAsia="lt-LT"/>
                        </w:rPr>
                        <w:t>. Įdarbinimo ar darbo sąlygų keitimo data.</w:t>
                      </w:r>
                    </w:p>
                  </w:sdtContent>
                </w:sdt>
                <w:sdt>
                  <w:sdtPr>
                    <w:alias w:val="3 pr. 16.3.5 p."/>
                    <w:tag w:val="part_40b977c95b0342e28f6566774f8c6ace"/>
                    <w:lock w:val="sdtLocked"/>
                    <w:richText/>
                  </w:sdtPr>
                  <w:sdtContent>
                    <w:p>
                      <w:pPr>
                        <w:tabs>
                          <w:tab w:val="left" w:pos="1985"/>
                        </w:tabs>
                        <w:ind w:firstLine="851"/>
                        <w:rPr>
                          <w:szCs w:val="24"/>
                          <w:lang w:eastAsia="lt-LT"/>
                        </w:rPr>
                      </w:pPr>
                      <w:sdt>
                        <w:sdtPr>
                          <w:alias w:val="Numeris"/>
                          <w:tag w:val="nr_40b977c95b0342e28f6566774f8c6ace"/>
                          <w:lock w:val="sdtLocked"/>
                          <w:richText/>
                        </w:sdtPr>
                        <w:sdtContent>
                          <w:r>
                            <w:rPr>
                              <w:szCs w:val="24"/>
                              <w:lang w:eastAsia="lt-LT"/>
                            </w:rPr>
                            <w:t>16.3.5</w:t>
                          </w:r>
                        </w:sdtContent>
                      </w:sdt>
                      <w:r>
                        <w:rPr>
                          <w:szCs w:val="24"/>
                          <w:lang w:eastAsia="lt-LT"/>
                        </w:rPr>
                        <w:t>. Darbovietės pavadinimas.</w:t>
                      </w:r>
                    </w:p>
                  </w:sdtContent>
                </w:sdt>
                <w:sdt>
                  <w:sdtPr>
                    <w:alias w:val="3 pr. 16.3.6 p."/>
                    <w:tag w:val="part_d9495ff1e2dc46c3a4cb8f35a6a2780e"/>
                    <w:lock w:val="sdtLocked"/>
                    <w:richText/>
                  </w:sdtPr>
                  <w:sdtContent>
                    <w:p>
                      <w:pPr>
                        <w:tabs>
                          <w:tab w:val="left" w:pos="1985"/>
                        </w:tabs>
                        <w:ind w:firstLine="851"/>
                        <w:rPr>
                          <w:szCs w:val="24"/>
                          <w:lang w:eastAsia="lt-LT"/>
                        </w:rPr>
                      </w:pPr>
                      <w:sdt>
                        <w:sdtPr>
                          <w:alias w:val="Numeris"/>
                          <w:tag w:val="nr_d9495ff1e2dc46c3a4cb8f35a6a2780e"/>
                          <w:lock w:val="sdtLocked"/>
                          <w:richText/>
                        </w:sdtPr>
                        <w:sdtContent>
                          <w:r>
                            <w:rPr>
                              <w:szCs w:val="24"/>
                              <w:lang w:eastAsia="lt-LT"/>
                            </w:rPr>
                            <w:t>16.3.6</w:t>
                          </w:r>
                        </w:sdtContent>
                      </w:sdt>
                      <w:r>
                        <w:rPr>
                          <w:szCs w:val="24"/>
                          <w:lang w:eastAsia="lt-LT"/>
                        </w:rPr>
                        <w:t>. Darbovietės JAR kodas.</w:t>
                      </w:r>
                    </w:p>
                  </w:sdtContent>
                </w:sdt>
                <w:sdt>
                  <w:sdtPr>
                    <w:alias w:val="3 pr. 16.3.7 p."/>
                    <w:tag w:val="part_a132280abf2c41208212a8f282ae50a0"/>
                    <w:lock w:val="sdtLocked"/>
                    <w:richText/>
                  </w:sdtPr>
                  <w:sdtContent>
                    <w:p>
                      <w:pPr>
                        <w:tabs>
                          <w:tab w:val="left" w:pos="1985"/>
                        </w:tabs>
                        <w:ind w:firstLine="851"/>
                        <w:rPr>
                          <w:szCs w:val="24"/>
                          <w:lang w:eastAsia="lt-LT"/>
                        </w:rPr>
                      </w:pPr>
                      <w:sdt>
                        <w:sdtPr>
                          <w:alias w:val="Numeris"/>
                          <w:tag w:val="nr_a132280abf2c41208212a8f282ae50a0"/>
                          <w:lock w:val="sdtLocked"/>
                          <w:richText/>
                        </w:sdtPr>
                        <w:sdtContent>
                          <w:r>
                            <w:rPr>
                              <w:szCs w:val="24"/>
                              <w:lang w:eastAsia="lt-LT"/>
                            </w:rPr>
                            <w:t>16.3.7</w:t>
                          </w:r>
                        </w:sdtContent>
                      </w:sdt>
                      <w:r>
                        <w:rPr>
                          <w:szCs w:val="24"/>
                          <w:lang w:eastAsia="lt-LT"/>
                        </w:rPr>
                        <w:t>. Pareigos.</w:t>
                      </w:r>
                    </w:p>
                  </w:sdtContent>
                </w:sdt>
                <w:sdt>
                  <w:sdtPr>
                    <w:alias w:val="3 pr. 16.3.8 p."/>
                    <w:tag w:val="part_54214289750c4d5bbf13ff929fd45723"/>
                    <w:lock w:val="sdtLocked"/>
                    <w:richText/>
                  </w:sdtPr>
                  <w:sdtContent>
                    <w:p>
                      <w:pPr>
                        <w:tabs>
                          <w:tab w:val="left" w:pos="1985"/>
                        </w:tabs>
                        <w:ind w:firstLine="851"/>
                        <w:rPr>
                          <w:szCs w:val="24"/>
                          <w:lang w:eastAsia="lt-LT"/>
                        </w:rPr>
                      </w:pPr>
                      <w:sdt>
                        <w:sdtPr>
                          <w:alias w:val="Numeris"/>
                          <w:tag w:val="nr_54214289750c4d5bbf13ff929fd45723"/>
                          <w:lock w:val="sdtLocked"/>
                          <w:richText/>
                        </w:sdtPr>
                        <w:sdtContent>
                          <w:r>
                            <w:rPr>
                              <w:szCs w:val="24"/>
                              <w:lang w:eastAsia="lt-LT"/>
                            </w:rPr>
                            <w:t>16.3.8</w:t>
                          </w:r>
                        </w:sdtContent>
                      </w:sdt>
                      <w:r>
                        <w:rPr>
                          <w:szCs w:val="24"/>
                          <w:lang w:eastAsia="lt-LT"/>
                        </w:rPr>
                        <w:t>. Darbo stažas pagal šią profesiją, metais.</w:t>
                      </w:r>
                    </w:p>
                  </w:sdtContent>
                </w:sdt>
                <w:sdt>
                  <w:sdtPr>
                    <w:alias w:val="3 pr. 16.3.9 p."/>
                    <w:tag w:val="part_bd2dce80f5b0434e9d10e41e27cd3c6f"/>
                    <w:lock w:val="sdtLocked"/>
                    <w:richText/>
                  </w:sdtPr>
                  <w:sdtContent>
                    <w:p>
                      <w:pPr>
                        <w:tabs>
                          <w:tab w:val="left" w:pos="1985"/>
                        </w:tabs>
                        <w:ind w:firstLine="851"/>
                        <w:rPr>
                          <w:szCs w:val="24"/>
                          <w:lang w:eastAsia="lt-LT"/>
                        </w:rPr>
                      </w:pPr>
                      <w:sdt>
                        <w:sdtPr>
                          <w:alias w:val="Numeris"/>
                          <w:tag w:val="nr_bd2dce80f5b0434e9d10e41e27cd3c6f"/>
                          <w:lock w:val="sdtLocked"/>
                          <w:richText/>
                        </w:sdtPr>
                        <w:sdtContent>
                          <w:r>
                            <w:rPr>
                              <w:szCs w:val="24"/>
                              <w:lang w:eastAsia="lt-LT"/>
                            </w:rPr>
                            <w:t>16.3.9</w:t>
                          </w:r>
                        </w:sdtContent>
                      </w:sdt>
                      <w:r>
                        <w:rPr>
                          <w:szCs w:val="24"/>
                          <w:lang w:eastAsia="lt-LT"/>
                        </w:rPr>
                        <w:t>. Kenksmingi veiksniai.</w:t>
                      </w:r>
                    </w:p>
                  </w:sdtContent>
                </w:sdt>
                <w:sdt>
                  <w:sdtPr>
                    <w:alias w:val="3 pr. 16.3.10 p."/>
                    <w:tag w:val="part_3ad4fc10debb42729e9774512fe480cd"/>
                    <w:lock w:val="sdtLocked"/>
                    <w:richText/>
                  </w:sdtPr>
                  <w:sdtContent>
                    <w:p>
                      <w:pPr>
                        <w:tabs>
                          <w:tab w:val="left" w:pos="1985"/>
                        </w:tabs>
                        <w:ind w:firstLine="851"/>
                        <w:rPr>
                          <w:szCs w:val="24"/>
                          <w:lang w:eastAsia="lt-LT"/>
                        </w:rPr>
                      </w:pPr>
                      <w:sdt>
                        <w:sdtPr>
                          <w:alias w:val="Numeris"/>
                          <w:tag w:val="nr_3ad4fc10debb42729e9774512fe480cd"/>
                          <w:lock w:val="sdtLocked"/>
                          <w:richText/>
                        </w:sdtPr>
                        <w:sdtContent>
                          <w:r>
                            <w:rPr>
                              <w:szCs w:val="24"/>
                              <w:lang w:eastAsia="lt-LT"/>
                            </w:rPr>
                            <w:t>16.3.10</w:t>
                          </w:r>
                        </w:sdtContent>
                      </w:sdt>
                      <w:r>
                        <w:rPr>
                          <w:szCs w:val="24"/>
                          <w:lang w:eastAsia="lt-LT"/>
                        </w:rPr>
                        <w:t>. Pastabos.</w:t>
                      </w:r>
                    </w:p>
                  </w:sdtContent>
                </w:sdt>
                <w:sdt>
                  <w:sdtPr>
                    <w:alias w:val="3 pr. 16.3.11 p."/>
                    <w:tag w:val="part_0778cd0a7b3c4ba9a1bd81be4952ddc7"/>
                    <w:lock w:val="sdtLocked"/>
                    <w:richText/>
                  </w:sdtPr>
                  <w:sdtContent>
                    <w:p>
                      <w:pPr>
                        <w:tabs>
                          <w:tab w:val="left" w:pos="1985"/>
                        </w:tabs>
                        <w:ind w:firstLine="851"/>
                        <w:rPr>
                          <w:szCs w:val="24"/>
                          <w:lang w:eastAsia="lt-LT"/>
                        </w:rPr>
                      </w:pPr>
                      <w:sdt>
                        <w:sdtPr>
                          <w:alias w:val="Numeris"/>
                          <w:tag w:val="nr_0778cd0a7b3c4ba9a1bd81be4952ddc7"/>
                          <w:lock w:val="sdtLocked"/>
                          <w:richText/>
                        </w:sdtPr>
                        <w:sdtContent>
                          <w:r>
                            <w:rPr>
                              <w:szCs w:val="24"/>
                              <w:lang w:eastAsia="lt-LT"/>
                            </w:rPr>
                            <w:t>16.3.11</w:t>
                          </w:r>
                        </w:sdtContent>
                      </w:sdt>
                      <w:r>
                        <w:rPr>
                          <w:szCs w:val="24"/>
                          <w:lang w:eastAsia="lt-LT"/>
                        </w:rPr>
                        <w:t>. Išvada.</w:t>
                      </w:r>
                    </w:p>
                  </w:sdtContent>
                </w:sdt>
                <w:sdt>
                  <w:sdtPr>
                    <w:alias w:val="3 pr. 16.3.12 p."/>
                    <w:tag w:val="part_869575ebfa384384a8a6857f810be8d1"/>
                    <w:lock w:val="sdtLocked"/>
                    <w:richText/>
                  </w:sdtPr>
                  <w:sdtContent>
                    <w:p>
                      <w:pPr>
                        <w:tabs>
                          <w:tab w:val="left" w:pos="1985"/>
                        </w:tabs>
                        <w:ind w:firstLine="851"/>
                        <w:rPr>
                          <w:szCs w:val="24"/>
                          <w:lang w:eastAsia="lt-LT"/>
                        </w:rPr>
                      </w:pPr>
                      <w:sdt>
                        <w:sdtPr>
                          <w:alias w:val="Numeris"/>
                          <w:tag w:val="nr_869575ebfa384384a8a6857f810be8d1"/>
                          <w:lock w:val="sdtLocked"/>
                          <w:richText/>
                        </w:sdtPr>
                        <w:sdtContent>
                          <w:r>
                            <w:rPr>
                              <w:szCs w:val="24"/>
                              <w:lang w:eastAsia="lt-LT"/>
                            </w:rPr>
                            <w:t>16.3.12</w:t>
                          </w:r>
                        </w:sdtContent>
                      </w:sdt>
                      <w:r>
                        <w:rPr>
                          <w:szCs w:val="24"/>
                          <w:lang w:eastAsia="lt-LT"/>
                        </w:rPr>
                        <w:t>. Rekomendacijos dėl darbo ir pastabos.</w:t>
                      </w:r>
                    </w:p>
                  </w:sdtContent>
                </w:sdt>
                <w:sdt>
                  <w:sdtPr>
                    <w:alias w:val="3 pr. 16.3.13 p."/>
                    <w:tag w:val="part_32aa0e2add394501bfc464b6ca2a8f8b"/>
                    <w:lock w:val="sdtLocked"/>
                    <w:richText/>
                  </w:sdtPr>
                  <w:sdtContent>
                    <w:p>
                      <w:pPr>
                        <w:tabs>
                          <w:tab w:val="left" w:pos="1985"/>
                        </w:tabs>
                        <w:ind w:firstLine="851"/>
                        <w:rPr>
                          <w:szCs w:val="24"/>
                          <w:lang w:eastAsia="lt-LT"/>
                        </w:rPr>
                      </w:pPr>
                      <w:sdt>
                        <w:sdtPr>
                          <w:alias w:val="Numeris"/>
                          <w:tag w:val="nr_32aa0e2add394501bfc464b6ca2a8f8b"/>
                          <w:lock w:val="sdtLocked"/>
                          <w:richText/>
                        </w:sdtPr>
                        <w:sdtContent>
                          <w:r>
                            <w:rPr>
                              <w:szCs w:val="24"/>
                              <w:lang w:eastAsia="lt-LT"/>
                            </w:rPr>
                            <w:t>16.3.13</w:t>
                          </w:r>
                        </w:sdtContent>
                      </w:sdt>
                      <w:r>
                        <w:rPr>
                          <w:szCs w:val="24"/>
                          <w:lang w:eastAsia="lt-LT"/>
                        </w:rPr>
                        <w:t>. Kito sveikatos patikrinimo data.</w:t>
                      </w:r>
                    </w:p>
                  </w:sdtContent>
                </w:sdt>
              </w:sdtContent>
            </w:sdt>
            <w:sdt>
              <w:sdtPr>
                <w:alias w:val="3 pr. 16.4 p."/>
                <w:tag w:val="part_b26f2683f04343e092b6b00919492322"/>
                <w:lock w:val="sdtLocked"/>
                <w:richText/>
              </w:sdtPr>
              <w:sdtContent>
                <w:p>
                  <w:pPr>
                    <w:tabs>
                      <w:tab w:val="left" w:pos="1985"/>
                    </w:tabs>
                    <w:ind w:firstLine="851"/>
                    <w:jc w:val="both"/>
                    <w:rPr>
                      <w:b/>
                      <w:szCs w:val="24"/>
                      <w:lang w:eastAsia="lt-LT"/>
                    </w:rPr>
                  </w:pPr>
                  <w:sdt>
                    <w:sdtPr>
                      <w:alias w:val="Numeris"/>
                      <w:tag w:val="nr_b26f2683f04343e092b6b00919492322"/>
                      <w:lock w:val="sdtLocked"/>
                      <w:richText/>
                    </w:sdtPr>
                    <w:sdtContent>
                      <w:r>
                        <w:rPr>
                          <w:b/>
                          <w:szCs w:val="24"/>
                          <w:lang w:eastAsia="lt-LT"/>
                        </w:rPr>
                        <w:t>16.4</w:t>
                      </w:r>
                    </w:sdtContent>
                  </w:sdt>
                  <w:r>
                    <w:rPr>
                      <w:b/>
                      <w:szCs w:val="24"/>
                      <w:lang w:eastAsia="lt-LT"/>
                    </w:rPr>
                    <w:t>. Darbdavio atstovo dalį užpildžiusio asmens duomenys:</w:t>
                  </w:r>
                </w:p>
                <w:sdt>
                  <w:sdtPr>
                    <w:alias w:val="3 pr. 16.4.1 p."/>
                    <w:tag w:val="part_872018fa425347639354be249dae0897"/>
                    <w:lock w:val="sdtLocked"/>
                    <w:richText/>
                  </w:sdtPr>
                  <w:sdtContent>
                    <w:p>
                      <w:pPr>
                        <w:tabs>
                          <w:tab w:val="left" w:pos="1985"/>
                        </w:tabs>
                        <w:ind w:firstLine="851"/>
                        <w:jc w:val="both"/>
                        <w:rPr>
                          <w:szCs w:val="24"/>
                          <w:lang w:eastAsia="lt-LT"/>
                        </w:rPr>
                      </w:pPr>
                      <w:sdt>
                        <w:sdtPr>
                          <w:alias w:val="Numeris"/>
                          <w:tag w:val="nr_872018fa425347639354be249dae0897"/>
                          <w:lock w:val="sdtLocked"/>
                          <w:richText/>
                        </w:sdtPr>
                        <w:sdtContent>
                          <w:r>
                            <w:rPr>
                              <w:szCs w:val="24"/>
                              <w:lang w:eastAsia="lt-LT"/>
                            </w:rPr>
                            <w:t>16.4.1</w:t>
                          </w:r>
                        </w:sdtContent>
                      </w:sdt>
                      <w:r>
                        <w:rPr>
                          <w:szCs w:val="24"/>
                          <w:lang w:eastAsia="lt-LT"/>
                        </w:rPr>
                        <w:t>. Užpildžiusio asmens įmonės / įstaigos pavadinimas.</w:t>
                      </w:r>
                    </w:p>
                  </w:sdtContent>
                </w:sdt>
                <w:sdt>
                  <w:sdtPr>
                    <w:alias w:val="3 pr. 16.4.2 p."/>
                    <w:tag w:val="part_42b5072ec3a04177a30b1fbdb976f55e"/>
                    <w:lock w:val="sdtLocked"/>
                    <w:richText/>
                  </w:sdtPr>
                  <w:sdtContent>
                    <w:p>
                      <w:pPr>
                        <w:tabs>
                          <w:tab w:val="left" w:pos="1985"/>
                        </w:tabs>
                        <w:ind w:firstLine="851"/>
                        <w:jc w:val="both"/>
                        <w:rPr>
                          <w:szCs w:val="24"/>
                          <w:lang w:eastAsia="lt-LT"/>
                        </w:rPr>
                      </w:pPr>
                      <w:sdt>
                        <w:sdtPr>
                          <w:alias w:val="Numeris"/>
                          <w:tag w:val="nr_42b5072ec3a04177a30b1fbdb976f55e"/>
                          <w:lock w:val="sdtLocked"/>
                          <w:richText/>
                        </w:sdtPr>
                        <w:sdtContent>
                          <w:r>
                            <w:rPr>
                              <w:szCs w:val="24"/>
                              <w:lang w:eastAsia="lt-LT"/>
                            </w:rPr>
                            <w:t>16.4.2</w:t>
                          </w:r>
                        </w:sdtContent>
                      </w:sdt>
                      <w:r>
                        <w:rPr>
                          <w:szCs w:val="24"/>
                          <w:lang w:eastAsia="lt-LT"/>
                        </w:rPr>
                        <w:t>. Užpildžiusio asmens pareigos.</w:t>
                      </w:r>
                    </w:p>
                  </w:sdtContent>
                </w:sdt>
                <w:sdt>
                  <w:sdtPr>
                    <w:alias w:val="3 pr. 16.4.3 p."/>
                    <w:tag w:val="part_4ac55e19fb8f48eabfa25060bc0d986e"/>
                    <w:lock w:val="sdtLocked"/>
                    <w:richText/>
                  </w:sdtPr>
                  <w:sdtContent>
                    <w:p>
                      <w:pPr>
                        <w:tabs>
                          <w:tab w:val="left" w:pos="1985"/>
                        </w:tabs>
                        <w:ind w:firstLine="851"/>
                        <w:jc w:val="both"/>
                        <w:rPr>
                          <w:szCs w:val="24"/>
                          <w:lang w:eastAsia="lt-LT"/>
                        </w:rPr>
                      </w:pPr>
                      <w:sdt>
                        <w:sdtPr>
                          <w:alias w:val="Numeris"/>
                          <w:tag w:val="nr_4ac55e19fb8f48eabfa25060bc0d986e"/>
                          <w:lock w:val="sdtLocked"/>
                          <w:richText/>
                        </w:sdtPr>
                        <w:sdtContent>
                          <w:r>
                            <w:rPr>
                              <w:szCs w:val="24"/>
                              <w:lang w:eastAsia="lt-LT"/>
                            </w:rPr>
                            <w:t>16.4.3</w:t>
                          </w:r>
                        </w:sdtContent>
                      </w:sdt>
                      <w:r>
                        <w:rPr>
                          <w:szCs w:val="24"/>
                          <w:lang w:eastAsia="lt-LT"/>
                        </w:rPr>
                        <w:t>. Užpildžiusio asmens vardas.</w:t>
                      </w:r>
                    </w:p>
                  </w:sdtContent>
                </w:sdt>
                <w:sdt>
                  <w:sdtPr>
                    <w:alias w:val="3 pr. 16.4.4 p."/>
                    <w:tag w:val="part_b68dffb7075647079229faf769f5df71"/>
                    <w:lock w:val="sdtLocked"/>
                    <w:richText/>
                  </w:sdtPr>
                  <w:sdtContent>
                    <w:p>
                      <w:pPr>
                        <w:tabs>
                          <w:tab w:val="left" w:pos="1985"/>
                        </w:tabs>
                        <w:ind w:firstLine="851"/>
                        <w:jc w:val="both"/>
                        <w:rPr>
                          <w:szCs w:val="24"/>
                          <w:lang w:eastAsia="lt-LT"/>
                        </w:rPr>
                      </w:pPr>
                      <w:sdt>
                        <w:sdtPr>
                          <w:alias w:val="Numeris"/>
                          <w:tag w:val="nr_b68dffb7075647079229faf769f5df71"/>
                          <w:lock w:val="sdtLocked"/>
                          <w:richText/>
                        </w:sdtPr>
                        <w:sdtContent>
                          <w:r>
                            <w:rPr>
                              <w:szCs w:val="24"/>
                              <w:lang w:eastAsia="lt-LT"/>
                            </w:rPr>
                            <w:t>16.4.4</w:t>
                          </w:r>
                        </w:sdtContent>
                      </w:sdt>
                      <w:r>
                        <w:rPr>
                          <w:szCs w:val="24"/>
                          <w:lang w:eastAsia="lt-LT"/>
                        </w:rPr>
                        <w:t>. Užpildžiusio asmens pavardė.</w:t>
                      </w:r>
                    </w:p>
                  </w:sdtContent>
                </w:sdt>
              </w:sdtContent>
            </w:sdt>
            <w:sdt>
              <w:sdtPr>
                <w:alias w:val="3 pr. 16.5 p."/>
                <w:tag w:val="part_f5901d21acb04c038cf02456aca85d1e"/>
                <w:lock w:val="sdtLocked"/>
                <w:richText/>
              </w:sdtPr>
              <w:sdtContent>
                <w:p>
                  <w:pPr>
                    <w:tabs>
                      <w:tab w:val="left" w:pos="1985"/>
                    </w:tabs>
                    <w:ind w:firstLine="851"/>
                    <w:jc w:val="both"/>
                    <w:rPr>
                      <w:b/>
                      <w:szCs w:val="24"/>
                      <w:lang w:eastAsia="lt-LT"/>
                    </w:rPr>
                  </w:pPr>
                  <w:sdt>
                    <w:sdtPr>
                      <w:alias w:val="Numeris"/>
                      <w:tag w:val="nr_f5901d21acb04c038cf02456aca85d1e"/>
                      <w:lock w:val="sdtLocked"/>
                      <w:richText/>
                    </w:sdtPr>
                    <w:sdtContent>
                      <w:r>
                        <w:rPr>
                          <w:b/>
                          <w:szCs w:val="24"/>
                          <w:lang w:eastAsia="lt-LT"/>
                        </w:rPr>
                        <w:t>16.5</w:t>
                      </w:r>
                    </w:sdtContent>
                  </w:sdt>
                  <w:r>
                    <w:rPr>
                      <w:b/>
                      <w:szCs w:val="24"/>
                      <w:lang w:eastAsia="lt-LT"/>
                    </w:rPr>
                    <w:t>. Informacija apie dokumentą sudariusį sveikatos priežiūros specialistą:</w:t>
                  </w:r>
                </w:p>
                <w:sdt>
                  <w:sdtPr>
                    <w:alias w:val="3 pr. 16.5.1 p."/>
                    <w:tag w:val="part_f8b0a85722c74440871826ed02a66fca"/>
                    <w:lock w:val="sdtLocked"/>
                    <w:richText/>
                  </w:sdtPr>
                  <w:sdtContent>
                    <w:p>
                      <w:pPr>
                        <w:tabs>
                          <w:tab w:val="left" w:pos="1985"/>
                        </w:tabs>
                        <w:ind w:firstLine="851"/>
                        <w:jc w:val="both"/>
                        <w:rPr>
                          <w:szCs w:val="24"/>
                          <w:lang w:eastAsia="lt-LT"/>
                        </w:rPr>
                      </w:pPr>
                      <w:sdt>
                        <w:sdtPr>
                          <w:alias w:val="Numeris"/>
                          <w:tag w:val="nr_f8b0a85722c74440871826ed02a66fca"/>
                          <w:lock w:val="sdtLocked"/>
                          <w:richText/>
                        </w:sdtPr>
                        <w:sdtContent>
                          <w:r>
                            <w:rPr>
                              <w:szCs w:val="24"/>
                              <w:lang w:eastAsia="lt-LT"/>
                            </w:rPr>
                            <w:t>16.5.1</w:t>
                          </w:r>
                        </w:sdtContent>
                      </w:sdt>
                      <w:r>
                        <w:rPr>
                          <w:szCs w:val="24"/>
                          <w:lang w:eastAsia="lt-LT"/>
                        </w:rPr>
                        <w:t>. Pareigos.</w:t>
                      </w:r>
                    </w:p>
                  </w:sdtContent>
                </w:sdt>
                <w:sdt>
                  <w:sdtPr>
                    <w:alias w:val="3 pr. 16.5.2 p."/>
                    <w:tag w:val="part_74e157cfb027469b95bbab9cae84beae"/>
                    <w:lock w:val="sdtLocked"/>
                    <w:richText/>
                  </w:sdtPr>
                  <w:sdtContent>
                    <w:p>
                      <w:pPr>
                        <w:tabs>
                          <w:tab w:val="left" w:pos="1985"/>
                        </w:tabs>
                        <w:ind w:firstLine="851"/>
                        <w:rPr>
                          <w:szCs w:val="24"/>
                          <w:lang w:eastAsia="lt-LT"/>
                        </w:rPr>
                      </w:pPr>
                      <w:sdt>
                        <w:sdtPr>
                          <w:alias w:val="Numeris"/>
                          <w:tag w:val="nr_74e157cfb027469b95bbab9cae84beae"/>
                          <w:lock w:val="sdtLocked"/>
                          <w:richText/>
                        </w:sdtPr>
                        <w:sdtContent>
                          <w:r>
                            <w:rPr>
                              <w:szCs w:val="24"/>
                              <w:lang w:eastAsia="lt-LT"/>
                            </w:rPr>
                            <w:t>16.5.2</w:t>
                          </w:r>
                        </w:sdtContent>
                      </w:sdt>
                      <w:r>
                        <w:rPr>
                          <w:szCs w:val="24"/>
                          <w:lang w:eastAsia="lt-LT"/>
                        </w:rPr>
                        <w:t>. Vardas.</w:t>
                      </w:r>
                    </w:p>
                  </w:sdtContent>
                </w:sdt>
                <w:sdt>
                  <w:sdtPr>
                    <w:alias w:val="3 pr. 16.5.3 p."/>
                    <w:tag w:val="part_daeefbefd16d46dcb492298e87e38f09"/>
                    <w:lock w:val="sdtLocked"/>
                    <w:richText/>
                  </w:sdtPr>
                  <w:sdtContent>
                    <w:p>
                      <w:pPr>
                        <w:tabs>
                          <w:tab w:val="left" w:pos="1985"/>
                        </w:tabs>
                        <w:ind w:firstLine="851"/>
                        <w:rPr>
                          <w:szCs w:val="24"/>
                          <w:lang w:eastAsia="lt-LT"/>
                        </w:rPr>
                      </w:pPr>
                      <w:sdt>
                        <w:sdtPr>
                          <w:alias w:val="Numeris"/>
                          <w:tag w:val="nr_daeefbefd16d46dcb492298e87e38f09"/>
                          <w:lock w:val="sdtLocked"/>
                          <w:richText/>
                        </w:sdtPr>
                        <w:sdtContent>
                          <w:r>
                            <w:rPr>
                              <w:szCs w:val="24"/>
                              <w:lang w:eastAsia="lt-LT"/>
                            </w:rPr>
                            <w:t>16.5.3</w:t>
                          </w:r>
                        </w:sdtContent>
                      </w:sdt>
                      <w:r>
                        <w:rPr>
                          <w:szCs w:val="24"/>
                          <w:lang w:eastAsia="lt-LT"/>
                        </w:rPr>
                        <w:t>. Pavardė.</w:t>
                      </w:r>
                    </w:p>
                  </w:sdtContent>
                </w:sdt>
                <w:sdt>
                  <w:sdtPr>
                    <w:alias w:val="3 pr. 16.5.4 p."/>
                    <w:tag w:val="part_1925b7fd8e9541cdb7e3519c79f98b7d"/>
                    <w:lock w:val="sdtLocked"/>
                    <w:richText/>
                  </w:sdtPr>
                  <w:sdtContent>
                    <w:p>
                      <w:pPr>
                        <w:tabs>
                          <w:tab w:val="left" w:pos="1985"/>
                        </w:tabs>
                        <w:ind w:firstLine="851"/>
                        <w:rPr>
                          <w:szCs w:val="24"/>
                          <w:lang w:eastAsia="lt-LT"/>
                        </w:rPr>
                      </w:pPr>
                      <w:sdt>
                        <w:sdtPr>
                          <w:alias w:val="Numeris"/>
                          <w:tag w:val="nr_1925b7fd8e9541cdb7e3519c79f98b7d"/>
                          <w:lock w:val="sdtLocked"/>
                          <w:richText/>
                        </w:sdtPr>
                        <w:sdtContent>
                          <w:r>
                            <w:rPr>
                              <w:szCs w:val="24"/>
                              <w:lang w:eastAsia="lt-LT"/>
                            </w:rPr>
                            <w:t>16.5.4</w:t>
                          </w:r>
                        </w:sdtContent>
                      </w:sdt>
                      <w:r>
                        <w:rPr>
                          <w:szCs w:val="24"/>
                          <w:lang w:eastAsia="lt-LT"/>
                        </w:rPr>
                        <w:t>. Spaudo numeris.</w:t>
                      </w:r>
                    </w:p>
                    <w:p>
                      <w:pPr>
                        <w:rPr>
                          <w:sz w:val="10"/>
                          <w:szCs w:val="10"/>
                        </w:rPr>
                      </w:pPr>
                    </w:p>
                  </w:sdtContent>
                </w:sdt>
              </w:sdtContent>
            </w:sdt>
          </w:sdtContent>
        </w:sdt>
        <w:sdt>
          <w:sdtPr>
            <w:alias w:val="3 pr. 17 p."/>
            <w:tag w:val="part_867b5be66a874004b2fa638f85273b1c"/>
            <w:lock w:val="sdtLocked"/>
            <w:richText/>
          </w:sdtPr>
          <w:sdtContent>
            <w:p>
              <w:pPr>
                <w:tabs>
                  <w:tab w:val="left" w:pos="1985"/>
                </w:tabs>
                <w:ind w:firstLine="851"/>
                <w:jc w:val="center"/>
                <w:rPr>
                  <w:b/>
                  <w:szCs w:val="24"/>
                  <w:lang w:eastAsia="lt-LT"/>
                </w:rPr>
              </w:pPr>
              <w:sdt>
                <w:sdtPr>
                  <w:alias w:val="Numeris"/>
                  <w:tag w:val="nr_867b5be66a874004b2fa638f85273b1c"/>
                  <w:lock w:val="sdtLocked"/>
                  <w:richText/>
                </w:sdtPr>
                <w:sdtContent>
                  <w:r>
                    <w:rPr>
                      <w:b/>
                      <w:szCs w:val="24"/>
                      <w:lang w:eastAsia="lt-LT"/>
                    </w:rPr>
                    <w:t>17</w:t>
                  </w:r>
                </w:sdtContent>
              </w:sdt>
              <w:r>
                <w:rPr>
                  <w:b/>
                  <w:szCs w:val="24"/>
                  <w:lang w:eastAsia="lt-LT"/>
                </w:rPr>
                <w:t>. E049. ASMENS PRIVALOMO SVEIKATOS PATIKRINIMO KORTELĖ</w:t>
              </w:r>
            </w:p>
            <w:p>
              <w:pPr>
                <w:rPr>
                  <w:sz w:val="10"/>
                  <w:szCs w:val="10"/>
                </w:rPr>
              </w:pPr>
            </w:p>
            <w:sdt>
              <w:sdtPr>
                <w:alias w:val="3 pr. 17.1 p."/>
                <w:tag w:val="part_17bc8f0861bf4a32adf907f83b9b17af"/>
                <w:lock w:val="sdtLocked"/>
                <w:richText/>
              </w:sdtPr>
              <w:sdtContent>
                <w:p>
                  <w:pPr>
                    <w:tabs>
                      <w:tab w:val="left" w:pos="1985"/>
                    </w:tabs>
                    <w:ind w:firstLine="851"/>
                    <w:rPr>
                      <w:b/>
                      <w:szCs w:val="24"/>
                      <w:lang w:eastAsia="lt-LT"/>
                    </w:rPr>
                  </w:pPr>
                  <w:sdt>
                    <w:sdtPr>
                      <w:alias w:val="Numeris"/>
                      <w:tag w:val="nr_17bc8f0861bf4a32adf907f83b9b17af"/>
                      <w:lock w:val="sdtLocked"/>
                      <w:richText/>
                    </w:sdtPr>
                    <w:sdtContent>
                      <w:r>
                        <w:rPr>
                          <w:b/>
                          <w:szCs w:val="24"/>
                          <w:lang w:eastAsia="lt-LT"/>
                        </w:rPr>
                        <w:t>17.1</w:t>
                      </w:r>
                    </w:sdtContent>
                  </w:sdt>
                  <w:r>
                    <w:rPr>
                      <w:b/>
                      <w:szCs w:val="24"/>
                      <w:lang w:eastAsia="lt-LT"/>
                    </w:rPr>
                    <w:t>. Informacija apie sveikatos priežiūros įstaigą:</w:t>
                  </w:r>
                </w:p>
                <w:sdt>
                  <w:sdtPr>
                    <w:alias w:val="3 pr. 17.1.1 p."/>
                    <w:tag w:val="part_7855952f69b9451f9ec3dd71edd75cb0"/>
                    <w:lock w:val="sdtLocked"/>
                    <w:richText/>
                  </w:sdtPr>
                  <w:sdtContent>
                    <w:p>
                      <w:pPr>
                        <w:tabs>
                          <w:tab w:val="left" w:pos="1985"/>
                        </w:tabs>
                        <w:ind w:firstLine="851"/>
                        <w:rPr>
                          <w:szCs w:val="24"/>
                          <w:lang w:eastAsia="lt-LT"/>
                        </w:rPr>
                      </w:pPr>
                      <w:sdt>
                        <w:sdtPr>
                          <w:alias w:val="Numeris"/>
                          <w:tag w:val="nr_7855952f69b9451f9ec3dd71edd75cb0"/>
                          <w:lock w:val="sdtLocked"/>
                          <w:richText/>
                        </w:sdtPr>
                        <w:sdtContent>
                          <w:r>
                            <w:rPr>
                              <w:szCs w:val="24"/>
                              <w:lang w:eastAsia="lt-LT"/>
                            </w:rPr>
                            <w:t>17.1.1</w:t>
                          </w:r>
                        </w:sdtContent>
                      </w:sdt>
                      <w:r>
                        <w:rPr>
                          <w:szCs w:val="24"/>
                          <w:lang w:eastAsia="lt-LT"/>
                        </w:rPr>
                        <w:t>. Įstaigos pavadinimas.</w:t>
                      </w:r>
                    </w:p>
                  </w:sdtContent>
                </w:sdt>
                <w:sdt>
                  <w:sdtPr>
                    <w:alias w:val="3 pr. 17.1.2 p."/>
                    <w:tag w:val="part_e5fc2f49f2a34b03b7ccb9ce324b6d54"/>
                    <w:lock w:val="sdtLocked"/>
                    <w:richText/>
                  </w:sdtPr>
                  <w:sdtContent>
                    <w:p>
                      <w:pPr>
                        <w:tabs>
                          <w:tab w:val="left" w:pos="1985"/>
                        </w:tabs>
                        <w:ind w:firstLine="851"/>
                        <w:rPr>
                          <w:szCs w:val="24"/>
                          <w:lang w:eastAsia="lt-LT"/>
                        </w:rPr>
                      </w:pPr>
                      <w:sdt>
                        <w:sdtPr>
                          <w:alias w:val="Numeris"/>
                          <w:tag w:val="nr_e5fc2f49f2a34b03b7ccb9ce324b6d54"/>
                          <w:lock w:val="sdtLocked"/>
                          <w:richText/>
                        </w:sdtPr>
                        <w:sdtContent>
                          <w:r>
                            <w:rPr>
                              <w:szCs w:val="24"/>
                              <w:lang w:eastAsia="lt-LT"/>
                            </w:rPr>
                            <w:t>17.1.2</w:t>
                          </w:r>
                        </w:sdtContent>
                      </w:sdt>
                      <w:r>
                        <w:rPr>
                          <w:szCs w:val="24"/>
                          <w:lang w:eastAsia="lt-LT"/>
                        </w:rPr>
                        <w:t>. Įstaigos kodas.</w:t>
                      </w:r>
                    </w:p>
                  </w:sdtContent>
                </w:sdt>
                <w:sdt>
                  <w:sdtPr>
                    <w:alias w:val="3 pr. 17.1.3 p."/>
                    <w:tag w:val="part_cdbdf2b9b5e1492c87c70a6c248ec0fb"/>
                    <w:lock w:val="sdtLocked"/>
                    <w:richText/>
                  </w:sdtPr>
                  <w:sdtContent>
                    <w:p>
                      <w:pPr>
                        <w:tabs>
                          <w:tab w:val="left" w:pos="1985"/>
                        </w:tabs>
                        <w:ind w:firstLine="851"/>
                        <w:rPr>
                          <w:szCs w:val="24"/>
                          <w:lang w:eastAsia="lt-LT"/>
                        </w:rPr>
                      </w:pPr>
                      <w:sdt>
                        <w:sdtPr>
                          <w:alias w:val="Numeris"/>
                          <w:tag w:val="nr_cdbdf2b9b5e1492c87c70a6c248ec0fb"/>
                          <w:lock w:val="sdtLocked"/>
                          <w:richText/>
                        </w:sdtPr>
                        <w:sdtContent>
                          <w:r>
                            <w:rPr>
                              <w:szCs w:val="24"/>
                              <w:lang w:eastAsia="lt-LT"/>
                            </w:rPr>
                            <w:t>17.1.3</w:t>
                          </w:r>
                        </w:sdtContent>
                      </w:sdt>
                      <w:r>
                        <w:rPr>
                          <w:szCs w:val="24"/>
                          <w:lang w:eastAsia="lt-LT"/>
                        </w:rPr>
                        <w:t>. Įstaigos registravimo adresas.</w:t>
                      </w:r>
                    </w:p>
                  </w:sdtContent>
                </w:sdt>
                <w:sdt>
                  <w:sdtPr>
                    <w:alias w:val="3 pr. 17.1.4 p."/>
                    <w:tag w:val="part_25b6e6f782674fa09eaf97dfc5cdfb46"/>
                    <w:lock w:val="sdtLocked"/>
                    <w:richText/>
                  </w:sdtPr>
                  <w:sdtContent>
                    <w:p>
                      <w:pPr>
                        <w:tabs>
                          <w:tab w:val="left" w:pos="1985"/>
                        </w:tabs>
                        <w:ind w:firstLine="851"/>
                        <w:rPr>
                          <w:szCs w:val="24"/>
                          <w:lang w:eastAsia="lt-LT"/>
                        </w:rPr>
                      </w:pPr>
                      <w:sdt>
                        <w:sdtPr>
                          <w:alias w:val="Numeris"/>
                          <w:tag w:val="nr_25b6e6f782674fa09eaf97dfc5cdfb46"/>
                          <w:lock w:val="sdtLocked"/>
                          <w:richText/>
                        </w:sdtPr>
                        <w:sdtContent>
                          <w:r>
                            <w:rPr>
                              <w:szCs w:val="24"/>
                              <w:lang w:eastAsia="lt-LT"/>
                            </w:rPr>
                            <w:t>17.1.4</w:t>
                          </w:r>
                        </w:sdtContent>
                      </w:sdt>
                      <w:r>
                        <w:rPr>
                          <w:szCs w:val="24"/>
                          <w:lang w:eastAsia="lt-LT"/>
                        </w:rPr>
                        <w:t>. Įstaigos telefono Nr.</w:t>
                      </w:r>
                    </w:p>
                  </w:sdtContent>
                </w:sdt>
                <w:sdt>
                  <w:sdtPr>
                    <w:alias w:val="3 pr. 17.1.5 p."/>
                    <w:tag w:val="part_d752baad0d024fac883e3ff8689ad2aa"/>
                    <w:lock w:val="sdtLocked"/>
                    <w:richText/>
                  </w:sdtPr>
                  <w:sdtContent>
                    <w:p>
                      <w:pPr>
                        <w:tabs>
                          <w:tab w:val="left" w:pos="1985"/>
                        </w:tabs>
                        <w:ind w:firstLine="851"/>
                        <w:rPr>
                          <w:szCs w:val="24"/>
                          <w:lang w:eastAsia="lt-LT"/>
                        </w:rPr>
                      </w:pPr>
                      <w:sdt>
                        <w:sdtPr>
                          <w:alias w:val="Numeris"/>
                          <w:tag w:val="nr_d752baad0d024fac883e3ff8689ad2aa"/>
                          <w:lock w:val="sdtLocked"/>
                          <w:richText/>
                        </w:sdtPr>
                        <w:sdtContent>
                          <w:r>
                            <w:rPr>
                              <w:szCs w:val="24"/>
                              <w:lang w:eastAsia="lt-LT"/>
                            </w:rPr>
                            <w:t>17.1.5</w:t>
                          </w:r>
                        </w:sdtContent>
                      </w:sdt>
                      <w:r>
                        <w:rPr>
                          <w:szCs w:val="24"/>
                          <w:lang w:eastAsia="lt-LT"/>
                        </w:rPr>
                        <w:t>. Įstaigos el. paštas.</w:t>
                      </w:r>
                    </w:p>
                  </w:sdtContent>
                </w:sdt>
              </w:sdtContent>
            </w:sdt>
            <w:sdt>
              <w:sdtPr>
                <w:alias w:val="3 pr. 17.2 p."/>
                <w:tag w:val="part_df7fce0a35c0427ea043858e38679cf3"/>
                <w:lock w:val="sdtLocked"/>
                <w:richText/>
              </w:sdtPr>
              <w:sdtContent>
                <w:p>
                  <w:pPr>
                    <w:tabs>
                      <w:tab w:val="left" w:pos="1985"/>
                    </w:tabs>
                    <w:ind w:firstLine="851"/>
                    <w:rPr>
                      <w:b/>
                      <w:szCs w:val="24"/>
                      <w:lang w:eastAsia="lt-LT"/>
                    </w:rPr>
                  </w:pPr>
                  <w:sdt>
                    <w:sdtPr>
                      <w:alias w:val="Numeris"/>
                      <w:tag w:val="nr_df7fce0a35c0427ea043858e38679cf3"/>
                      <w:lock w:val="sdtLocked"/>
                      <w:richText/>
                    </w:sdtPr>
                    <w:sdtContent>
                      <w:r>
                        <w:rPr>
                          <w:b/>
                          <w:szCs w:val="24"/>
                          <w:lang w:eastAsia="lt-LT"/>
                        </w:rPr>
                        <w:t>17.2</w:t>
                      </w:r>
                    </w:sdtContent>
                  </w:sdt>
                  <w:r>
                    <w:rPr>
                      <w:b/>
                      <w:szCs w:val="24"/>
                      <w:lang w:eastAsia="lt-LT"/>
                    </w:rPr>
                    <w:t>. Paciento duomenys:</w:t>
                  </w:r>
                </w:p>
                <w:sdt>
                  <w:sdtPr>
                    <w:alias w:val="3 pr. 17.2.1 p."/>
                    <w:tag w:val="part_e39f554573774d4fbf528fc4571cecde"/>
                    <w:lock w:val="sdtLocked"/>
                    <w:richText/>
                  </w:sdtPr>
                  <w:sdtContent>
                    <w:p>
                      <w:pPr>
                        <w:tabs>
                          <w:tab w:val="left" w:pos="1985"/>
                        </w:tabs>
                        <w:ind w:firstLine="851"/>
                        <w:rPr>
                          <w:szCs w:val="24"/>
                          <w:lang w:eastAsia="lt-LT"/>
                        </w:rPr>
                      </w:pPr>
                      <w:sdt>
                        <w:sdtPr>
                          <w:alias w:val="Numeris"/>
                          <w:tag w:val="nr_e39f554573774d4fbf528fc4571cecde"/>
                          <w:lock w:val="sdtLocked"/>
                          <w:richText/>
                        </w:sdtPr>
                        <w:sdtContent>
                          <w:r>
                            <w:rPr>
                              <w:szCs w:val="24"/>
                              <w:lang w:eastAsia="lt-LT"/>
                            </w:rPr>
                            <w:t>17.2.1</w:t>
                          </w:r>
                        </w:sdtContent>
                      </w:sdt>
                      <w:r>
                        <w:rPr>
                          <w:szCs w:val="24"/>
                          <w:lang w:eastAsia="lt-LT"/>
                        </w:rPr>
                        <w:t>. Vardas.</w:t>
                      </w:r>
                    </w:p>
                  </w:sdtContent>
                </w:sdt>
                <w:sdt>
                  <w:sdtPr>
                    <w:alias w:val="3 pr. 17.2.2 p."/>
                    <w:tag w:val="part_c041b5af694f4267aafdec278626d20b"/>
                    <w:lock w:val="sdtLocked"/>
                    <w:richText/>
                  </w:sdtPr>
                  <w:sdtContent>
                    <w:p>
                      <w:pPr>
                        <w:tabs>
                          <w:tab w:val="left" w:pos="1985"/>
                        </w:tabs>
                        <w:ind w:firstLine="851"/>
                        <w:rPr>
                          <w:szCs w:val="24"/>
                          <w:lang w:eastAsia="lt-LT"/>
                        </w:rPr>
                      </w:pPr>
                      <w:sdt>
                        <w:sdtPr>
                          <w:alias w:val="Numeris"/>
                          <w:tag w:val="nr_c041b5af694f4267aafdec278626d20b"/>
                          <w:lock w:val="sdtLocked"/>
                          <w:richText/>
                        </w:sdtPr>
                        <w:sdtContent>
                          <w:r>
                            <w:rPr>
                              <w:szCs w:val="24"/>
                              <w:lang w:eastAsia="lt-LT"/>
                            </w:rPr>
                            <w:t>17.2.2</w:t>
                          </w:r>
                        </w:sdtContent>
                      </w:sdt>
                      <w:r>
                        <w:rPr>
                          <w:szCs w:val="24"/>
                          <w:lang w:eastAsia="lt-LT"/>
                        </w:rPr>
                        <w:t>. Pavardė.</w:t>
                      </w:r>
                    </w:p>
                  </w:sdtContent>
                </w:sdt>
                <w:sdt>
                  <w:sdtPr>
                    <w:alias w:val="3 pr. 17.2.3 p."/>
                    <w:tag w:val="part_bd0d743105b04626a6d69264a12c21f2"/>
                    <w:lock w:val="sdtLocked"/>
                    <w:richText/>
                  </w:sdtPr>
                  <w:sdtContent>
                    <w:p>
                      <w:pPr>
                        <w:tabs>
                          <w:tab w:val="left" w:pos="1985"/>
                        </w:tabs>
                        <w:ind w:firstLine="851"/>
                        <w:rPr>
                          <w:szCs w:val="24"/>
                          <w:lang w:eastAsia="lt-LT"/>
                        </w:rPr>
                      </w:pPr>
                      <w:sdt>
                        <w:sdtPr>
                          <w:alias w:val="Numeris"/>
                          <w:tag w:val="nr_bd0d743105b04626a6d69264a12c21f2"/>
                          <w:lock w:val="sdtLocked"/>
                          <w:richText/>
                        </w:sdtPr>
                        <w:sdtContent>
                          <w:r>
                            <w:rPr>
                              <w:szCs w:val="24"/>
                              <w:lang w:eastAsia="lt-LT"/>
                            </w:rPr>
                            <w:t>17.2.3</w:t>
                          </w:r>
                        </w:sdtContent>
                      </w:sdt>
                      <w:r>
                        <w:rPr>
                          <w:szCs w:val="24"/>
                          <w:lang w:eastAsia="lt-LT"/>
                        </w:rPr>
                        <w:t>. Asmens kodas.</w:t>
                      </w:r>
                    </w:p>
                  </w:sdtContent>
                </w:sdt>
                <w:sdt>
                  <w:sdtPr>
                    <w:alias w:val="3 pr. 17.2.4 p."/>
                    <w:tag w:val="part_cb7e72a861b144ccabbd046896fa2e9c"/>
                    <w:lock w:val="sdtLocked"/>
                    <w:richText/>
                  </w:sdtPr>
                  <w:sdtContent>
                    <w:p>
                      <w:pPr>
                        <w:tabs>
                          <w:tab w:val="left" w:pos="1985"/>
                        </w:tabs>
                        <w:ind w:firstLine="851"/>
                        <w:jc w:val="both"/>
                        <w:rPr>
                          <w:szCs w:val="24"/>
                          <w:lang w:eastAsia="lt-LT"/>
                        </w:rPr>
                      </w:pPr>
                      <w:sdt>
                        <w:sdtPr>
                          <w:alias w:val="Numeris"/>
                          <w:tag w:val="nr_cb7e72a861b144ccabbd046896fa2e9c"/>
                          <w:lock w:val="sdtLocked"/>
                          <w:richText/>
                        </w:sdtPr>
                        <w:sdtContent>
                          <w:r>
                            <w:rPr>
                              <w:szCs w:val="24"/>
                              <w:lang w:eastAsia="lt-LT"/>
                            </w:rPr>
                            <w:t>17.2.4</w:t>
                          </w:r>
                        </w:sdtContent>
                      </w:sdt>
                      <w:r>
                        <w:rPr>
                          <w:szCs w:val="24"/>
                          <w:lang w:eastAsia="lt-LT"/>
                        </w:rPr>
                        <w:t>. Adresas.</w:t>
                      </w:r>
                    </w:p>
                  </w:sdtContent>
                </w:sdt>
              </w:sdtContent>
            </w:sdt>
            <w:sdt>
              <w:sdtPr>
                <w:alias w:val="3 pr. 17.3 p."/>
                <w:tag w:val="part_7ac99a1b658c423397a9cd459d46daa9"/>
                <w:lock w:val="sdtLocked"/>
                <w:richText/>
              </w:sdtPr>
              <w:sdtContent>
                <w:p>
                  <w:pPr>
                    <w:tabs>
                      <w:tab w:val="left" w:pos="1985"/>
                    </w:tabs>
                    <w:ind w:firstLine="851"/>
                    <w:jc w:val="both"/>
                    <w:rPr>
                      <w:b/>
                      <w:szCs w:val="24"/>
                      <w:lang w:eastAsia="lt-LT"/>
                    </w:rPr>
                  </w:pPr>
                  <w:sdt>
                    <w:sdtPr>
                      <w:alias w:val="Numeris"/>
                      <w:tag w:val="nr_7ac99a1b658c423397a9cd459d46daa9"/>
                      <w:lock w:val="sdtLocked"/>
                      <w:richText/>
                    </w:sdtPr>
                    <w:sdtContent>
                      <w:r>
                        <w:rPr>
                          <w:b/>
                          <w:szCs w:val="24"/>
                          <w:lang w:eastAsia="lt-LT"/>
                        </w:rPr>
                        <w:t>17.3</w:t>
                      </w:r>
                    </w:sdtContent>
                  </w:sdt>
                  <w:r>
                    <w:rPr>
                      <w:b/>
                      <w:szCs w:val="24"/>
                      <w:lang w:eastAsia="lt-LT"/>
                    </w:rPr>
                    <w:t>. Dokumento duomenys:</w:t>
                  </w:r>
                </w:p>
                <w:sdt>
                  <w:sdtPr>
                    <w:alias w:val="3 pr. 17.3.1 p."/>
                    <w:tag w:val="part_8e583c67c668457ba12dc69f085c78ef"/>
                    <w:lock w:val="sdtLocked"/>
                    <w:richText/>
                  </w:sdtPr>
                  <w:sdtContent>
                    <w:p>
                      <w:pPr>
                        <w:tabs>
                          <w:tab w:val="left" w:pos="1985"/>
                        </w:tabs>
                        <w:ind w:firstLine="851"/>
                        <w:jc w:val="both"/>
                        <w:rPr>
                          <w:szCs w:val="24"/>
                          <w:lang w:eastAsia="lt-LT"/>
                        </w:rPr>
                      </w:pPr>
                      <w:sdt>
                        <w:sdtPr>
                          <w:alias w:val="Numeris"/>
                          <w:tag w:val="nr_8e583c67c668457ba12dc69f085c78ef"/>
                          <w:lock w:val="sdtLocked"/>
                          <w:richText/>
                        </w:sdtPr>
                        <w:sdtContent>
                          <w:r>
                            <w:rPr>
                              <w:szCs w:val="24"/>
                              <w:lang w:eastAsia="lt-LT"/>
                            </w:rPr>
                            <w:t>17.3.1</w:t>
                          </w:r>
                        </w:sdtContent>
                      </w:sdt>
                      <w:r>
                        <w:rPr>
                          <w:szCs w:val="24"/>
                          <w:lang w:eastAsia="lt-LT"/>
                        </w:rPr>
                        <w:t>. Dokumento išdavimo data.</w:t>
                      </w:r>
                    </w:p>
                  </w:sdtContent>
                </w:sdt>
                <w:sdt>
                  <w:sdtPr>
                    <w:alias w:val="3 pr. 17.3.2 p."/>
                    <w:tag w:val="part_8c0ab00468cf42cf864032c78deab291"/>
                    <w:lock w:val="sdtLocked"/>
                    <w:richText/>
                  </w:sdtPr>
                  <w:sdtContent>
                    <w:p>
                      <w:pPr>
                        <w:tabs>
                          <w:tab w:val="left" w:pos="1985"/>
                        </w:tabs>
                        <w:ind w:firstLine="851"/>
                        <w:jc w:val="both"/>
                        <w:rPr>
                          <w:szCs w:val="24"/>
                          <w:lang w:eastAsia="lt-LT"/>
                        </w:rPr>
                      </w:pPr>
                      <w:sdt>
                        <w:sdtPr>
                          <w:alias w:val="Numeris"/>
                          <w:tag w:val="nr_8c0ab00468cf42cf864032c78deab291"/>
                          <w:lock w:val="sdtLocked"/>
                          <w:richText/>
                        </w:sdtPr>
                        <w:sdtContent>
                          <w:r>
                            <w:rPr>
                              <w:szCs w:val="24"/>
                              <w:lang w:eastAsia="lt-LT"/>
                            </w:rPr>
                            <w:t>17.3.2</w:t>
                          </w:r>
                        </w:sdtContent>
                      </w:sdt>
                      <w:r>
                        <w:rPr>
                          <w:szCs w:val="24"/>
                          <w:lang w:eastAsia="lt-LT"/>
                        </w:rPr>
                        <w:t>. Dokumento numeris.</w:t>
                      </w:r>
                    </w:p>
                  </w:sdtContent>
                </w:sdt>
                <w:sdt>
                  <w:sdtPr>
                    <w:alias w:val="3 pr. 17.3.3 p."/>
                    <w:tag w:val="part_b6f9423fc96d458eb32965e59c2bfd3c"/>
                    <w:lock w:val="sdtLocked"/>
                    <w:richText/>
                  </w:sdtPr>
                  <w:sdtContent>
                    <w:p>
                      <w:pPr>
                        <w:tabs>
                          <w:tab w:val="left" w:pos="1985"/>
                        </w:tabs>
                        <w:ind w:firstLine="851"/>
                        <w:jc w:val="both"/>
                        <w:rPr>
                          <w:szCs w:val="24"/>
                          <w:lang w:eastAsia="lt-LT"/>
                        </w:rPr>
                      </w:pPr>
                      <w:sdt>
                        <w:sdtPr>
                          <w:alias w:val="Numeris"/>
                          <w:tag w:val="nr_b6f9423fc96d458eb32965e59c2bfd3c"/>
                          <w:lock w:val="sdtLocked"/>
                          <w:richText/>
                        </w:sdtPr>
                        <w:sdtContent>
                          <w:r>
                            <w:rPr>
                              <w:szCs w:val="24"/>
                              <w:lang w:eastAsia="lt-LT"/>
                            </w:rPr>
                            <w:t>17.3.3</w:t>
                          </w:r>
                        </w:sdtContent>
                      </w:sdt>
                      <w:r>
                        <w:rPr>
                          <w:szCs w:val="24"/>
                          <w:lang w:eastAsia="lt-LT"/>
                        </w:rPr>
                        <w:t>. Darbovietės pavadinimas.</w:t>
                      </w:r>
                    </w:p>
                  </w:sdtContent>
                </w:sdt>
                <w:sdt>
                  <w:sdtPr>
                    <w:alias w:val="3 pr. 17.3.4 p."/>
                    <w:tag w:val="part_5e9667ec52d64cda84c40602738251fe"/>
                    <w:lock w:val="sdtLocked"/>
                    <w:richText/>
                  </w:sdtPr>
                  <w:sdtContent>
                    <w:p>
                      <w:pPr>
                        <w:tabs>
                          <w:tab w:val="left" w:pos="1985"/>
                        </w:tabs>
                        <w:ind w:firstLine="851"/>
                        <w:jc w:val="both"/>
                        <w:rPr>
                          <w:szCs w:val="24"/>
                          <w:lang w:eastAsia="lt-LT"/>
                        </w:rPr>
                      </w:pPr>
                      <w:sdt>
                        <w:sdtPr>
                          <w:alias w:val="Numeris"/>
                          <w:tag w:val="nr_5e9667ec52d64cda84c40602738251fe"/>
                          <w:lock w:val="sdtLocked"/>
                          <w:richText/>
                        </w:sdtPr>
                        <w:sdtContent>
                          <w:r>
                            <w:rPr>
                              <w:szCs w:val="24"/>
                              <w:lang w:eastAsia="lt-LT"/>
                            </w:rPr>
                            <w:t>17.3.4</w:t>
                          </w:r>
                        </w:sdtContent>
                      </w:sdt>
                      <w:r>
                        <w:rPr>
                          <w:szCs w:val="24"/>
                          <w:lang w:eastAsia="lt-LT"/>
                        </w:rPr>
                        <w:t>. Darbovietės JAR kodas.</w:t>
                      </w:r>
                    </w:p>
                  </w:sdtContent>
                </w:sdt>
                <w:sdt>
                  <w:sdtPr>
                    <w:alias w:val="3 pr. 17.3.5 p."/>
                    <w:tag w:val="part_774ffb555dad4cd98d532ba46b67bbb8"/>
                    <w:lock w:val="sdtLocked"/>
                    <w:richText/>
                  </w:sdtPr>
                  <w:sdtContent>
                    <w:p>
                      <w:pPr>
                        <w:tabs>
                          <w:tab w:val="left" w:pos="1985"/>
                        </w:tabs>
                        <w:ind w:firstLine="851"/>
                        <w:jc w:val="both"/>
                        <w:rPr>
                          <w:szCs w:val="24"/>
                          <w:lang w:eastAsia="lt-LT"/>
                        </w:rPr>
                      </w:pPr>
                      <w:sdt>
                        <w:sdtPr>
                          <w:alias w:val="Numeris"/>
                          <w:tag w:val="nr_774ffb555dad4cd98d532ba46b67bbb8"/>
                          <w:lock w:val="sdtLocked"/>
                          <w:richText/>
                        </w:sdtPr>
                        <w:sdtContent>
                          <w:r>
                            <w:rPr>
                              <w:szCs w:val="24"/>
                              <w:lang w:eastAsia="lt-LT"/>
                            </w:rPr>
                            <w:t>17.3.5</w:t>
                          </w:r>
                        </w:sdtContent>
                      </w:sdt>
                      <w:r>
                        <w:rPr>
                          <w:szCs w:val="24"/>
                          <w:lang w:eastAsia="lt-LT"/>
                        </w:rPr>
                        <w:t>. Pareigos.</w:t>
                      </w:r>
                    </w:p>
                  </w:sdtContent>
                </w:sdt>
                <w:sdt>
                  <w:sdtPr>
                    <w:alias w:val="3 pr. 17.3.6 p."/>
                    <w:tag w:val="part_502d8cb03ae842a29aff6a79177475de"/>
                    <w:lock w:val="sdtLocked"/>
                    <w:richText/>
                  </w:sdtPr>
                  <w:sdtContent>
                    <w:p>
                      <w:pPr>
                        <w:tabs>
                          <w:tab w:val="left" w:pos="1985"/>
                        </w:tabs>
                        <w:ind w:firstLine="851"/>
                        <w:jc w:val="both"/>
                        <w:rPr>
                          <w:szCs w:val="24"/>
                          <w:lang w:eastAsia="lt-LT"/>
                        </w:rPr>
                      </w:pPr>
                      <w:sdt>
                        <w:sdtPr>
                          <w:alias w:val="Numeris"/>
                          <w:tag w:val="nr_502d8cb03ae842a29aff6a79177475de"/>
                          <w:lock w:val="sdtLocked"/>
                          <w:richText/>
                        </w:sdtPr>
                        <w:sdtContent>
                          <w:r>
                            <w:rPr>
                              <w:szCs w:val="24"/>
                              <w:lang w:eastAsia="lt-LT"/>
                            </w:rPr>
                            <w:t>17.3.6</w:t>
                          </w:r>
                        </w:sdtContent>
                      </w:sdt>
                      <w:r>
                        <w:rPr>
                          <w:szCs w:val="24"/>
                          <w:lang w:eastAsia="lt-LT"/>
                        </w:rPr>
                        <w:t>. Darbo stažas pagal šią profesiją, metais.</w:t>
                      </w:r>
                    </w:p>
                  </w:sdtContent>
                </w:sdt>
                <w:sdt>
                  <w:sdtPr>
                    <w:alias w:val="3 pr. 17.3.7 p."/>
                    <w:tag w:val="part_1427a2a7613244b48c1fdc862edc801d"/>
                    <w:lock w:val="sdtLocked"/>
                    <w:richText/>
                  </w:sdtPr>
                  <w:sdtContent>
                    <w:p>
                      <w:pPr>
                        <w:tabs>
                          <w:tab w:val="left" w:pos="1985"/>
                        </w:tabs>
                        <w:ind w:firstLine="851"/>
                        <w:jc w:val="both"/>
                        <w:rPr>
                          <w:szCs w:val="24"/>
                          <w:lang w:eastAsia="lt-LT"/>
                        </w:rPr>
                      </w:pPr>
                      <w:sdt>
                        <w:sdtPr>
                          <w:alias w:val="Numeris"/>
                          <w:tag w:val="nr_1427a2a7613244b48c1fdc862edc801d"/>
                          <w:lock w:val="sdtLocked"/>
                          <w:richText/>
                        </w:sdtPr>
                        <w:sdtContent>
                          <w:r>
                            <w:rPr>
                              <w:szCs w:val="24"/>
                              <w:lang w:eastAsia="lt-LT"/>
                            </w:rPr>
                            <w:t>17.3.7</w:t>
                          </w:r>
                        </w:sdtContent>
                      </w:sdt>
                      <w:r>
                        <w:rPr>
                          <w:szCs w:val="24"/>
                          <w:lang w:eastAsia="lt-LT"/>
                        </w:rPr>
                        <w:t>. Kenksmingi veiksniai.</w:t>
                      </w:r>
                    </w:p>
                  </w:sdtContent>
                </w:sdt>
                <w:sdt>
                  <w:sdtPr>
                    <w:alias w:val="3 pr. 17.3.8 p."/>
                    <w:tag w:val="part_a517164d6bf34de3b9988d8472ae72f5"/>
                    <w:lock w:val="sdtLocked"/>
                    <w:richText/>
                  </w:sdtPr>
                  <w:sdtContent>
                    <w:p>
                      <w:pPr>
                        <w:tabs>
                          <w:tab w:val="left" w:pos="1985"/>
                        </w:tabs>
                        <w:ind w:firstLine="851"/>
                        <w:jc w:val="both"/>
                        <w:rPr>
                          <w:szCs w:val="24"/>
                          <w:lang w:eastAsia="lt-LT"/>
                        </w:rPr>
                      </w:pPr>
                      <w:sdt>
                        <w:sdtPr>
                          <w:alias w:val="Numeris"/>
                          <w:tag w:val="nr_a517164d6bf34de3b9988d8472ae72f5"/>
                          <w:lock w:val="sdtLocked"/>
                          <w:richText/>
                        </w:sdtPr>
                        <w:sdtContent>
                          <w:r>
                            <w:rPr>
                              <w:szCs w:val="24"/>
                              <w:lang w:eastAsia="lt-LT"/>
                            </w:rPr>
                            <w:t>17.3.8</w:t>
                          </w:r>
                        </w:sdtContent>
                      </w:sdt>
                      <w:r>
                        <w:rPr>
                          <w:szCs w:val="24"/>
                          <w:lang w:eastAsia="lt-LT"/>
                        </w:rPr>
                        <w:t>. Pastabos.</w:t>
                      </w:r>
                    </w:p>
                  </w:sdtContent>
                </w:sdt>
                <w:sdt>
                  <w:sdtPr>
                    <w:alias w:val="3 pr. 17.3.9 p."/>
                    <w:tag w:val="part_be11522122fb4f7aaf9e2aebfb00bb45"/>
                    <w:lock w:val="sdtLocked"/>
                    <w:richText/>
                  </w:sdtPr>
                  <w:sdtContent>
                    <w:p>
                      <w:pPr>
                        <w:tabs>
                          <w:tab w:val="left" w:pos="1985"/>
                        </w:tabs>
                        <w:ind w:firstLine="851"/>
                        <w:jc w:val="both"/>
                        <w:rPr>
                          <w:szCs w:val="24"/>
                          <w:lang w:eastAsia="lt-LT"/>
                        </w:rPr>
                      </w:pPr>
                      <w:sdt>
                        <w:sdtPr>
                          <w:alias w:val="Numeris"/>
                          <w:tag w:val="nr_be11522122fb4f7aaf9e2aebfb00bb45"/>
                          <w:lock w:val="sdtLocked"/>
                          <w:richText/>
                        </w:sdtPr>
                        <w:sdtContent>
                          <w:r>
                            <w:rPr>
                              <w:szCs w:val="24"/>
                              <w:lang w:eastAsia="lt-LT"/>
                            </w:rPr>
                            <w:t>17.3.9</w:t>
                          </w:r>
                        </w:sdtContent>
                      </w:sdt>
                      <w:r>
                        <w:rPr>
                          <w:szCs w:val="24"/>
                          <w:lang w:eastAsia="lt-LT"/>
                        </w:rPr>
                        <w:t>. Ankstesnės profesijos ir stažas, metais.</w:t>
                      </w:r>
                    </w:p>
                  </w:sdtContent>
                </w:sdt>
                <w:sdt>
                  <w:sdtPr>
                    <w:alias w:val="3 pr. 17.3.10 p."/>
                    <w:tag w:val="part_5e0998c6cc6b47059ddcbaaa06a6c4d2"/>
                    <w:lock w:val="sdtLocked"/>
                    <w:richText/>
                  </w:sdtPr>
                  <w:sdtContent>
                    <w:p>
                      <w:pPr>
                        <w:tabs>
                          <w:tab w:val="left" w:pos="1985"/>
                        </w:tabs>
                        <w:ind w:firstLine="851"/>
                        <w:jc w:val="both"/>
                        <w:rPr>
                          <w:szCs w:val="24"/>
                          <w:lang w:eastAsia="lt-LT"/>
                        </w:rPr>
                      </w:pPr>
                      <w:sdt>
                        <w:sdtPr>
                          <w:alias w:val="Numeris"/>
                          <w:tag w:val="nr_5e0998c6cc6b47059ddcbaaa06a6c4d2"/>
                          <w:lock w:val="sdtLocked"/>
                          <w:richText/>
                        </w:sdtPr>
                        <w:sdtContent>
                          <w:r>
                            <w:rPr>
                              <w:szCs w:val="24"/>
                              <w:lang w:eastAsia="lt-LT"/>
                            </w:rPr>
                            <w:t>17.3.10</w:t>
                          </w:r>
                        </w:sdtContent>
                      </w:sdt>
                      <w:r>
                        <w:rPr>
                          <w:szCs w:val="24"/>
                          <w:lang w:eastAsia="lt-LT"/>
                        </w:rPr>
                        <w:t>. Pagrindinės žinios apie sveikatos būklę (persirgtos ligos, traumos, operacijos, sąmonės sutrikimai, rizikos veiksniai, įrašai apie tyrimus ir pan.).</w:t>
                      </w:r>
                    </w:p>
                  </w:sdtContent>
                </w:sdt>
                <w:sdt>
                  <w:sdtPr>
                    <w:alias w:val="3 pr. 17.3.11 p."/>
                    <w:tag w:val="part_b4bd255d682a43d59561e06b00dc43db"/>
                    <w:lock w:val="sdtLocked"/>
                    <w:richText/>
                  </w:sdtPr>
                  <w:sdtContent>
                    <w:p>
                      <w:pPr>
                        <w:tabs>
                          <w:tab w:val="left" w:pos="1985"/>
                        </w:tabs>
                        <w:ind w:firstLine="851"/>
                        <w:jc w:val="both"/>
                        <w:rPr>
                          <w:szCs w:val="24"/>
                          <w:lang w:eastAsia="lt-LT"/>
                        </w:rPr>
                      </w:pPr>
                      <w:sdt>
                        <w:sdtPr>
                          <w:alias w:val="Numeris"/>
                          <w:tag w:val="nr_b4bd255d682a43d59561e06b00dc43db"/>
                          <w:lock w:val="sdtLocked"/>
                          <w:richText/>
                        </w:sdtPr>
                        <w:sdtContent>
                          <w:r>
                            <w:rPr>
                              <w:szCs w:val="24"/>
                              <w:lang w:eastAsia="lt-LT"/>
                            </w:rPr>
                            <w:t>17.3.11</w:t>
                          </w:r>
                        </w:sdtContent>
                      </w:sdt>
                      <w:r>
                        <w:rPr>
                          <w:szCs w:val="24"/>
                          <w:lang w:eastAsia="lt-LT"/>
                        </w:rPr>
                        <w:t>. Specialisto išvada.</w:t>
                      </w:r>
                    </w:p>
                  </w:sdtContent>
                </w:sdt>
                <w:sdt>
                  <w:sdtPr>
                    <w:alias w:val="3 pr. 17.3.12 p."/>
                    <w:tag w:val="part_21acc4e8adee4edbae2ed6fb25499142"/>
                    <w:lock w:val="sdtLocked"/>
                    <w:richText/>
                  </w:sdtPr>
                  <w:sdtContent>
                    <w:p>
                      <w:pPr>
                        <w:tabs>
                          <w:tab w:val="left" w:pos="1985"/>
                        </w:tabs>
                        <w:ind w:firstLine="851"/>
                        <w:jc w:val="both"/>
                        <w:rPr>
                          <w:szCs w:val="24"/>
                          <w:lang w:eastAsia="lt-LT"/>
                        </w:rPr>
                      </w:pPr>
                      <w:sdt>
                        <w:sdtPr>
                          <w:alias w:val="Numeris"/>
                          <w:tag w:val="nr_21acc4e8adee4edbae2ed6fb25499142"/>
                          <w:lock w:val="sdtLocked"/>
                          <w:richText/>
                        </w:sdtPr>
                        <w:sdtContent>
                          <w:r>
                            <w:rPr>
                              <w:szCs w:val="24"/>
                              <w:lang w:eastAsia="lt-LT"/>
                            </w:rPr>
                            <w:t>17.3.12</w:t>
                          </w:r>
                        </w:sdtContent>
                      </w:sdt>
                      <w:r>
                        <w:rPr>
                          <w:szCs w:val="24"/>
                          <w:lang w:eastAsia="lt-LT"/>
                        </w:rPr>
                        <w:t>. Išvados pateikimo data.</w:t>
                      </w:r>
                    </w:p>
                  </w:sdtContent>
                </w:sdt>
                <w:sdt>
                  <w:sdtPr>
                    <w:alias w:val="3 pr. 17.3.13 p."/>
                    <w:tag w:val="part_2b4c44d3b6424c9185f633e8751cc284"/>
                    <w:lock w:val="sdtLocked"/>
                    <w:richText/>
                  </w:sdtPr>
                  <w:sdtContent>
                    <w:p>
                      <w:pPr>
                        <w:tabs>
                          <w:tab w:val="left" w:pos="1985"/>
                        </w:tabs>
                        <w:ind w:firstLine="851"/>
                        <w:jc w:val="both"/>
                        <w:rPr>
                          <w:szCs w:val="24"/>
                          <w:lang w:eastAsia="lt-LT"/>
                        </w:rPr>
                      </w:pPr>
                      <w:sdt>
                        <w:sdtPr>
                          <w:alias w:val="Numeris"/>
                          <w:tag w:val="nr_2b4c44d3b6424c9185f633e8751cc284"/>
                          <w:lock w:val="sdtLocked"/>
                          <w:richText/>
                        </w:sdtPr>
                        <w:sdtContent>
                          <w:r>
                            <w:rPr>
                              <w:szCs w:val="24"/>
                              <w:lang w:eastAsia="lt-LT"/>
                            </w:rPr>
                            <w:t>17.3.13</w:t>
                          </w:r>
                        </w:sdtContent>
                      </w:sdt>
                      <w:r>
                        <w:rPr>
                          <w:szCs w:val="24"/>
                          <w:lang w:eastAsia="lt-LT"/>
                        </w:rPr>
                        <w:t>. Galutinė išvada.</w:t>
                      </w:r>
                    </w:p>
                  </w:sdtContent>
                </w:sdt>
                <w:sdt>
                  <w:sdtPr>
                    <w:alias w:val="3 pr. 17.3.14 p."/>
                    <w:tag w:val="part_fc22e5b919cc413d8ef0161b4781023e"/>
                    <w:lock w:val="sdtLocked"/>
                    <w:richText/>
                  </w:sdtPr>
                  <w:sdtContent>
                    <w:p>
                      <w:pPr>
                        <w:tabs>
                          <w:tab w:val="left" w:pos="1985"/>
                        </w:tabs>
                        <w:ind w:firstLine="851"/>
                        <w:jc w:val="both"/>
                        <w:rPr>
                          <w:szCs w:val="24"/>
                          <w:lang w:eastAsia="lt-LT"/>
                        </w:rPr>
                      </w:pPr>
                      <w:sdt>
                        <w:sdtPr>
                          <w:alias w:val="Numeris"/>
                          <w:tag w:val="nr_fc22e5b919cc413d8ef0161b4781023e"/>
                          <w:lock w:val="sdtLocked"/>
                          <w:richText/>
                        </w:sdtPr>
                        <w:sdtContent>
                          <w:r>
                            <w:rPr>
                              <w:szCs w:val="24"/>
                              <w:lang w:eastAsia="lt-LT"/>
                            </w:rPr>
                            <w:t>17.3.14</w:t>
                          </w:r>
                        </w:sdtContent>
                      </w:sdt>
                      <w:r>
                        <w:rPr>
                          <w:szCs w:val="24"/>
                          <w:lang w:eastAsia="lt-LT"/>
                        </w:rPr>
                        <w:t>. Galutinės išvados pateikimo data.</w:t>
                      </w:r>
                    </w:p>
                  </w:sdtContent>
                </w:sdt>
                <w:sdt>
                  <w:sdtPr>
                    <w:alias w:val="3 pr. 17.3.15 p."/>
                    <w:tag w:val="part_ea8c48944879454b8c44624a2f7274a3"/>
                    <w:lock w:val="sdtLocked"/>
                    <w:richText/>
                  </w:sdtPr>
                  <w:sdtContent>
                    <w:p>
                      <w:pPr>
                        <w:tabs>
                          <w:tab w:val="left" w:pos="1985"/>
                        </w:tabs>
                        <w:ind w:firstLine="851"/>
                        <w:jc w:val="both"/>
                        <w:rPr>
                          <w:szCs w:val="24"/>
                          <w:lang w:eastAsia="lt-LT"/>
                        </w:rPr>
                      </w:pPr>
                      <w:sdt>
                        <w:sdtPr>
                          <w:alias w:val="Numeris"/>
                          <w:tag w:val="nr_ea8c48944879454b8c44624a2f7274a3"/>
                          <w:lock w:val="sdtLocked"/>
                          <w:richText/>
                        </w:sdtPr>
                        <w:sdtContent>
                          <w:r>
                            <w:rPr>
                              <w:szCs w:val="24"/>
                              <w:lang w:eastAsia="lt-LT"/>
                            </w:rPr>
                            <w:t>17.3.15</w:t>
                          </w:r>
                        </w:sdtContent>
                      </w:sdt>
                      <w:r>
                        <w:rPr>
                          <w:szCs w:val="24"/>
                          <w:lang w:eastAsia="lt-LT"/>
                        </w:rPr>
                        <w:t>. Dokumento galiojimo pabaiga.</w:t>
                      </w:r>
                    </w:p>
                  </w:sdtContent>
                </w:sdt>
              </w:sdtContent>
            </w:sdt>
            <w:sdt>
              <w:sdtPr>
                <w:alias w:val="3 pr. 17.4 p."/>
                <w:tag w:val="part_6e315517c2f34f60a909dc06ac0e0e46"/>
                <w:lock w:val="sdtLocked"/>
                <w:richText/>
              </w:sdtPr>
              <w:sdtContent>
                <w:p>
                  <w:pPr>
                    <w:tabs>
                      <w:tab w:val="left" w:pos="1985"/>
                    </w:tabs>
                    <w:ind w:firstLine="851"/>
                    <w:rPr>
                      <w:b/>
                      <w:szCs w:val="24"/>
                      <w:lang w:eastAsia="lt-LT"/>
                    </w:rPr>
                  </w:pPr>
                  <w:sdt>
                    <w:sdtPr>
                      <w:alias w:val="Numeris"/>
                      <w:tag w:val="nr_6e315517c2f34f60a909dc06ac0e0e46"/>
                      <w:lock w:val="sdtLocked"/>
                      <w:richText/>
                    </w:sdtPr>
                    <w:sdtContent>
                      <w:r>
                        <w:rPr>
                          <w:b/>
                          <w:szCs w:val="24"/>
                          <w:lang w:eastAsia="lt-LT"/>
                        </w:rPr>
                        <w:t>17.4</w:t>
                      </w:r>
                    </w:sdtContent>
                  </w:sdt>
                  <w:r>
                    <w:rPr>
                      <w:b/>
                      <w:szCs w:val="24"/>
                      <w:lang w:eastAsia="lt-LT"/>
                    </w:rPr>
                    <w:t>. Specialisto išvadas teikiančio naudotojo duomenys:</w:t>
                  </w:r>
                </w:p>
                <w:sdt>
                  <w:sdtPr>
                    <w:alias w:val="3 pr. 17.4.1 p."/>
                    <w:tag w:val="part_360e25080df0438e874aecef437a5cdc"/>
                    <w:lock w:val="sdtLocked"/>
                    <w:richText/>
                  </w:sdtPr>
                  <w:sdtContent>
                    <w:p>
                      <w:pPr>
                        <w:tabs>
                          <w:tab w:val="left" w:pos="1985"/>
                        </w:tabs>
                        <w:ind w:firstLine="851"/>
                        <w:rPr>
                          <w:szCs w:val="24"/>
                          <w:lang w:eastAsia="lt-LT"/>
                        </w:rPr>
                      </w:pPr>
                      <w:sdt>
                        <w:sdtPr>
                          <w:alias w:val="Numeris"/>
                          <w:tag w:val="nr_360e25080df0438e874aecef437a5cdc"/>
                          <w:lock w:val="sdtLocked"/>
                          <w:richText/>
                        </w:sdtPr>
                        <w:sdtContent>
                          <w:r>
                            <w:rPr>
                              <w:szCs w:val="24"/>
                              <w:lang w:eastAsia="lt-LT"/>
                            </w:rPr>
                            <w:t>17.4.1</w:t>
                          </w:r>
                        </w:sdtContent>
                      </w:sdt>
                      <w:r>
                        <w:rPr>
                          <w:szCs w:val="24"/>
                          <w:lang w:eastAsia="lt-LT"/>
                        </w:rPr>
                        <w:t>. Specialisto įstaigos pavadinimas.</w:t>
                      </w:r>
                    </w:p>
                  </w:sdtContent>
                </w:sdt>
                <w:sdt>
                  <w:sdtPr>
                    <w:alias w:val="3 pr. 17.4.2 p."/>
                    <w:tag w:val="part_88b6236c357d4f548488df2f59a3a56d"/>
                    <w:lock w:val="sdtLocked"/>
                    <w:richText/>
                  </w:sdtPr>
                  <w:sdtContent>
                    <w:p>
                      <w:pPr>
                        <w:tabs>
                          <w:tab w:val="left" w:pos="1985"/>
                        </w:tabs>
                        <w:ind w:firstLine="851"/>
                        <w:rPr>
                          <w:szCs w:val="24"/>
                          <w:lang w:eastAsia="lt-LT"/>
                        </w:rPr>
                      </w:pPr>
                      <w:sdt>
                        <w:sdtPr>
                          <w:alias w:val="Numeris"/>
                          <w:tag w:val="nr_88b6236c357d4f548488df2f59a3a56d"/>
                          <w:lock w:val="sdtLocked"/>
                          <w:richText/>
                        </w:sdtPr>
                        <w:sdtContent>
                          <w:r>
                            <w:rPr>
                              <w:szCs w:val="24"/>
                              <w:lang w:eastAsia="lt-LT"/>
                            </w:rPr>
                            <w:t>17.4.2</w:t>
                          </w:r>
                        </w:sdtContent>
                      </w:sdt>
                      <w:r>
                        <w:rPr>
                          <w:szCs w:val="24"/>
                          <w:lang w:eastAsia="lt-LT"/>
                        </w:rPr>
                        <w:t>. Specialisto pareigos.</w:t>
                      </w:r>
                    </w:p>
                  </w:sdtContent>
                </w:sdt>
                <w:sdt>
                  <w:sdtPr>
                    <w:alias w:val="3 pr. 17.4.3 p."/>
                    <w:tag w:val="part_5d13778ea54843fa8447b801fabfa63a"/>
                    <w:lock w:val="sdtLocked"/>
                    <w:richText/>
                  </w:sdtPr>
                  <w:sdtContent>
                    <w:p>
                      <w:pPr>
                        <w:tabs>
                          <w:tab w:val="left" w:pos="1985"/>
                        </w:tabs>
                        <w:ind w:firstLine="851"/>
                        <w:rPr>
                          <w:szCs w:val="24"/>
                          <w:lang w:eastAsia="lt-LT"/>
                        </w:rPr>
                      </w:pPr>
                      <w:sdt>
                        <w:sdtPr>
                          <w:alias w:val="Numeris"/>
                          <w:tag w:val="nr_5d13778ea54843fa8447b801fabfa63a"/>
                          <w:lock w:val="sdtLocked"/>
                          <w:richText/>
                        </w:sdtPr>
                        <w:sdtContent>
                          <w:r>
                            <w:rPr>
                              <w:szCs w:val="24"/>
                              <w:lang w:eastAsia="lt-LT"/>
                            </w:rPr>
                            <w:t>17.4.3</w:t>
                          </w:r>
                        </w:sdtContent>
                      </w:sdt>
                      <w:r>
                        <w:rPr>
                          <w:szCs w:val="24"/>
                          <w:lang w:eastAsia="lt-LT"/>
                        </w:rPr>
                        <w:t>. Specialisto vardas.</w:t>
                      </w:r>
                    </w:p>
                  </w:sdtContent>
                </w:sdt>
                <w:sdt>
                  <w:sdtPr>
                    <w:alias w:val="3 pr. 17.4.4 p."/>
                    <w:tag w:val="part_4a6253b83d0040a9a876fe37351b1a45"/>
                    <w:lock w:val="sdtLocked"/>
                    <w:richText/>
                  </w:sdtPr>
                  <w:sdtContent>
                    <w:p>
                      <w:pPr>
                        <w:tabs>
                          <w:tab w:val="left" w:pos="1985"/>
                        </w:tabs>
                        <w:ind w:firstLine="851"/>
                        <w:rPr>
                          <w:szCs w:val="24"/>
                          <w:lang w:eastAsia="lt-LT"/>
                        </w:rPr>
                      </w:pPr>
                      <w:sdt>
                        <w:sdtPr>
                          <w:alias w:val="Numeris"/>
                          <w:tag w:val="nr_4a6253b83d0040a9a876fe37351b1a45"/>
                          <w:lock w:val="sdtLocked"/>
                          <w:richText/>
                        </w:sdtPr>
                        <w:sdtContent>
                          <w:r>
                            <w:rPr>
                              <w:szCs w:val="24"/>
                              <w:lang w:eastAsia="lt-LT"/>
                            </w:rPr>
                            <w:t>17.4.4</w:t>
                          </w:r>
                        </w:sdtContent>
                      </w:sdt>
                      <w:r>
                        <w:rPr>
                          <w:szCs w:val="24"/>
                          <w:lang w:eastAsia="lt-LT"/>
                        </w:rPr>
                        <w:t>. Specialisto pavardė.</w:t>
                      </w:r>
                    </w:p>
                  </w:sdtContent>
                </w:sdt>
                <w:sdt>
                  <w:sdtPr>
                    <w:alias w:val="3 pr. 17.4.5 p."/>
                    <w:tag w:val="part_3600cc860e6143a5bcbaf8b4e4633d09"/>
                    <w:lock w:val="sdtLocked"/>
                    <w:richText/>
                  </w:sdtPr>
                  <w:sdtContent>
                    <w:p>
                      <w:pPr>
                        <w:tabs>
                          <w:tab w:val="left" w:pos="1985"/>
                        </w:tabs>
                        <w:ind w:firstLine="851"/>
                        <w:rPr>
                          <w:szCs w:val="24"/>
                          <w:lang w:eastAsia="lt-LT"/>
                        </w:rPr>
                      </w:pPr>
                      <w:sdt>
                        <w:sdtPr>
                          <w:alias w:val="Numeris"/>
                          <w:tag w:val="nr_3600cc860e6143a5bcbaf8b4e4633d09"/>
                          <w:lock w:val="sdtLocked"/>
                          <w:richText/>
                        </w:sdtPr>
                        <w:sdtContent>
                          <w:r>
                            <w:rPr>
                              <w:szCs w:val="24"/>
                              <w:lang w:eastAsia="lt-LT"/>
                            </w:rPr>
                            <w:t>17.4.5</w:t>
                          </w:r>
                        </w:sdtContent>
                      </w:sdt>
                      <w:r>
                        <w:rPr>
                          <w:szCs w:val="24"/>
                          <w:lang w:eastAsia="lt-LT"/>
                        </w:rPr>
                        <w:t>. Specialisto spaudo numeris.</w:t>
                      </w:r>
                    </w:p>
                  </w:sdtContent>
                </w:sdt>
              </w:sdtContent>
            </w:sdt>
            <w:sdt>
              <w:sdtPr>
                <w:alias w:val="3 pr. 17.5 p."/>
                <w:tag w:val="part_d2c4a09f94134c5a818fe3c7161c303b"/>
                <w:lock w:val="sdtLocked"/>
                <w:richText/>
              </w:sdtPr>
              <w:sdtContent>
                <w:p>
                  <w:pPr>
                    <w:tabs>
                      <w:tab w:val="left" w:pos="1985"/>
                    </w:tabs>
                    <w:ind w:firstLine="851"/>
                    <w:rPr>
                      <w:b/>
                      <w:szCs w:val="24"/>
                      <w:lang w:eastAsia="lt-LT"/>
                    </w:rPr>
                  </w:pPr>
                  <w:sdt>
                    <w:sdtPr>
                      <w:alias w:val="Numeris"/>
                      <w:tag w:val="nr_d2c4a09f94134c5a818fe3c7161c303b"/>
                      <w:lock w:val="sdtLocked"/>
                      <w:richText/>
                    </w:sdtPr>
                    <w:sdtContent>
                      <w:r>
                        <w:rPr>
                          <w:b/>
                          <w:szCs w:val="24"/>
                          <w:lang w:eastAsia="lt-LT"/>
                        </w:rPr>
                        <w:t>17.5</w:t>
                      </w:r>
                    </w:sdtContent>
                  </w:sdt>
                  <w:r>
                    <w:rPr>
                      <w:b/>
                      <w:szCs w:val="24"/>
                      <w:lang w:eastAsia="lt-LT"/>
                    </w:rPr>
                    <w:t>. Galutinį dokumentą teikiančio naudotojo duomenys:</w:t>
                  </w:r>
                </w:p>
                <w:sdt>
                  <w:sdtPr>
                    <w:alias w:val="3 pr. 17.5.1 p."/>
                    <w:tag w:val="part_4a12d396605842768108f6f181e24418"/>
                    <w:lock w:val="sdtLocked"/>
                    <w:richText/>
                  </w:sdtPr>
                  <w:sdtContent>
                    <w:p>
                      <w:pPr>
                        <w:tabs>
                          <w:tab w:val="left" w:pos="1985"/>
                        </w:tabs>
                        <w:ind w:firstLine="851"/>
                        <w:rPr>
                          <w:szCs w:val="24"/>
                          <w:lang w:eastAsia="lt-LT"/>
                        </w:rPr>
                      </w:pPr>
                      <w:sdt>
                        <w:sdtPr>
                          <w:alias w:val="Numeris"/>
                          <w:tag w:val="nr_4a12d396605842768108f6f181e24418"/>
                          <w:lock w:val="sdtLocked"/>
                          <w:richText/>
                        </w:sdtPr>
                        <w:sdtContent>
                          <w:r>
                            <w:rPr>
                              <w:szCs w:val="24"/>
                              <w:lang w:eastAsia="lt-LT"/>
                            </w:rPr>
                            <w:t>17.5.1</w:t>
                          </w:r>
                        </w:sdtContent>
                      </w:sdt>
                      <w:r>
                        <w:rPr>
                          <w:szCs w:val="24"/>
                          <w:lang w:eastAsia="lt-LT"/>
                        </w:rPr>
                        <w:t>. Pareigos.</w:t>
                      </w:r>
                    </w:p>
                  </w:sdtContent>
                </w:sdt>
                <w:sdt>
                  <w:sdtPr>
                    <w:alias w:val="3 pr. 17.5.2 p."/>
                    <w:tag w:val="part_ba6b99b5c8f848cbb3e558d1e2171256"/>
                    <w:lock w:val="sdtLocked"/>
                    <w:richText/>
                  </w:sdtPr>
                  <w:sdtContent>
                    <w:p>
                      <w:pPr>
                        <w:tabs>
                          <w:tab w:val="left" w:pos="1985"/>
                        </w:tabs>
                        <w:ind w:firstLine="851"/>
                        <w:rPr>
                          <w:szCs w:val="24"/>
                          <w:lang w:eastAsia="lt-LT"/>
                        </w:rPr>
                      </w:pPr>
                      <w:sdt>
                        <w:sdtPr>
                          <w:alias w:val="Numeris"/>
                          <w:tag w:val="nr_ba6b99b5c8f848cbb3e558d1e2171256"/>
                          <w:lock w:val="sdtLocked"/>
                          <w:richText/>
                        </w:sdtPr>
                        <w:sdtContent>
                          <w:r>
                            <w:rPr>
                              <w:szCs w:val="24"/>
                              <w:lang w:eastAsia="lt-LT"/>
                            </w:rPr>
                            <w:t>17.5.2</w:t>
                          </w:r>
                        </w:sdtContent>
                      </w:sdt>
                      <w:r>
                        <w:rPr>
                          <w:szCs w:val="24"/>
                          <w:lang w:eastAsia="lt-LT"/>
                        </w:rPr>
                        <w:t>. Vardas.</w:t>
                      </w:r>
                    </w:p>
                  </w:sdtContent>
                </w:sdt>
                <w:sdt>
                  <w:sdtPr>
                    <w:alias w:val="3 pr. 17.5.3 p."/>
                    <w:tag w:val="part_f0a94df241634702ac85d192e7ae95a6"/>
                    <w:lock w:val="sdtLocked"/>
                    <w:richText/>
                  </w:sdtPr>
                  <w:sdtContent>
                    <w:p>
                      <w:pPr>
                        <w:tabs>
                          <w:tab w:val="left" w:pos="1985"/>
                        </w:tabs>
                        <w:ind w:firstLine="851"/>
                        <w:rPr>
                          <w:szCs w:val="24"/>
                          <w:lang w:eastAsia="lt-LT"/>
                        </w:rPr>
                      </w:pPr>
                      <w:sdt>
                        <w:sdtPr>
                          <w:alias w:val="Numeris"/>
                          <w:tag w:val="nr_f0a94df241634702ac85d192e7ae95a6"/>
                          <w:lock w:val="sdtLocked"/>
                          <w:richText/>
                        </w:sdtPr>
                        <w:sdtContent>
                          <w:r>
                            <w:rPr>
                              <w:szCs w:val="24"/>
                              <w:lang w:eastAsia="lt-LT"/>
                            </w:rPr>
                            <w:t>17.5.3</w:t>
                          </w:r>
                        </w:sdtContent>
                      </w:sdt>
                      <w:r>
                        <w:rPr>
                          <w:szCs w:val="24"/>
                          <w:lang w:eastAsia="lt-LT"/>
                        </w:rPr>
                        <w:t>. Pavardė.</w:t>
                      </w:r>
                    </w:p>
                  </w:sdtContent>
                </w:sdt>
                <w:sdt>
                  <w:sdtPr>
                    <w:alias w:val="3 pr. 17.5.4 p."/>
                    <w:tag w:val="part_d80cfe9eb9c946b1a4c8cadba75df236"/>
                    <w:lock w:val="sdtLocked"/>
                    <w:richText/>
                  </w:sdtPr>
                  <w:sdtContent>
                    <w:p>
                      <w:pPr>
                        <w:tabs>
                          <w:tab w:val="left" w:pos="1985"/>
                        </w:tabs>
                        <w:ind w:firstLine="851"/>
                        <w:rPr>
                          <w:szCs w:val="24"/>
                          <w:lang w:eastAsia="lt-LT"/>
                        </w:rPr>
                      </w:pPr>
                      <w:sdt>
                        <w:sdtPr>
                          <w:alias w:val="Numeris"/>
                          <w:tag w:val="nr_d80cfe9eb9c946b1a4c8cadba75df236"/>
                          <w:lock w:val="sdtLocked"/>
                          <w:richText/>
                        </w:sdtPr>
                        <w:sdtContent>
                          <w:r>
                            <w:rPr>
                              <w:szCs w:val="24"/>
                              <w:lang w:eastAsia="lt-LT"/>
                            </w:rPr>
                            <w:t>17.5.4</w:t>
                          </w:r>
                        </w:sdtContent>
                      </w:sdt>
                      <w:r>
                        <w:rPr>
                          <w:szCs w:val="24"/>
                          <w:lang w:eastAsia="lt-LT"/>
                        </w:rPr>
                        <w:t>. Spaudo numeris.</w:t>
                      </w:r>
                    </w:p>
                    <w:p>
                      <w:pPr>
                        <w:rPr>
                          <w:sz w:val="10"/>
                          <w:szCs w:val="10"/>
                        </w:rPr>
                      </w:pPr>
                    </w:p>
                  </w:sdtContent>
                </w:sdt>
              </w:sdtContent>
            </w:sdt>
          </w:sdtContent>
        </w:sdt>
        <w:sdt>
          <w:sdtPr>
            <w:alias w:val="3 pr. 18 p."/>
            <w:tag w:val="part_8ae62442a079492c83affa6ea669f784"/>
            <w:lock w:val="sdtLocked"/>
            <w:richText/>
          </w:sdtPr>
          <w:sdtContent>
            <w:p>
              <w:pPr>
                <w:tabs>
                  <w:tab w:val="left" w:pos="1985"/>
                </w:tabs>
                <w:ind w:firstLine="851"/>
                <w:jc w:val="center"/>
                <w:rPr>
                  <w:b/>
                  <w:szCs w:val="24"/>
                  <w:lang w:eastAsia="lt-LT"/>
                </w:rPr>
              </w:pPr>
              <w:sdt>
                <w:sdtPr>
                  <w:alias w:val="Numeris"/>
                  <w:tag w:val="nr_8ae62442a079492c83affa6ea669f784"/>
                  <w:lock w:val="sdtLocked"/>
                  <w:richText/>
                </w:sdtPr>
                <w:sdtContent>
                  <w:r>
                    <w:rPr>
                      <w:b/>
                      <w:szCs w:val="24"/>
                      <w:lang w:eastAsia="lt-LT"/>
                    </w:rPr>
                    <w:t>18</w:t>
                  </w:r>
                </w:sdtContent>
              </w:sdt>
              <w:r>
                <w:rPr>
                  <w:b/>
                  <w:szCs w:val="24"/>
                  <w:lang w:eastAsia="lt-LT"/>
                </w:rPr>
                <w:t>. E083-1. VAIRUOTOJO SVEIKATOS PATIKRINIMO MEDICININĖ PAŽYMA</w:t>
              </w:r>
            </w:p>
            <w:p>
              <w:pPr>
                <w:rPr>
                  <w:sz w:val="10"/>
                  <w:szCs w:val="10"/>
                </w:rPr>
              </w:pPr>
            </w:p>
            <w:sdt>
              <w:sdtPr>
                <w:alias w:val="3 pr. 18.1 p."/>
                <w:tag w:val="part_5dd8326741984c5e9b4c56649f0e11c8"/>
                <w:lock w:val="sdtLocked"/>
                <w:richText/>
              </w:sdtPr>
              <w:sdtContent>
                <w:p>
                  <w:pPr>
                    <w:tabs>
                      <w:tab w:val="left" w:pos="1985"/>
                    </w:tabs>
                    <w:ind w:firstLine="851"/>
                    <w:rPr>
                      <w:b/>
                      <w:szCs w:val="24"/>
                      <w:lang w:eastAsia="lt-LT"/>
                    </w:rPr>
                  </w:pPr>
                  <w:sdt>
                    <w:sdtPr>
                      <w:alias w:val="Numeris"/>
                      <w:tag w:val="nr_5dd8326741984c5e9b4c56649f0e11c8"/>
                      <w:lock w:val="sdtLocked"/>
                      <w:richText/>
                    </w:sdtPr>
                    <w:sdtContent>
                      <w:r>
                        <w:rPr>
                          <w:b/>
                          <w:szCs w:val="24"/>
                          <w:lang w:eastAsia="lt-LT"/>
                        </w:rPr>
                        <w:t>18.1</w:t>
                      </w:r>
                    </w:sdtContent>
                  </w:sdt>
                  <w:r>
                    <w:rPr>
                      <w:b/>
                      <w:szCs w:val="24"/>
                      <w:lang w:eastAsia="lt-LT"/>
                    </w:rPr>
                    <w:t>. Informacija apie sveikatos priežiūros įstaigą:</w:t>
                  </w:r>
                </w:p>
                <w:sdt>
                  <w:sdtPr>
                    <w:alias w:val="3 pr. 18.1.1 p."/>
                    <w:tag w:val="part_68de6a03cb104753a4f842fc1b4d5822"/>
                    <w:lock w:val="sdtLocked"/>
                    <w:richText/>
                  </w:sdtPr>
                  <w:sdtContent>
                    <w:p>
                      <w:pPr>
                        <w:tabs>
                          <w:tab w:val="left" w:pos="1985"/>
                        </w:tabs>
                        <w:ind w:firstLine="851"/>
                        <w:jc w:val="both"/>
                        <w:rPr>
                          <w:szCs w:val="24"/>
                          <w:lang w:eastAsia="lt-LT"/>
                        </w:rPr>
                      </w:pPr>
                      <w:sdt>
                        <w:sdtPr>
                          <w:alias w:val="Numeris"/>
                          <w:tag w:val="nr_68de6a03cb104753a4f842fc1b4d5822"/>
                          <w:lock w:val="sdtLocked"/>
                          <w:richText/>
                        </w:sdtPr>
                        <w:sdtContent>
                          <w:r>
                            <w:rPr>
                              <w:szCs w:val="24"/>
                              <w:lang w:eastAsia="lt-LT"/>
                            </w:rPr>
                            <w:t>18.1.1</w:t>
                          </w:r>
                        </w:sdtContent>
                      </w:sdt>
                      <w:r>
                        <w:rPr>
                          <w:szCs w:val="24"/>
                          <w:lang w:eastAsia="lt-LT"/>
                        </w:rPr>
                        <w:t>. Įstaigos pavadinimas.</w:t>
                      </w:r>
                    </w:p>
                  </w:sdtContent>
                </w:sdt>
                <w:sdt>
                  <w:sdtPr>
                    <w:alias w:val="3 pr. 18.1.2 p."/>
                    <w:tag w:val="part_8227503ca272413f8bc033346f8901e4"/>
                    <w:lock w:val="sdtLocked"/>
                    <w:richText/>
                  </w:sdtPr>
                  <w:sdtContent>
                    <w:p>
                      <w:pPr>
                        <w:tabs>
                          <w:tab w:val="left" w:pos="1985"/>
                        </w:tabs>
                        <w:ind w:firstLine="851"/>
                        <w:jc w:val="both"/>
                        <w:rPr>
                          <w:szCs w:val="24"/>
                          <w:lang w:eastAsia="lt-LT"/>
                        </w:rPr>
                      </w:pPr>
                      <w:sdt>
                        <w:sdtPr>
                          <w:alias w:val="Numeris"/>
                          <w:tag w:val="nr_8227503ca272413f8bc033346f8901e4"/>
                          <w:lock w:val="sdtLocked"/>
                          <w:richText/>
                        </w:sdtPr>
                        <w:sdtContent>
                          <w:r>
                            <w:rPr>
                              <w:szCs w:val="24"/>
                              <w:lang w:eastAsia="lt-LT"/>
                            </w:rPr>
                            <w:t>18.1.2</w:t>
                          </w:r>
                        </w:sdtContent>
                      </w:sdt>
                      <w:r>
                        <w:rPr>
                          <w:szCs w:val="24"/>
                          <w:lang w:eastAsia="lt-LT"/>
                        </w:rPr>
                        <w:t>. Įstaigos kodas.</w:t>
                      </w:r>
                    </w:p>
                  </w:sdtContent>
                </w:sdt>
                <w:sdt>
                  <w:sdtPr>
                    <w:alias w:val="3 pr. 18.1.3 p."/>
                    <w:tag w:val="part_819c41c89ef443bf9f2a6cfb97496732"/>
                    <w:lock w:val="sdtLocked"/>
                    <w:richText/>
                  </w:sdtPr>
                  <w:sdtContent>
                    <w:p>
                      <w:pPr>
                        <w:tabs>
                          <w:tab w:val="left" w:pos="1985"/>
                        </w:tabs>
                        <w:ind w:firstLine="851"/>
                        <w:jc w:val="both"/>
                        <w:rPr>
                          <w:szCs w:val="24"/>
                          <w:lang w:eastAsia="lt-LT"/>
                        </w:rPr>
                      </w:pPr>
                      <w:sdt>
                        <w:sdtPr>
                          <w:alias w:val="Numeris"/>
                          <w:tag w:val="nr_819c41c89ef443bf9f2a6cfb97496732"/>
                          <w:lock w:val="sdtLocked"/>
                          <w:richText/>
                        </w:sdtPr>
                        <w:sdtContent>
                          <w:r>
                            <w:rPr>
                              <w:szCs w:val="24"/>
                              <w:lang w:eastAsia="lt-LT"/>
                            </w:rPr>
                            <w:t>18.1.3</w:t>
                          </w:r>
                        </w:sdtContent>
                      </w:sdt>
                      <w:r>
                        <w:rPr>
                          <w:szCs w:val="24"/>
                          <w:lang w:eastAsia="lt-LT"/>
                        </w:rPr>
                        <w:t>. Įstaigos registravimo adresas.</w:t>
                      </w:r>
                    </w:p>
                  </w:sdtContent>
                </w:sdt>
                <w:sdt>
                  <w:sdtPr>
                    <w:alias w:val="3 pr. 18.1.4 p."/>
                    <w:tag w:val="part_abe276d96361483a86139ed514c95d51"/>
                    <w:lock w:val="sdtLocked"/>
                    <w:richText/>
                  </w:sdtPr>
                  <w:sdtContent>
                    <w:p>
                      <w:pPr>
                        <w:tabs>
                          <w:tab w:val="left" w:pos="1985"/>
                        </w:tabs>
                        <w:ind w:firstLine="851"/>
                        <w:jc w:val="both"/>
                        <w:rPr>
                          <w:szCs w:val="24"/>
                          <w:lang w:eastAsia="lt-LT"/>
                        </w:rPr>
                      </w:pPr>
                      <w:sdt>
                        <w:sdtPr>
                          <w:alias w:val="Numeris"/>
                          <w:tag w:val="nr_abe276d96361483a86139ed514c95d51"/>
                          <w:lock w:val="sdtLocked"/>
                          <w:richText/>
                        </w:sdtPr>
                        <w:sdtContent>
                          <w:r>
                            <w:rPr>
                              <w:szCs w:val="24"/>
                              <w:lang w:eastAsia="lt-LT"/>
                            </w:rPr>
                            <w:t>18.1.4</w:t>
                          </w:r>
                        </w:sdtContent>
                      </w:sdt>
                      <w:r>
                        <w:rPr>
                          <w:szCs w:val="24"/>
                          <w:lang w:eastAsia="lt-LT"/>
                        </w:rPr>
                        <w:t>. Įstaigos telefono Nr.</w:t>
                      </w:r>
                    </w:p>
                  </w:sdtContent>
                </w:sdt>
                <w:sdt>
                  <w:sdtPr>
                    <w:alias w:val="3 pr. 18.1.5 p."/>
                    <w:tag w:val="part_90d6177b4adf428c8559b94ac56a4996"/>
                    <w:lock w:val="sdtLocked"/>
                    <w:richText/>
                  </w:sdtPr>
                  <w:sdtContent>
                    <w:p>
                      <w:pPr>
                        <w:tabs>
                          <w:tab w:val="left" w:pos="1985"/>
                        </w:tabs>
                        <w:ind w:firstLine="851"/>
                        <w:jc w:val="both"/>
                        <w:rPr>
                          <w:szCs w:val="24"/>
                          <w:lang w:eastAsia="lt-LT"/>
                        </w:rPr>
                      </w:pPr>
                      <w:sdt>
                        <w:sdtPr>
                          <w:alias w:val="Numeris"/>
                          <w:tag w:val="nr_90d6177b4adf428c8559b94ac56a4996"/>
                          <w:lock w:val="sdtLocked"/>
                          <w:richText/>
                        </w:sdtPr>
                        <w:sdtContent>
                          <w:r>
                            <w:rPr>
                              <w:szCs w:val="24"/>
                              <w:lang w:eastAsia="lt-LT"/>
                            </w:rPr>
                            <w:t>18.1.5</w:t>
                          </w:r>
                        </w:sdtContent>
                      </w:sdt>
                      <w:r>
                        <w:rPr>
                          <w:szCs w:val="24"/>
                          <w:lang w:eastAsia="lt-LT"/>
                        </w:rPr>
                        <w:t>. Įstaigos el. paštas.</w:t>
                      </w:r>
                    </w:p>
                  </w:sdtContent>
                </w:sdt>
              </w:sdtContent>
            </w:sdt>
            <w:sdt>
              <w:sdtPr>
                <w:alias w:val="3 pr. 18.2 p."/>
                <w:tag w:val="part_8c3992c9d5234670bacccb4434ad0a64"/>
                <w:lock w:val="sdtLocked"/>
                <w:richText/>
              </w:sdtPr>
              <w:sdtContent>
                <w:p>
                  <w:pPr>
                    <w:tabs>
                      <w:tab w:val="left" w:pos="1985"/>
                    </w:tabs>
                    <w:ind w:firstLine="851"/>
                    <w:jc w:val="both"/>
                    <w:rPr>
                      <w:b/>
                      <w:szCs w:val="24"/>
                      <w:lang w:eastAsia="lt-LT"/>
                    </w:rPr>
                  </w:pPr>
                  <w:sdt>
                    <w:sdtPr>
                      <w:alias w:val="Numeris"/>
                      <w:tag w:val="nr_8c3992c9d5234670bacccb4434ad0a64"/>
                      <w:lock w:val="sdtLocked"/>
                      <w:richText/>
                    </w:sdtPr>
                    <w:sdtContent>
                      <w:r>
                        <w:rPr>
                          <w:b/>
                          <w:szCs w:val="24"/>
                          <w:lang w:eastAsia="lt-LT"/>
                        </w:rPr>
                        <w:t>18.2</w:t>
                      </w:r>
                    </w:sdtContent>
                  </w:sdt>
                  <w:r>
                    <w:rPr>
                      <w:b/>
                      <w:szCs w:val="24"/>
                      <w:lang w:eastAsia="lt-LT"/>
                    </w:rPr>
                    <w:t>. Paciento duomenys:</w:t>
                  </w:r>
                </w:p>
                <w:sdt>
                  <w:sdtPr>
                    <w:alias w:val="3 pr. 18.2.1 p."/>
                    <w:tag w:val="part_398fe893391e4e45ad0a61923b3399a0"/>
                    <w:lock w:val="sdtLocked"/>
                    <w:richText/>
                  </w:sdtPr>
                  <w:sdtContent>
                    <w:p>
                      <w:pPr>
                        <w:tabs>
                          <w:tab w:val="left" w:pos="1985"/>
                        </w:tabs>
                        <w:ind w:firstLine="851"/>
                        <w:jc w:val="both"/>
                        <w:rPr>
                          <w:szCs w:val="24"/>
                          <w:lang w:eastAsia="lt-LT"/>
                        </w:rPr>
                      </w:pPr>
                      <w:sdt>
                        <w:sdtPr>
                          <w:alias w:val="Numeris"/>
                          <w:tag w:val="nr_398fe893391e4e45ad0a61923b3399a0"/>
                          <w:lock w:val="sdtLocked"/>
                          <w:richText/>
                        </w:sdtPr>
                        <w:sdtContent>
                          <w:r>
                            <w:rPr>
                              <w:szCs w:val="24"/>
                              <w:lang w:eastAsia="lt-LT"/>
                            </w:rPr>
                            <w:t>18.2.1</w:t>
                          </w:r>
                        </w:sdtContent>
                      </w:sdt>
                      <w:r>
                        <w:rPr>
                          <w:szCs w:val="24"/>
                          <w:lang w:eastAsia="lt-LT"/>
                        </w:rPr>
                        <w:t>. Vardas.</w:t>
                      </w:r>
                    </w:p>
                  </w:sdtContent>
                </w:sdt>
                <w:sdt>
                  <w:sdtPr>
                    <w:alias w:val="3 pr. 18.2.2 p."/>
                    <w:tag w:val="part_8a890434a2df4400ac5f01103ca4a93c"/>
                    <w:lock w:val="sdtLocked"/>
                    <w:richText/>
                  </w:sdtPr>
                  <w:sdtContent>
                    <w:p>
                      <w:pPr>
                        <w:tabs>
                          <w:tab w:val="left" w:pos="1985"/>
                        </w:tabs>
                        <w:ind w:firstLine="851"/>
                        <w:jc w:val="both"/>
                        <w:rPr>
                          <w:szCs w:val="24"/>
                          <w:lang w:eastAsia="lt-LT"/>
                        </w:rPr>
                      </w:pPr>
                      <w:sdt>
                        <w:sdtPr>
                          <w:alias w:val="Numeris"/>
                          <w:tag w:val="nr_8a890434a2df4400ac5f01103ca4a93c"/>
                          <w:lock w:val="sdtLocked"/>
                          <w:richText/>
                        </w:sdtPr>
                        <w:sdtContent>
                          <w:r>
                            <w:rPr>
                              <w:szCs w:val="24"/>
                              <w:lang w:eastAsia="lt-LT"/>
                            </w:rPr>
                            <w:t>18.2.2</w:t>
                          </w:r>
                        </w:sdtContent>
                      </w:sdt>
                      <w:r>
                        <w:rPr>
                          <w:szCs w:val="24"/>
                          <w:lang w:eastAsia="lt-LT"/>
                        </w:rPr>
                        <w:t>. Pavardė.</w:t>
                      </w:r>
                    </w:p>
                  </w:sdtContent>
                </w:sdt>
                <w:sdt>
                  <w:sdtPr>
                    <w:alias w:val="3 pr. 18.2.3 p."/>
                    <w:tag w:val="part_c3d0e184a6ef426d8caeefdb72ec233e"/>
                    <w:lock w:val="sdtLocked"/>
                    <w:richText/>
                  </w:sdtPr>
                  <w:sdtContent>
                    <w:p>
                      <w:pPr>
                        <w:tabs>
                          <w:tab w:val="left" w:pos="1985"/>
                        </w:tabs>
                        <w:ind w:firstLine="851"/>
                        <w:jc w:val="both"/>
                        <w:rPr>
                          <w:szCs w:val="24"/>
                          <w:lang w:eastAsia="lt-LT"/>
                        </w:rPr>
                      </w:pPr>
                      <w:sdt>
                        <w:sdtPr>
                          <w:alias w:val="Numeris"/>
                          <w:tag w:val="nr_c3d0e184a6ef426d8caeefdb72ec233e"/>
                          <w:lock w:val="sdtLocked"/>
                          <w:richText/>
                        </w:sdtPr>
                        <w:sdtContent>
                          <w:r>
                            <w:rPr>
                              <w:szCs w:val="24"/>
                              <w:lang w:eastAsia="lt-LT"/>
                            </w:rPr>
                            <w:t>18.2.3</w:t>
                          </w:r>
                        </w:sdtContent>
                      </w:sdt>
                      <w:r>
                        <w:rPr>
                          <w:szCs w:val="24"/>
                          <w:lang w:eastAsia="lt-LT"/>
                        </w:rPr>
                        <w:t>. Asmens kodas.</w:t>
                      </w:r>
                    </w:p>
                  </w:sdtContent>
                </w:sdt>
                <w:sdt>
                  <w:sdtPr>
                    <w:alias w:val="3 pr. 18.2.4 p."/>
                    <w:tag w:val="part_8c269af306b24a83947625f87dc32d83"/>
                    <w:lock w:val="sdtLocked"/>
                    <w:richText/>
                  </w:sdtPr>
                  <w:sdtContent>
                    <w:p>
                      <w:pPr>
                        <w:tabs>
                          <w:tab w:val="left" w:pos="1985"/>
                        </w:tabs>
                        <w:ind w:firstLine="851"/>
                        <w:jc w:val="both"/>
                        <w:rPr>
                          <w:szCs w:val="24"/>
                          <w:lang w:eastAsia="lt-LT"/>
                        </w:rPr>
                      </w:pPr>
                      <w:sdt>
                        <w:sdtPr>
                          <w:alias w:val="Numeris"/>
                          <w:tag w:val="nr_8c269af306b24a83947625f87dc32d83"/>
                          <w:lock w:val="sdtLocked"/>
                          <w:richText/>
                        </w:sdtPr>
                        <w:sdtContent>
                          <w:r>
                            <w:rPr>
                              <w:szCs w:val="24"/>
                              <w:lang w:eastAsia="lt-LT"/>
                            </w:rPr>
                            <w:t>18.2.4</w:t>
                          </w:r>
                        </w:sdtContent>
                      </w:sdt>
                      <w:r>
                        <w:rPr>
                          <w:szCs w:val="24"/>
                          <w:lang w:eastAsia="lt-LT"/>
                        </w:rPr>
                        <w:t>. Gimimo data.</w:t>
                      </w:r>
                    </w:p>
                  </w:sdtContent>
                </w:sdt>
                <w:sdt>
                  <w:sdtPr>
                    <w:alias w:val="3 pr. 18.2.5 p."/>
                    <w:tag w:val="part_75adfecfd8d4472b811e55c7c3e71fc6"/>
                    <w:lock w:val="sdtLocked"/>
                    <w:richText/>
                  </w:sdtPr>
                  <w:sdtContent>
                    <w:p>
                      <w:pPr>
                        <w:tabs>
                          <w:tab w:val="left" w:pos="1985"/>
                        </w:tabs>
                        <w:ind w:firstLine="851"/>
                        <w:jc w:val="both"/>
                        <w:rPr>
                          <w:szCs w:val="24"/>
                          <w:lang w:eastAsia="lt-LT"/>
                        </w:rPr>
                      </w:pPr>
                      <w:sdt>
                        <w:sdtPr>
                          <w:alias w:val="Numeris"/>
                          <w:tag w:val="nr_75adfecfd8d4472b811e55c7c3e71fc6"/>
                          <w:lock w:val="sdtLocked"/>
                          <w:richText/>
                        </w:sdtPr>
                        <w:sdtContent>
                          <w:r>
                            <w:rPr>
                              <w:szCs w:val="24"/>
                              <w:lang w:eastAsia="lt-LT"/>
                            </w:rPr>
                            <w:t>18.2.5</w:t>
                          </w:r>
                        </w:sdtContent>
                      </w:sdt>
                      <w:r>
                        <w:rPr>
                          <w:szCs w:val="24"/>
                          <w:lang w:eastAsia="lt-LT"/>
                        </w:rPr>
                        <w:t>. Adresas.</w:t>
                      </w:r>
                    </w:p>
                  </w:sdtContent>
                </w:sdt>
              </w:sdtContent>
            </w:sdt>
            <w:sdt>
              <w:sdtPr>
                <w:alias w:val="3 pr. 18.3 p."/>
                <w:tag w:val="part_c3b5a921299e4acd9112fbe281385911"/>
                <w:lock w:val="sdtLocked"/>
                <w:richText/>
              </w:sdtPr>
              <w:sdtContent>
                <w:p>
                  <w:pPr>
                    <w:tabs>
                      <w:tab w:val="left" w:pos="1985"/>
                    </w:tabs>
                    <w:ind w:firstLine="851"/>
                    <w:jc w:val="both"/>
                    <w:rPr>
                      <w:b/>
                      <w:szCs w:val="24"/>
                      <w:lang w:eastAsia="lt-LT"/>
                    </w:rPr>
                  </w:pPr>
                  <w:sdt>
                    <w:sdtPr>
                      <w:alias w:val="Numeris"/>
                      <w:tag w:val="nr_c3b5a921299e4acd9112fbe281385911"/>
                      <w:lock w:val="sdtLocked"/>
                      <w:richText/>
                    </w:sdtPr>
                    <w:sdtContent>
                      <w:r>
                        <w:rPr>
                          <w:b/>
                          <w:szCs w:val="24"/>
                          <w:lang w:eastAsia="lt-LT"/>
                        </w:rPr>
                        <w:t>18.3</w:t>
                      </w:r>
                    </w:sdtContent>
                  </w:sdt>
                  <w:r>
                    <w:rPr>
                      <w:b/>
                      <w:szCs w:val="24"/>
                      <w:lang w:eastAsia="lt-LT"/>
                    </w:rPr>
                    <w:t>. Dokumento duomenys:</w:t>
                  </w:r>
                </w:p>
                <w:sdt>
                  <w:sdtPr>
                    <w:alias w:val="3 pr. 18.3.1 p."/>
                    <w:tag w:val="part_23523541a10743ad94a2ae296fe1d895"/>
                    <w:lock w:val="sdtLocked"/>
                    <w:richText/>
                  </w:sdtPr>
                  <w:sdtContent>
                    <w:p>
                      <w:pPr>
                        <w:tabs>
                          <w:tab w:val="left" w:pos="1985"/>
                        </w:tabs>
                        <w:ind w:firstLine="851"/>
                        <w:jc w:val="both"/>
                        <w:rPr>
                          <w:szCs w:val="24"/>
                          <w:lang w:eastAsia="lt-LT"/>
                        </w:rPr>
                      </w:pPr>
                      <w:sdt>
                        <w:sdtPr>
                          <w:alias w:val="Numeris"/>
                          <w:tag w:val="nr_23523541a10743ad94a2ae296fe1d895"/>
                          <w:lock w:val="sdtLocked"/>
                          <w:richText/>
                        </w:sdtPr>
                        <w:sdtContent>
                          <w:r>
                            <w:rPr>
                              <w:szCs w:val="24"/>
                              <w:lang w:eastAsia="lt-LT"/>
                            </w:rPr>
                            <w:t>18.3.1</w:t>
                          </w:r>
                        </w:sdtContent>
                      </w:sdt>
                      <w:r>
                        <w:rPr>
                          <w:szCs w:val="24"/>
                          <w:lang w:eastAsia="lt-LT"/>
                        </w:rPr>
                        <w:t>. Dokumento išdavimo data.</w:t>
                      </w:r>
                    </w:p>
                  </w:sdtContent>
                </w:sdt>
                <w:sdt>
                  <w:sdtPr>
                    <w:alias w:val="3 pr. 18.3.2 p."/>
                    <w:tag w:val="part_df96e8436d9443bd8b690340d3c5f08d"/>
                    <w:lock w:val="sdtLocked"/>
                    <w:richText/>
                  </w:sdtPr>
                  <w:sdtContent>
                    <w:p>
                      <w:pPr>
                        <w:tabs>
                          <w:tab w:val="left" w:pos="1985"/>
                        </w:tabs>
                        <w:ind w:firstLine="851"/>
                        <w:jc w:val="both"/>
                        <w:rPr>
                          <w:szCs w:val="24"/>
                          <w:lang w:eastAsia="lt-LT"/>
                        </w:rPr>
                      </w:pPr>
                      <w:sdt>
                        <w:sdtPr>
                          <w:alias w:val="Numeris"/>
                          <w:tag w:val="nr_df96e8436d9443bd8b690340d3c5f08d"/>
                          <w:lock w:val="sdtLocked"/>
                          <w:richText/>
                        </w:sdtPr>
                        <w:sdtContent>
                          <w:r>
                            <w:rPr>
                              <w:szCs w:val="24"/>
                              <w:lang w:eastAsia="lt-LT"/>
                            </w:rPr>
                            <w:t>18.3.2</w:t>
                          </w:r>
                        </w:sdtContent>
                      </w:sdt>
                      <w:r>
                        <w:rPr>
                          <w:szCs w:val="24"/>
                          <w:lang w:eastAsia="lt-LT"/>
                        </w:rPr>
                        <w:t>. Dokumento numeris.</w:t>
                      </w:r>
                    </w:p>
                  </w:sdtContent>
                </w:sdt>
                <w:sdt>
                  <w:sdtPr>
                    <w:alias w:val="3 pr. 18.3.3 p."/>
                    <w:tag w:val="part_fc800703c90443e8847381b1aed75dba"/>
                    <w:lock w:val="sdtLocked"/>
                    <w:richText/>
                  </w:sdtPr>
                  <w:sdtContent>
                    <w:p>
                      <w:pPr>
                        <w:tabs>
                          <w:tab w:val="left" w:pos="1985"/>
                        </w:tabs>
                        <w:ind w:firstLine="851"/>
                        <w:jc w:val="both"/>
                        <w:rPr>
                          <w:szCs w:val="24"/>
                          <w:lang w:eastAsia="lt-LT"/>
                        </w:rPr>
                      </w:pPr>
                      <w:sdt>
                        <w:sdtPr>
                          <w:alias w:val="Numeris"/>
                          <w:tag w:val="nr_fc800703c90443e8847381b1aed75dba"/>
                          <w:lock w:val="sdtLocked"/>
                          <w:richText/>
                        </w:sdtPr>
                        <w:sdtContent>
                          <w:r>
                            <w:rPr>
                              <w:szCs w:val="24"/>
                              <w:lang w:eastAsia="lt-LT"/>
                            </w:rPr>
                            <w:t>18.3.3</w:t>
                          </w:r>
                        </w:sdtContent>
                      </w:sdt>
                      <w:r>
                        <w:rPr>
                          <w:szCs w:val="24"/>
                          <w:lang w:eastAsia="lt-LT"/>
                        </w:rPr>
                        <w:t>. Išvada.</w:t>
                      </w:r>
                    </w:p>
                  </w:sdtContent>
                </w:sdt>
                <w:sdt>
                  <w:sdtPr>
                    <w:alias w:val="3 pr. 18.3.4 p."/>
                    <w:tag w:val="part_ca73926d0fee41ebb122651e32817549"/>
                    <w:lock w:val="sdtLocked"/>
                    <w:richText/>
                  </w:sdtPr>
                  <w:sdtContent>
                    <w:p>
                      <w:pPr>
                        <w:tabs>
                          <w:tab w:val="left" w:pos="1985"/>
                        </w:tabs>
                        <w:ind w:firstLine="851"/>
                        <w:jc w:val="both"/>
                        <w:rPr>
                          <w:szCs w:val="24"/>
                          <w:lang w:eastAsia="lt-LT"/>
                        </w:rPr>
                      </w:pPr>
                      <w:sdt>
                        <w:sdtPr>
                          <w:alias w:val="Numeris"/>
                          <w:tag w:val="nr_ca73926d0fee41ebb122651e32817549"/>
                          <w:lock w:val="sdtLocked"/>
                          <w:richText/>
                        </w:sdtPr>
                        <w:sdtContent>
                          <w:r>
                            <w:rPr>
                              <w:szCs w:val="24"/>
                              <w:lang w:eastAsia="lt-LT"/>
                            </w:rPr>
                            <w:t>18.3.4</w:t>
                          </w:r>
                        </w:sdtContent>
                      </w:sdt>
                      <w:r>
                        <w:rPr>
                          <w:szCs w:val="24"/>
                          <w:lang w:eastAsia="lt-LT"/>
                        </w:rPr>
                        <w:t>. Pirmos grupės kategorijos.</w:t>
                      </w:r>
                    </w:p>
                  </w:sdtContent>
                </w:sdt>
                <w:sdt>
                  <w:sdtPr>
                    <w:alias w:val="3 pr. 18.3.5 p."/>
                    <w:tag w:val="part_049f87cecaa74e5d95a988d17d57e949"/>
                    <w:lock w:val="sdtLocked"/>
                    <w:richText/>
                  </w:sdtPr>
                  <w:sdtContent>
                    <w:p>
                      <w:pPr>
                        <w:tabs>
                          <w:tab w:val="left" w:pos="1985"/>
                        </w:tabs>
                        <w:ind w:firstLine="851"/>
                        <w:jc w:val="both"/>
                        <w:rPr>
                          <w:szCs w:val="24"/>
                          <w:lang w:eastAsia="lt-LT"/>
                        </w:rPr>
                      </w:pPr>
                      <w:sdt>
                        <w:sdtPr>
                          <w:alias w:val="Numeris"/>
                          <w:tag w:val="nr_049f87cecaa74e5d95a988d17d57e949"/>
                          <w:lock w:val="sdtLocked"/>
                          <w:richText/>
                        </w:sdtPr>
                        <w:sdtContent>
                          <w:r>
                            <w:rPr>
                              <w:szCs w:val="24"/>
                              <w:lang w:eastAsia="lt-LT"/>
                            </w:rPr>
                            <w:t>18.3.5</w:t>
                          </w:r>
                        </w:sdtContent>
                      </w:sdt>
                      <w:r>
                        <w:rPr>
                          <w:szCs w:val="24"/>
                          <w:lang w:eastAsia="lt-LT"/>
                        </w:rPr>
                        <w:t>. Data, iki kada galioja pažyma vairuojant pirmos grupės kategorijų transporto priemones.</w:t>
                      </w:r>
                    </w:p>
                  </w:sdtContent>
                </w:sdt>
                <w:sdt>
                  <w:sdtPr>
                    <w:alias w:val="3 pr. 18.3.6 p."/>
                    <w:tag w:val="part_8f0965f8efbc4b49a40ae8cf35be7261"/>
                    <w:lock w:val="sdtLocked"/>
                    <w:richText/>
                  </w:sdtPr>
                  <w:sdtContent>
                    <w:p>
                      <w:pPr>
                        <w:tabs>
                          <w:tab w:val="left" w:pos="1985"/>
                        </w:tabs>
                        <w:ind w:firstLine="851"/>
                        <w:jc w:val="both"/>
                        <w:rPr>
                          <w:szCs w:val="24"/>
                          <w:lang w:eastAsia="lt-LT"/>
                        </w:rPr>
                      </w:pPr>
                      <w:sdt>
                        <w:sdtPr>
                          <w:alias w:val="Numeris"/>
                          <w:tag w:val="nr_8f0965f8efbc4b49a40ae8cf35be7261"/>
                          <w:lock w:val="sdtLocked"/>
                          <w:richText/>
                        </w:sdtPr>
                        <w:sdtContent>
                          <w:r>
                            <w:rPr>
                              <w:szCs w:val="24"/>
                              <w:lang w:eastAsia="lt-LT"/>
                            </w:rPr>
                            <w:t>18.3.6</w:t>
                          </w:r>
                        </w:sdtContent>
                      </w:sdt>
                      <w:r>
                        <w:rPr>
                          <w:szCs w:val="24"/>
                          <w:lang w:eastAsia="lt-LT"/>
                        </w:rPr>
                        <w:t>. Apribojimai, taikomi vairuojant pirmos grupės kategorijų transporto priemones.</w:t>
                      </w:r>
                    </w:p>
                  </w:sdtContent>
                </w:sdt>
                <w:sdt>
                  <w:sdtPr>
                    <w:alias w:val="3 pr. 18.3.7 p."/>
                    <w:tag w:val="part_bea153abeddb4200b02dafe18d3e2e90"/>
                    <w:lock w:val="sdtLocked"/>
                    <w:richText/>
                  </w:sdtPr>
                  <w:sdtContent>
                    <w:p>
                      <w:pPr>
                        <w:tabs>
                          <w:tab w:val="left" w:pos="1985"/>
                        </w:tabs>
                        <w:ind w:firstLine="851"/>
                        <w:jc w:val="both"/>
                        <w:rPr>
                          <w:szCs w:val="24"/>
                          <w:lang w:eastAsia="lt-LT"/>
                        </w:rPr>
                      </w:pPr>
                      <w:sdt>
                        <w:sdtPr>
                          <w:alias w:val="Numeris"/>
                          <w:tag w:val="nr_bea153abeddb4200b02dafe18d3e2e90"/>
                          <w:lock w:val="sdtLocked"/>
                          <w:richText/>
                        </w:sdtPr>
                        <w:sdtContent>
                          <w:r>
                            <w:rPr>
                              <w:szCs w:val="24"/>
                              <w:lang w:eastAsia="lt-LT"/>
                            </w:rPr>
                            <w:t>18.3.7</w:t>
                          </w:r>
                        </w:sdtContent>
                      </w:sdt>
                      <w:r>
                        <w:rPr>
                          <w:szCs w:val="24"/>
                          <w:lang w:eastAsia="lt-LT"/>
                        </w:rPr>
                        <w:t>. Antros grupės kategorijos.</w:t>
                      </w:r>
                    </w:p>
                  </w:sdtContent>
                </w:sdt>
                <w:sdt>
                  <w:sdtPr>
                    <w:alias w:val="3 pr. 18.3.8 p."/>
                    <w:tag w:val="part_bc595dadfbec4382b8984d27ee14b741"/>
                    <w:lock w:val="sdtLocked"/>
                    <w:richText/>
                  </w:sdtPr>
                  <w:sdtContent>
                    <w:p>
                      <w:pPr>
                        <w:tabs>
                          <w:tab w:val="left" w:pos="1985"/>
                        </w:tabs>
                        <w:ind w:firstLine="851"/>
                        <w:jc w:val="both"/>
                        <w:rPr>
                          <w:szCs w:val="24"/>
                          <w:lang w:eastAsia="lt-LT"/>
                        </w:rPr>
                      </w:pPr>
                      <w:sdt>
                        <w:sdtPr>
                          <w:alias w:val="Numeris"/>
                          <w:tag w:val="nr_bc595dadfbec4382b8984d27ee14b741"/>
                          <w:lock w:val="sdtLocked"/>
                          <w:richText/>
                        </w:sdtPr>
                        <w:sdtContent>
                          <w:r>
                            <w:rPr>
                              <w:szCs w:val="24"/>
                              <w:lang w:eastAsia="lt-LT"/>
                            </w:rPr>
                            <w:t>18.3.8</w:t>
                          </w:r>
                        </w:sdtContent>
                      </w:sdt>
                      <w:r>
                        <w:rPr>
                          <w:szCs w:val="24"/>
                          <w:lang w:eastAsia="lt-LT"/>
                        </w:rPr>
                        <w:t>. Data, iki kada galioja pažyma vairuojant antros grupės kategorijų transporto priemones.</w:t>
                      </w:r>
                    </w:p>
                  </w:sdtContent>
                </w:sdt>
                <w:sdt>
                  <w:sdtPr>
                    <w:alias w:val="3 pr. 18.3.9 p."/>
                    <w:tag w:val="part_c65715b7762f4b919b82992796f23aaf"/>
                    <w:lock w:val="sdtLocked"/>
                    <w:richText/>
                  </w:sdtPr>
                  <w:sdtContent>
                    <w:p>
                      <w:pPr>
                        <w:tabs>
                          <w:tab w:val="left" w:pos="1985"/>
                        </w:tabs>
                        <w:ind w:firstLine="851"/>
                        <w:jc w:val="both"/>
                        <w:rPr>
                          <w:szCs w:val="24"/>
                          <w:lang w:eastAsia="lt-LT"/>
                        </w:rPr>
                      </w:pPr>
                      <w:sdt>
                        <w:sdtPr>
                          <w:alias w:val="Numeris"/>
                          <w:tag w:val="nr_c65715b7762f4b919b82992796f23aaf"/>
                          <w:lock w:val="sdtLocked"/>
                          <w:richText/>
                        </w:sdtPr>
                        <w:sdtContent>
                          <w:r>
                            <w:rPr>
                              <w:szCs w:val="24"/>
                              <w:lang w:eastAsia="lt-LT"/>
                            </w:rPr>
                            <w:t>18.3.9</w:t>
                          </w:r>
                        </w:sdtContent>
                      </w:sdt>
                      <w:r>
                        <w:rPr>
                          <w:szCs w:val="24"/>
                          <w:lang w:eastAsia="lt-LT"/>
                        </w:rPr>
                        <w:t>. Apribojimai, taikomi vairuojant antros grupės kategorijų transporto priemones.</w:t>
                      </w:r>
                    </w:p>
                  </w:sdtContent>
                </w:sdt>
                <w:sdt>
                  <w:sdtPr>
                    <w:alias w:val="3 pr. 18.3.10 p."/>
                    <w:tag w:val="part_b02bf6c85d124fbbb3aa3be76f99e4d1"/>
                    <w:lock w:val="sdtLocked"/>
                    <w:richText/>
                  </w:sdtPr>
                  <w:sdtContent>
                    <w:p>
                      <w:pPr>
                        <w:tabs>
                          <w:tab w:val="left" w:pos="1985"/>
                        </w:tabs>
                        <w:ind w:firstLine="851"/>
                        <w:jc w:val="both"/>
                        <w:rPr>
                          <w:szCs w:val="24"/>
                          <w:lang w:eastAsia="lt-LT"/>
                        </w:rPr>
                      </w:pPr>
                      <w:sdt>
                        <w:sdtPr>
                          <w:alias w:val="Numeris"/>
                          <w:tag w:val="nr_b02bf6c85d124fbbb3aa3be76f99e4d1"/>
                          <w:lock w:val="sdtLocked"/>
                          <w:richText/>
                        </w:sdtPr>
                        <w:sdtContent>
                          <w:r>
                            <w:rPr>
                              <w:szCs w:val="24"/>
                              <w:lang w:eastAsia="lt-LT"/>
                            </w:rPr>
                            <w:t>18.3.10</w:t>
                          </w:r>
                        </w:sdtContent>
                      </w:sdt>
                      <w:r>
                        <w:rPr>
                          <w:szCs w:val="24"/>
                          <w:lang w:eastAsia="lt-LT"/>
                        </w:rPr>
                        <w:t>. Kitos kategorijos.</w:t>
                      </w:r>
                    </w:p>
                  </w:sdtContent>
                </w:sdt>
                <w:sdt>
                  <w:sdtPr>
                    <w:alias w:val="3 pr. 18.3.11 p."/>
                    <w:tag w:val="part_7305302c0d6640f6922111512b61e008"/>
                    <w:lock w:val="sdtLocked"/>
                    <w:richText/>
                  </w:sdtPr>
                  <w:sdtContent>
                    <w:p>
                      <w:pPr>
                        <w:tabs>
                          <w:tab w:val="left" w:pos="1985"/>
                        </w:tabs>
                        <w:ind w:firstLine="851"/>
                        <w:jc w:val="both"/>
                        <w:rPr>
                          <w:szCs w:val="24"/>
                          <w:lang w:eastAsia="lt-LT"/>
                        </w:rPr>
                      </w:pPr>
                      <w:sdt>
                        <w:sdtPr>
                          <w:alias w:val="Numeris"/>
                          <w:tag w:val="nr_7305302c0d6640f6922111512b61e008"/>
                          <w:lock w:val="sdtLocked"/>
                          <w:richText/>
                        </w:sdtPr>
                        <w:sdtContent>
                          <w:r>
                            <w:rPr>
                              <w:szCs w:val="24"/>
                              <w:lang w:eastAsia="lt-LT"/>
                            </w:rPr>
                            <w:t>18.3.11</w:t>
                          </w:r>
                        </w:sdtContent>
                      </w:sdt>
                      <w:r>
                        <w:rPr>
                          <w:szCs w:val="24"/>
                          <w:lang w:eastAsia="lt-LT"/>
                        </w:rPr>
                        <w:t>. Data, iki kada galioja pažyma vairuojant kitų kategorijų transporto priemones.</w:t>
                      </w:r>
                    </w:p>
                  </w:sdtContent>
                </w:sdt>
                <w:sdt>
                  <w:sdtPr>
                    <w:alias w:val="3 pr. 18.3.12 p."/>
                    <w:tag w:val="part_eedcef9c2691467d90650904cf0ae423"/>
                    <w:lock w:val="sdtLocked"/>
                    <w:richText/>
                  </w:sdtPr>
                  <w:sdtContent>
                    <w:p>
                      <w:pPr>
                        <w:tabs>
                          <w:tab w:val="left" w:pos="1985"/>
                        </w:tabs>
                        <w:ind w:firstLine="851"/>
                        <w:jc w:val="both"/>
                        <w:rPr>
                          <w:szCs w:val="24"/>
                          <w:lang w:eastAsia="lt-LT"/>
                        </w:rPr>
                      </w:pPr>
                      <w:sdt>
                        <w:sdtPr>
                          <w:alias w:val="Numeris"/>
                          <w:tag w:val="nr_eedcef9c2691467d90650904cf0ae423"/>
                          <w:lock w:val="sdtLocked"/>
                          <w:richText/>
                        </w:sdtPr>
                        <w:sdtContent>
                          <w:r>
                            <w:rPr>
                              <w:szCs w:val="24"/>
                              <w:lang w:eastAsia="lt-LT"/>
                            </w:rPr>
                            <w:t>18.3.12</w:t>
                          </w:r>
                        </w:sdtContent>
                      </w:sdt>
                      <w:r>
                        <w:rPr>
                          <w:szCs w:val="24"/>
                          <w:lang w:eastAsia="lt-LT"/>
                        </w:rPr>
                        <w:t>. Apribojimai, taikomi vairuojant kitų kategorijų transporto priemones.</w:t>
                      </w:r>
                    </w:p>
                  </w:sdtContent>
                </w:sdt>
                <w:sdt>
                  <w:sdtPr>
                    <w:alias w:val="3 pr. 18.3.13 p."/>
                    <w:tag w:val="part_9dcf248a12d345839d84accd7e422684"/>
                    <w:lock w:val="sdtLocked"/>
                    <w:richText/>
                  </w:sdtPr>
                  <w:sdtContent>
                    <w:p>
                      <w:pPr>
                        <w:tabs>
                          <w:tab w:val="left" w:pos="1985"/>
                        </w:tabs>
                        <w:ind w:firstLine="851"/>
                        <w:jc w:val="both"/>
                        <w:rPr>
                          <w:szCs w:val="24"/>
                          <w:lang w:eastAsia="lt-LT"/>
                        </w:rPr>
                      </w:pPr>
                      <w:sdt>
                        <w:sdtPr>
                          <w:alias w:val="Numeris"/>
                          <w:tag w:val="nr_9dcf248a12d345839d84accd7e422684"/>
                          <w:lock w:val="sdtLocked"/>
                          <w:richText/>
                        </w:sdtPr>
                        <w:sdtContent>
                          <w:r>
                            <w:rPr>
                              <w:szCs w:val="24"/>
                              <w:lang w:eastAsia="lt-LT"/>
                            </w:rPr>
                            <w:t>18.3.13</w:t>
                          </w:r>
                        </w:sdtContent>
                      </w:sdt>
                      <w:r>
                        <w:rPr>
                          <w:szCs w:val="24"/>
                          <w:lang w:eastAsia="lt-LT"/>
                        </w:rPr>
                        <w:t>. Kraujo grupė.</w:t>
                      </w:r>
                    </w:p>
                  </w:sdtContent>
                </w:sdt>
                <w:sdt>
                  <w:sdtPr>
                    <w:alias w:val="3 pr. 18.3.14 p."/>
                    <w:tag w:val="part_5e2765e59aa04fad8640a45bf63cc374"/>
                    <w:lock w:val="sdtLocked"/>
                    <w:richText/>
                  </w:sdtPr>
                  <w:sdtContent>
                    <w:p>
                      <w:pPr>
                        <w:tabs>
                          <w:tab w:val="left" w:pos="1985"/>
                        </w:tabs>
                        <w:ind w:firstLine="851"/>
                        <w:jc w:val="both"/>
                        <w:rPr>
                          <w:szCs w:val="24"/>
                          <w:lang w:eastAsia="lt-LT"/>
                        </w:rPr>
                      </w:pPr>
                      <w:sdt>
                        <w:sdtPr>
                          <w:alias w:val="Numeris"/>
                          <w:tag w:val="nr_5e2765e59aa04fad8640a45bf63cc374"/>
                          <w:lock w:val="sdtLocked"/>
                          <w:richText/>
                        </w:sdtPr>
                        <w:sdtContent>
                          <w:r>
                            <w:rPr>
                              <w:szCs w:val="24"/>
                              <w:lang w:eastAsia="lt-LT"/>
                            </w:rPr>
                            <w:t>18.3.14</w:t>
                          </w:r>
                        </w:sdtContent>
                      </w:sdt>
                      <w:r>
                        <w:rPr>
                          <w:szCs w:val="24"/>
                          <w:lang w:eastAsia="lt-LT"/>
                        </w:rPr>
                        <w:t>. Pastabos.</w:t>
                      </w:r>
                    </w:p>
                  </w:sdtContent>
                </w:sdt>
              </w:sdtContent>
            </w:sdt>
            <w:sdt>
              <w:sdtPr>
                <w:alias w:val="3 pr. 18.4 p."/>
                <w:tag w:val="part_2aa8e2d923a94821bdc8eb1c2ba320cc"/>
                <w:lock w:val="sdtLocked"/>
                <w:richText/>
              </w:sdtPr>
              <w:sdtContent>
                <w:p>
                  <w:pPr>
                    <w:tabs>
                      <w:tab w:val="left" w:pos="1985"/>
                    </w:tabs>
                    <w:ind w:firstLine="851"/>
                    <w:jc w:val="both"/>
                    <w:rPr>
                      <w:b/>
                      <w:szCs w:val="24"/>
                      <w:lang w:eastAsia="lt-LT"/>
                    </w:rPr>
                  </w:pPr>
                  <w:sdt>
                    <w:sdtPr>
                      <w:alias w:val="Numeris"/>
                      <w:tag w:val="nr_2aa8e2d923a94821bdc8eb1c2ba320cc"/>
                      <w:lock w:val="sdtLocked"/>
                      <w:richText/>
                    </w:sdtPr>
                    <w:sdtContent>
                      <w:r>
                        <w:rPr>
                          <w:b/>
                          <w:szCs w:val="24"/>
                          <w:lang w:eastAsia="lt-LT"/>
                        </w:rPr>
                        <w:t>18.4</w:t>
                      </w:r>
                    </w:sdtContent>
                  </w:sdt>
                  <w:r>
                    <w:rPr>
                      <w:b/>
                      <w:szCs w:val="24"/>
                      <w:lang w:eastAsia="lt-LT"/>
                    </w:rPr>
                    <w:t>. Dokumentą užpildžiusio naudotojo duomenys:</w:t>
                  </w:r>
                </w:p>
                <w:sdt>
                  <w:sdtPr>
                    <w:alias w:val="3 pr. 18.4.1 p."/>
                    <w:tag w:val="part_11007ecb2b924ac4b78cb1596874a2c8"/>
                    <w:lock w:val="sdtLocked"/>
                    <w:richText/>
                  </w:sdtPr>
                  <w:sdtContent>
                    <w:p>
                      <w:pPr>
                        <w:tabs>
                          <w:tab w:val="left" w:pos="1985"/>
                        </w:tabs>
                        <w:ind w:firstLine="851"/>
                        <w:jc w:val="both"/>
                        <w:rPr>
                          <w:szCs w:val="24"/>
                          <w:lang w:eastAsia="lt-LT"/>
                        </w:rPr>
                      </w:pPr>
                      <w:sdt>
                        <w:sdtPr>
                          <w:alias w:val="Numeris"/>
                          <w:tag w:val="nr_11007ecb2b924ac4b78cb1596874a2c8"/>
                          <w:lock w:val="sdtLocked"/>
                          <w:richText/>
                        </w:sdtPr>
                        <w:sdtContent>
                          <w:r>
                            <w:rPr>
                              <w:szCs w:val="24"/>
                              <w:lang w:eastAsia="lt-LT"/>
                            </w:rPr>
                            <w:t>18.4.1</w:t>
                          </w:r>
                        </w:sdtContent>
                      </w:sdt>
                      <w:r>
                        <w:rPr>
                          <w:szCs w:val="24"/>
                          <w:lang w:eastAsia="lt-LT"/>
                        </w:rPr>
                        <w:t>. Pareigos.</w:t>
                      </w:r>
                    </w:p>
                  </w:sdtContent>
                </w:sdt>
                <w:sdt>
                  <w:sdtPr>
                    <w:alias w:val="3 pr. 18.4.2 p."/>
                    <w:tag w:val="part_d1bd4c75e8d04dee8d12b3d74e539c65"/>
                    <w:lock w:val="sdtLocked"/>
                    <w:richText/>
                  </w:sdtPr>
                  <w:sdtContent>
                    <w:p>
                      <w:pPr>
                        <w:tabs>
                          <w:tab w:val="left" w:pos="1985"/>
                        </w:tabs>
                        <w:ind w:firstLine="851"/>
                        <w:rPr>
                          <w:szCs w:val="24"/>
                          <w:lang w:eastAsia="lt-LT"/>
                        </w:rPr>
                      </w:pPr>
                      <w:sdt>
                        <w:sdtPr>
                          <w:alias w:val="Numeris"/>
                          <w:tag w:val="nr_d1bd4c75e8d04dee8d12b3d74e539c65"/>
                          <w:lock w:val="sdtLocked"/>
                          <w:richText/>
                        </w:sdtPr>
                        <w:sdtContent>
                          <w:r>
                            <w:rPr>
                              <w:szCs w:val="24"/>
                              <w:lang w:eastAsia="lt-LT"/>
                            </w:rPr>
                            <w:t>18.4.2</w:t>
                          </w:r>
                        </w:sdtContent>
                      </w:sdt>
                      <w:r>
                        <w:rPr>
                          <w:szCs w:val="24"/>
                          <w:lang w:eastAsia="lt-LT"/>
                        </w:rPr>
                        <w:t>. Vardas.</w:t>
                      </w:r>
                    </w:p>
                  </w:sdtContent>
                </w:sdt>
                <w:sdt>
                  <w:sdtPr>
                    <w:alias w:val="3 pr. 18.4.3 p."/>
                    <w:tag w:val="part_9e5141c04e95472da977864c3ccf7b9d"/>
                    <w:lock w:val="sdtLocked"/>
                    <w:richText/>
                  </w:sdtPr>
                  <w:sdtContent>
                    <w:p>
                      <w:pPr>
                        <w:tabs>
                          <w:tab w:val="left" w:pos="1985"/>
                        </w:tabs>
                        <w:ind w:firstLine="851"/>
                        <w:rPr>
                          <w:szCs w:val="24"/>
                          <w:lang w:eastAsia="lt-LT"/>
                        </w:rPr>
                      </w:pPr>
                      <w:sdt>
                        <w:sdtPr>
                          <w:alias w:val="Numeris"/>
                          <w:tag w:val="nr_9e5141c04e95472da977864c3ccf7b9d"/>
                          <w:lock w:val="sdtLocked"/>
                          <w:richText/>
                        </w:sdtPr>
                        <w:sdtContent>
                          <w:r>
                            <w:rPr>
                              <w:szCs w:val="24"/>
                              <w:lang w:eastAsia="lt-LT"/>
                            </w:rPr>
                            <w:t>18.4.3</w:t>
                          </w:r>
                        </w:sdtContent>
                      </w:sdt>
                      <w:r>
                        <w:rPr>
                          <w:szCs w:val="24"/>
                          <w:lang w:eastAsia="lt-LT"/>
                        </w:rPr>
                        <w:t>. Pavardė.</w:t>
                      </w:r>
                    </w:p>
                  </w:sdtContent>
                </w:sdt>
                <w:sdt>
                  <w:sdtPr>
                    <w:alias w:val="3 pr. 18.4.4 p."/>
                    <w:tag w:val="part_fa3f6f9e3ab24f3db188599872cb3990"/>
                    <w:lock w:val="sdtLocked"/>
                    <w:richText/>
                  </w:sdtPr>
                  <w:sdtContent>
                    <w:p>
                      <w:pPr>
                        <w:tabs>
                          <w:tab w:val="left" w:pos="1985"/>
                        </w:tabs>
                        <w:ind w:firstLine="851"/>
                        <w:rPr>
                          <w:szCs w:val="24"/>
                          <w:lang w:eastAsia="lt-LT"/>
                        </w:rPr>
                      </w:pPr>
                      <w:sdt>
                        <w:sdtPr>
                          <w:alias w:val="Numeris"/>
                          <w:tag w:val="nr_fa3f6f9e3ab24f3db188599872cb3990"/>
                          <w:lock w:val="sdtLocked"/>
                          <w:richText/>
                        </w:sdtPr>
                        <w:sdtContent>
                          <w:r>
                            <w:rPr>
                              <w:szCs w:val="24"/>
                              <w:lang w:eastAsia="lt-LT"/>
                            </w:rPr>
                            <w:t>18.4.4</w:t>
                          </w:r>
                        </w:sdtContent>
                      </w:sdt>
                      <w:r>
                        <w:rPr>
                          <w:szCs w:val="24"/>
                          <w:lang w:eastAsia="lt-LT"/>
                        </w:rPr>
                        <w:t>. Spaudo numeris.</w:t>
                      </w:r>
                    </w:p>
                    <w:p>
                      <w:pPr>
                        <w:rPr>
                          <w:sz w:val="10"/>
                          <w:szCs w:val="10"/>
                        </w:rPr>
                      </w:pPr>
                    </w:p>
                  </w:sdtContent>
                </w:sdt>
              </w:sdtContent>
            </w:sdt>
          </w:sdtContent>
        </w:sdt>
        <w:sdt>
          <w:sdtPr>
            <w:alias w:val="3 pr. 19 p."/>
            <w:tag w:val="part_b89af73189214c2b937d772487a30c0a"/>
            <w:lock w:val="sdtLocked"/>
            <w:richText/>
          </w:sdtPr>
          <w:sdtContent>
            <w:p>
              <w:pPr>
                <w:tabs>
                  <w:tab w:val="left" w:pos="1985"/>
                </w:tabs>
                <w:ind w:firstLine="851"/>
                <w:jc w:val="center"/>
                <w:rPr>
                  <w:b/>
                  <w:szCs w:val="24"/>
                  <w:lang w:eastAsia="lt-LT"/>
                </w:rPr>
              </w:pPr>
              <w:sdt>
                <w:sdtPr>
                  <w:alias w:val="Numeris"/>
                  <w:tag w:val="nr_b89af73189214c2b937d772487a30c0a"/>
                  <w:lock w:val="sdtLocked"/>
                  <w:richText/>
                </w:sdtPr>
                <w:sdtContent>
                  <w:r>
                    <w:rPr>
                      <w:b/>
                      <w:szCs w:val="24"/>
                      <w:lang w:eastAsia="lt-LT"/>
                    </w:rPr>
                    <w:t>19</w:t>
                  </w:r>
                </w:sdtContent>
              </w:sdt>
              <w:r>
                <w:rPr>
                  <w:b/>
                  <w:szCs w:val="24"/>
                  <w:lang w:eastAsia="lt-LT"/>
                </w:rPr>
                <w:t>. E106. MEDICININIS MIRTIES LIUDIJIMAS</w:t>
              </w:r>
            </w:p>
            <w:p>
              <w:pPr>
                <w:rPr>
                  <w:sz w:val="10"/>
                  <w:szCs w:val="10"/>
                </w:rPr>
              </w:pPr>
            </w:p>
            <w:sdt>
              <w:sdtPr>
                <w:alias w:val="3 pr. 19.1 p."/>
                <w:tag w:val="part_080305a83a8b4c9aa184051f8b15b57c"/>
                <w:lock w:val="sdtLocked"/>
                <w:richText/>
              </w:sdtPr>
              <w:sdtContent>
                <w:p>
                  <w:pPr>
                    <w:tabs>
                      <w:tab w:val="left" w:pos="1985"/>
                    </w:tabs>
                    <w:ind w:firstLine="851"/>
                    <w:rPr>
                      <w:b/>
                      <w:szCs w:val="24"/>
                      <w:lang w:eastAsia="lt-LT"/>
                    </w:rPr>
                  </w:pPr>
                  <w:sdt>
                    <w:sdtPr>
                      <w:alias w:val="Numeris"/>
                      <w:tag w:val="nr_080305a83a8b4c9aa184051f8b15b57c"/>
                      <w:lock w:val="sdtLocked"/>
                      <w:richText/>
                    </w:sdtPr>
                    <w:sdtContent>
                      <w:r>
                        <w:rPr>
                          <w:b/>
                          <w:szCs w:val="24"/>
                          <w:lang w:eastAsia="lt-LT"/>
                        </w:rPr>
                        <w:t>19.1</w:t>
                      </w:r>
                    </w:sdtContent>
                  </w:sdt>
                  <w:r>
                    <w:rPr>
                      <w:b/>
                      <w:szCs w:val="24"/>
                      <w:lang w:eastAsia="lt-LT"/>
                    </w:rPr>
                    <w:t>. Informacija apie sveikatos priežiūros įstaigą:</w:t>
                  </w:r>
                </w:p>
                <w:sdt>
                  <w:sdtPr>
                    <w:alias w:val="3 pr. 19.1.1 p."/>
                    <w:tag w:val="part_df2ae92b3b824f499fd611124a05fae7"/>
                    <w:lock w:val="sdtLocked"/>
                    <w:richText/>
                  </w:sdtPr>
                  <w:sdtContent>
                    <w:p>
                      <w:pPr>
                        <w:tabs>
                          <w:tab w:val="left" w:pos="1985"/>
                        </w:tabs>
                        <w:ind w:firstLine="851"/>
                        <w:rPr>
                          <w:szCs w:val="24"/>
                          <w:lang w:eastAsia="lt-LT"/>
                        </w:rPr>
                      </w:pPr>
                      <w:sdt>
                        <w:sdtPr>
                          <w:alias w:val="Numeris"/>
                          <w:tag w:val="nr_df2ae92b3b824f499fd611124a05fae7"/>
                          <w:lock w:val="sdtLocked"/>
                          <w:richText/>
                        </w:sdtPr>
                        <w:sdtContent>
                          <w:r>
                            <w:rPr>
                              <w:szCs w:val="24"/>
                              <w:lang w:eastAsia="lt-LT"/>
                            </w:rPr>
                            <w:t>19.1.1</w:t>
                          </w:r>
                        </w:sdtContent>
                      </w:sdt>
                      <w:r>
                        <w:rPr>
                          <w:szCs w:val="24"/>
                          <w:lang w:eastAsia="lt-LT"/>
                        </w:rPr>
                        <w:t>. Įstaigos pavadinimas.</w:t>
                      </w:r>
                    </w:p>
                  </w:sdtContent>
                </w:sdt>
                <w:sdt>
                  <w:sdtPr>
                    <w:alias w:val="3 pr. 19.1.2 p."/>
                    <w:tag w:val="part_2a0cfa35cc1f49a3b6481030fc5f8736"/>
                    <w:lock w:val="sdtLocked"/>
                    <w:richText/>
                  </w:sdtPr>
                  <w:sdtContent>
                    <w:p>
                      <w:pPr>
                        <w:tabs>
                          <w:tab w:val="left" w:pos="1985"/>
                        </w:tabs>
                        <w:ind w:firstLine="851"/>
                        <w:rPr>
                          <w:szCs w:val="24"/>
                          <w:lang w:eastAsia="lt-LT"/>
                        </w:rPr>
                      </w:pPr>
                      <w:sdt>
                        <w:sdtPr>
                          <w:alias w:val="Numeris"/>
                          <w:tag w:val="nr_2a0cfa35cc1f49a3b6481030fc5f8736"/>
                          <w:lock w:val="sdtLocked"/>
                          <w:richText/>
                        </w:sdtPr>
                        <w:sdtContent>
                          <w:r>
                            <w:rPr>
                              <w:szCs w:val="24"/>
                              <w:lang w:eastAsia="lt-LT"/>
                            </w:rPr>
                            <w:t>19.1.2</w:t>
                          </w:r>
                        </w:sdtContent>
                      </w:sdt>
                      <w:r>
                        <w:rPr>
                          <w:szCs w:val="24"/>
                          <w:lang w:eastAsia="lt-LT"/>
                        </w:rPr>
                        <w:t>. Įstaigos kodas.</w:t>
                      </w:r>
                    </w:p>
                  </w:sdtContent>
                </w:sdt>
                <w:sdt>
                  <w:sdtPr>
                    <w:alias w:val="3 pr. 19.1.3 p."/>
                    <w:tag w:val="part_8c08490126cf42519d4a84fd8ed6e147"/>
                    <w:lock w:val="sdtLocked"/>
                    <w:richText/>
                  </w:sdtPr>
                  <w:sdtContent>
                    <w:p>
                      <w:pPr>
                        <w:tabs>
                          <w:tab w:val="left" w:pos="1985"/>
                        </w:tabs>
                        <w:ind w:firstLine="851"/>
                        <w:rPr>
                          <w:szCs w:val="24"/>
                          <w:lang w:eastAsia="lt-LT"/>
                        </w:rPr>
                      </w:pPr>
                      <w:sdt>
                        <w:sdtPr>
                          <w:alias w:val="Numeris"/>
                          <w:tag w:val="nr_8c08490126cf42519d4a84fd8ed6e147"/>
                          <w:lock w:val="sdtLocked"/>
                          <w:richText/>
                        </w:sdtPr>
                        <w:sdtContent>
                          <w:r>
                            <w:rPr>
                              <w:szCs w:val="24"/>
                              <w:lang w:eastAsia="lt-LT"/>
                            </w:rPr>
                            <w:t>19.1.3</w:t>
                          </w:r>
                        </w:sdtContent>
                      </w:sdt>
                      <w:r>
                        <w:rPr>
                          <w:szCs w:val="24"/>
                          <w:lang w:eastAsia="lt-LT"/>
                        </w:rPr>
                        <w:t>. Įstaigos registravimo adresas.</w:t>
                      </w:r>
                    </w:p>
                  </w:sdtContent>
                </w:sdt>
                <w:sdt>
                  <w:sdtPr>
                    <w:alias w:val="3 pr. 19.1.4 p."/>
                    <w:tag w:val="part_55edc85608f9455c807a70e908af86ad"/>
                    <w:lock w:val="sdtLocked"/>
                    <w:richText/>
                  </w:sdtPr>
                  <w:sdtContent>
                    <w:p>
                      <w:pPr>
                        <w:tabs>
                          <w:tab w:val="left" w:pos="1985"/>
                        </w:tabs>
                        <w:ind w:firstLine="851"/>
                        <w:jc w:val="both"/>
                        <w:rPr>
                          <w:szCs w:val="24"/>
                          <w:lang w:eastAsia="lt-LT"/>
                        </w:rPr>
                      </w:pPr>
                      <w:sdt>
                        <w:sdtPr>
                          <w:alias w:val="Numeris"/>
                          <w:tag w:val="nr_55edc85608f9455c807a70e908af86ad"/>
                          <w:lock w:val="sdtLocked"/>
                          <w:richText/>
                        </w:sdtPr>
                        <w:sdtContent>
                          <w:r>
                            <w:rPr>
                              <w:szCs w:val="24"/>
                              <w:lang w:eastAsia="lt-LT"/>
                            </w:rPr>
                            <w:t>19.1.4</w:t>
                          </w:r>
                        </w:sdtContent>
                      </w:sdt>
                      <w:r>
                        <w:rPr>
                          <w:szCs w:val="24"/>
                          <w:lang w:eastAsia="lt-LT"/>
                        </w:rPr>
                        <w:t>. Įstaigos telefono Nr.</w:t>
                      </w:r>
                    </w:p>
                  </w:sdtContent>
                </w:sdt>
                <w:sdt>
                  <w:sdtPr>
                    <w:alias w:val="3 pr. 19.1.5 p."/>
                    <w:tag w:val="part_b646e1ce52e3415d8485e36e9fa7d265"/>
                    <w:lock w:val="sdtLocked"/>
                    <w:richText/>
                  </w:sdtPr>
                  <w:sdtContent>
                    <w:p>
                      <w:pPr>
                        <w:tabs>
                          <w:tab w:val="left" w:pos="1985"/>
                        </w:tabs>
                        <w:ind w:firstLine="851"/>
                        <w:jc w:val="both"/>
                        <w:rPr>
                          <w:szCs w:val="24"/>
                          <w:lang w:eastAsia="lt-LT"/>
                        </w:rPr>
                      </w:pPr>
                      <w:sdt>
                        <w:sdtPr>
                          <w:alias w:val="Numeris"/>
                          <w:tag w:val="nr_b646e1ce52e3415d8485e36e9fa7d265"/>
                          <w:lock w:val="sdtLocked"/>
                          <w:richText/>
                        </w:sdtPr>
                        <w:sdtContent>
                          <w:r>
                            <w:rPr>
                              <w:szCs w:val="24"/>
                              <w:lang w:eastAsia="lt-LT"/>
                            </w:rPr>
                            <w:t>19.1.5</w:t>
                          </w:r>
                        </w:sdtContent>
                      </w:sdt>
                      <w:r>
                        <w:rPr>
                          <w:szCs w:val="24"/>
                          <w:lang w:eastAsia="lt-LT"/>
                        </w:rPr>
                        <w:t>. Įstaigos el. paštas.</w:t>
                      </w:r>
                    </w:p>
                  </w:sdtContent>
                </w:sdt>
              </w:sdtContent>
            </w:sdt>
            <w:sdt>
              <w:sdtPr>
                <w:alias w:val="3 pr. 19.2 p."/>
                <w:tag w:val="part_4a1702c0397b4961bc94755b4152f0b7"/>
                <w:lock w:val="sdtLocked"/>
                <w:richText/>
              </w:sdtPr>
              <w:sdtContent>
                <w:p>
                  <w:pPr>
                    <w:tabs>
                      <w:tab w:val="left" w:pos="1985"/>
                    </w:tabs>
                    <w:ind w:firstLine="851"/>
                    <w:jc w:val="both"/>
                    <w:rPr>
                      <w:b/>
                      <w:szCs w:val="24"/>
                      <w:lang w:eastAsia="lt-LT"/>
                    </w:rPr>
                  </w:pPr>
                  <w:sdt>
                    <w:sdtPr>
                      <w:alias w:val="Numeris"/>
                      <w:tag w:val="nr_4a1702c0397b4961bc94755b4152f0b7"/>
                      <w:lock w:val="sdtLocked"/>
                      <w:richText/>
                    </w:sdtPr>
                    <w:sdtContent>
                      <w:r>
                        <w:rPr>
                          <w:b/>
                          <w:szCs w:val="24"/>
                          <w:lang w:eastAsia="lt-LT"/>
                        </w:rPr>
                        <w:t>19.2</w:t>
                      </w:r>
                    </w:sdtContent>
                  </w:sdt>
                  <w:r>
                    <w:rPr>
                      <w:b/>
                      <w:szCs w:val="24"/>
                      <w:lang w:eastAsia="lt-LT"/>
                    </w:rPr>
                    <w:t>. Mirusiojo duomenys:</w:t>
                  </w:r>
                </w:p>
                <w:sdt>
                  <w:sdtPr>
                    <w:alias w:val="3 pr. 19.2.1 p."/>
                    <w:tag w:val="part_8085463ecef442c99964101d84a4405f"/>
                    <w:lock w:val="sdtLocked"/>
                    <w:richText/>
                  </w:sdtPr>
                  <w:sdtContent>
                    <w:p>
                      <w:pPr>
                        <w:tabs>
                          <w:tab w:val="left" w:pos="1985"/>
                        </w:tabs>
                        <w:ind w:firstLine="851"/>
                        <w:jc w:val="both"/>
                        <w:rPr>
                          <w:szCs w:val="24"/>
                          <w:lang w:eastAsia="lt-LT"/>
                        </w:rPr>
                      </w:pPr>
                      <w:sdt>
                        <w:sdtPr>
                          <w:alias w:val="Numeris"/>
                          <w:tag w:val="nr_8085463ecef442c99964101d84a4405f"/>
                          <w:lock w:val="sdtLocked"/>
                          <w:richText/>
                        </w:sdtPr>
                        <w:sdtContent>
                          <w:r>
                            <w:rPr>
                              <w:szCs w:val="24"/>
                              <w:lang w:eastAsia="lt-LT"/>
                            </w:rPr>
                            <w:t>19.2.1</w:t>
                          </w:r>
                        </w:sdtContent>
                      </w:sdt>
                      <w:r>
                        <w:rPr>
                          <w:szCs w:val="24"/>
                          <w:lang w:eastAsia="lt-LT"/>
                        </w:rPr>
                        <w:t>. Vardas.</w:t>
                      </w:r>
                    </w:p>
                  </w:sdtContent>
                </w:sdt>
                <w:sdt>
                  <w:sdtPr>
                    <w:alias w:val="3 pr. 19.2.2 p."/>
                    <w:tag w:val="part_d4b3248514384aec8d431342415bd55f"/>
                    <w:lock w:val="sdtLocked"/>
                    <w:richText/>
                  </w:sdtPr>
                  <w:sdtContent>
                    <w:p>
                      <w:pPr>
                        <w:tabs>
                          <w:tab w:val="left" w:pos="1985"/>
                        </w:tabs>
                        <w:ind w:firstLine="851"/>
                        <w:jc w:val="both"/>
                        <w:rPr>
                          <w:szCs w:val="24"/>
                          <w:lang w:eastAsia="lt-LT"/>
                        </w:rPr>
                      </w:pPr>
                      <w:sdt>
                        <w:sdtPr>
                          <w:alias w:val="Numeris"/>
                          <w:tag w:val="nr_d4b3248514384aec8d431342415bd55f"/>
                          <w:lock w:val="sdtLocked"/>
                          <w:richText/>
                        </w:sdtPr>
                        <w:sdtContent>
                          <w:r>
                            <w:rPr>
                              <w:szCs w:val="24"/>
                              <w:lang w:eastAsia="lt-LT"/>
                            </w:rPr>
                            <w:t>19.2.2</w:t>
                          </w:r>
                        </w:sdtContent>
                      </w:sdt>
                      <w:r>
                        <w:rPr>
                          <w:szCs w:val="24"/>
                          <w:lang w:eastAsia="lt-LT"/>
                        </w:rPr>
                        <w:t>. Pavardė.</w:t>
                      </w:r>
                    </w:p>
                  </w:sdtContent>
                </w:sdt>
                <w:sdt>
                  <w:sdtPr>
                    <w:alias w:val="3 pr. 19.2.3 p."/>
                    <w:tag w:val="part_75927c9a96244df18afeccf4e533708c"/>
                    <w:lock w:val="sdtLocked"/>
                    <w:richText/>
                  </w:sdtPr>
                  <w:sdtContent>
                    <w:p>
                      <w:pPr>
                        <w:tabs>
                          <w:tab w:val="left" w:pos="1985"/>
                        </w:tabs>
                        <w:ind w:firstLine="851"/>
                        <w:jc w:val="both"/>
                        <w:rPr>
                          <w:szCs w:val="24"/>
                          <w:lang w:eastAsia="lt-LT"/>
                        </w:rPr>
                      </w:pPr>
                      <w:sdt>
                        <w:sdtPr>
                          <w:alias w:val="Numeris"/>
                          <w:tag w:val="nr_75927c9a96244df18afeccf4e533708c"/>
                          <w:lock w:val="sdtLocked"/>
                          <w:richText/>
                        </w:sdtPr>
                        <w:sdtContent>
                          <w:r>
                            <w:rPr>
                              <w:szCs w:val="24"/>
                              <w:lang w:eastAsia="lt-LT"/>
                            </w:rPr>
                            <w:t>19.2.3</w:t>
                          </w:r>
                        </w:sdtContent>
                      </w:sdt>
                      <w:r>
                        <w:rPr>
                          <w:szCs w:val="24"/>
                          <w:lang w:eastAsia="lt-LT"/>
                        </w:rPr>
                        <w:t>. Asmens kodas.</w:t>
                      </w:r>
                    </w:p>
                  </w:sdtContent>
                </w:sdt>
                <w:sdt>
                  <w:sdtPr>
                    <w:alias w:val="3 pr. 19.2.4 p."/>
                    <w:tag w:val="part_a582fc0e0a814d339db7e9d87c9d3428"/>
                    <w:lock w:val="sdtLocked"/>
                    <w:richText/>
                  </w:sdtPr>
                  <w:sdtContent>
                    <w:p>
                      <w:pPr>
                        <w:tabs>
                          <w:tab w:val="left" w:pos="1985"/>
                        </w:tabs>
                        <w:ind w:firstLine="851"/>
                        <w:jc w:val="both"/>
                        <w:rPr>
                          <w:szCs w:val="24"/>
                          <w:lang w:eastAsia="lt-LT"/>
                        </w:rPr>
                      </w:pPr>
                      <w:sdt>
                        <w:sdtPr>
                          <w:alias w:val="Numeris"/>
                          <w:tag w:val="nr_a582fc0e0a814d339db7e9d87c9d3428"/>
                          <w:lock w:val="sdtLocked"/>
                          <w:richText/>
                        </w:sdtPr>
                        <w:sdtContent>
                          <w:r>
                            <w:rPr>
                              <w:szCs w:val="24"/>
                              <w:lang w:eastAsia="lt-LT"/>
                            </w:rPr>
                            <w:t>19.2.4</w:t>
                          </w:r>
                        </w:sdtContent>
                      </w:sdt>
                      <w:r>
                        <w:rPr>
                          <w:szCs w:val="24"/>
                          <w:lang w:eastAsia="lt-LT"/>
                        </w:rPr>
                        <w:t>. Lytis.</w:t>
                      </w:r>
                    </w:p>
                  </w:sdtContent>
                </w:sdt>
                <w:sdt>
                  <w:sdtPr>
                    <w:alias w:val="3 pr. 19.2.5 p."/>
                    <w:tag w:val="part_7d296880ae014aee93d88c299de215c3"/>
                    <w:lock w:val="sdtLocked"/>
                    <w:richText/>
                  </w:sdtPr>
                  <w:sdtContent>
                    <w:p>
                      <w:pPr>
                        <w:tabs>
                          <w:tab w:val="left" w:pos="1985"/>
                        </w:tabs>
                        <w:ind w:firstLine="851"/>
                        <w:jc w:val="both"/>
                        <w:rPr>
                          <w:szCs w:val="24"/>
                          <w:lang w:eastAsia="lt-LT"/>
                        </w:rPr>
                      </w:pPr>
                      <w:sdt>
                        <w:sdtPr>
                          <w:alias w:val="Numeris"/>
                          <w:tag w:val="nr_7d296880ae014aee93d88c299de215c3"/>
                          <w:lock w:val="sdtLocked"/>
                          <w:richText/>
                        </w:sdtPr>
                        <w:sdtContent>
                          <w:r>
                            <w:rPr>
                              <w:szCs w:val="24"/>
                              <w:lang w:eastAsia="lt-LT"/>
                            </w:rPr>
                            <w:t>19.2.5</w:t>
                          </w:r>
                        </w:sdtContent>
                      </w:sdt>
                      <w:r>
                        <w:rPr>
                          <w:szCs w:val="24"/>
                          <w:lang w:eastAsia="lt-LT"/>
                        </w:rPr>
                        <w:t>. Gimimo data.</w:t>
                      </w:r>
                    </w:p>
                  </w:sdtContent>
                </w:sdt>
                <w:sdt>
                  <w:sdtPr>
                    <w:alias w:val="3 pr. 19.2.6 p."/>
                    <w:tag w:val="part_3be9ccdbd8414ca99a18b69f110e1acd"/>
                    <w:lock w:val="sdtLocked"/>
                    <w:richText/>
                  </w:sdtPr>
                  <w:sdtContent>
                    <w:p>
                      <w:pPr>
                        <w:tabs>
                          <w:tab w:val="left" w:pos="1985"/>
                        </w:tabs>
                        <w:ind w:firstLine="851"/>
                        <w:jc w:val="both"/>
                        <w:rPr>
                          <w:szCs w:val="24"/>
                          <w:lang w:eastAsia="lt-LT"/>
                        </w:rPr>
                      </w:pPr>
                      <w:sdt>
                        <w:sdtPr>
                          <w:alias w:val="Numeris"/>
                          <w:tag w:val="nr_3be9ccdbd8414ca99a18b69f110e1acd"/>
                          <w:lock w:val="sdtLocked"/>
                          <w:richText/>
                        </w:sdtPr>
                        <w:sdtContent>
                          <w:r>
                            <w:rPr>
                              <w:szCs w:val="24"/>
                              <w:lang w:eastAsia="lt-LT"/>
                            </w:rPr>
                            <w:t>19.2.6</w:t>
                          </w:r>
                        </w:sdtContent>
                      </w:sdt>
                      <w:r>
                        <w:rPr>
                          <w:szCs w:val="24"/>
                          <w:lang w:eastAsia="lt-LT"/>
                        </w:rPr>
                        <w:t>. Nuolatinė gyvenamoji vieta.</w:t>
                      </w:r>
                    </w:p>
                  </w:sdtContent>
                </w:sdt>
              </w:sdtContent>
            </w:sdt>
            <w:sdt>
              <w:sdtPr>
                <w:alias w:val="3 pr. 19.3 p."/>
                <w:tag w:val="part_55bc0cbc627d4f35a938043759926969"/>
                <w:lock w:val="sdtLocked"/>
                <w:richText/>
              </w:sdtPr>
              <w:sdtContent>
                <w:p>
                  <w:pPr>
                    <w:tabs>
                      <w:tab w:val="left" w:pos="1985"/>
                    </w:tabs>
                    <w:ind w:firstLine="851"/>
                    <w:jc w:val="both"/>
                    <w:rPr>
                      <w:b/>
                      <w:szCs w:val="24"/>
                      <w:lang w:eastAsia="lt-LT"/>
                    </w:rPr>
                  </w:pPr>
                  <w:sdt>
                    <w:sdtPr>
                      <w:alias w:val="Numeris"/>
                      <w:tag w:val="nr_55bc0cbc627d4f35a938043759926969"/>
                      <w:lock w:val="sdtLocked"/>
                      <w:richText/>
                    </w:sdtPr>
                    <w:sdtContent>
                      <w:r>
                        <w:rPr>
                          <w:b/>
                          <w:szCs w:val="24"/>
                          <w:lang w:eastAsia="lt-LT"/>
                        </w:rPr>
                        <w:t>19.3</w:t>
                      </w:r>
                    </w:sdtContent>
                  </w:sdt>
                  <w:r>
                    <w:rPr>
                      <w:b/>
                      <w:szCs w:val="24"/>
                      <w:lang w:eastAsia="lt-LT"/>
                    </w:rPr>
                    <w:t>. Dokumento duomenys:</w:t>
                  </w:r>
                </w:p>
                <w:sdt>
                  <w:sdtPr>
                    <w:alias w:val="3 pr. 19.3.1 p."/>
                    <w:tag w:val="part_b7ab5684b55545718ae5104478ac6e56"/>
                    <w:lock w:val="sdtLocked"/>
                    <w:richText/>
                  </w:sdtPr>
                  <w:sdtContent>
                    <w:p>
                      <w:pPr>
                        <w:tabs>
                          <w:tab w:val="left" w:pos="1985"/>
                        </w:tabs>
                        <w:ind w:firstLine="851"/>
                        <w:jc w:val="both"/>
                        <w:rPr>
                          <w:szCs w:val="24"/>
                          <w:lang w:eastAsia="lt-LT"/>
                        </w:rPr>
                      </w:pPr>
                      <w:sdt>
                        <w:sdtPr>
                          <w:alias w:val="Numeris"/>
                          <w:tag w:val="nr_b7ab5684b55545718ae5104478ac6e56"/>
                          <w:lock w:val="sdtLocked"/>
                          <w:richText/>
                        </w:sdtPr>
                        <w:sdtContent>
                          <w:r>
                            <w:rPr>
                              <w:szCs w:val="24"/>
                              <w:lang w:eastAsia="lt-LT"/>
                            </w:rPr>
                            <w:t>19.3.1</w:t>
                          </w:r>
                        </w:sdtContent>
                      </w:sdt>
                      <w:r>
                        <w:rPr>
                          <w:szCs w:val="24"/>
                          <w:lang w:eastAsia="lt-LT"/>
                        </w:rPr>
                        <w:t>. Dokumento išdavimo data.</w:t>
                      </w:r>
                    </w:p>
                  </w:sdtContent>
                </w:sdt>
                <w:sdt>
                  <w:sdtPr>
                    <w:alias w:val="3 pr. 19.3.2 p."/>
                    <w:tag w:val="part_e46ee2decabd4fc48ac068814f05b3ec"/>
                    <w:lock w:val="sdtLocked"/>
                    <w:richText/>
                  </w:sdtPr>
                  <w:sdtContent>
                    <w:p>
                      <w:pPr>
                        <w:tabs>
                          <w:tab w:val="left" w:pos="1985"/>
                        </w:tabs>
                        <w:ind w:firstLine="851"/>
                        <w:jc w:val="both"/>
                        <w:rPr>
                          <w:szCs w:val="24"/>
                          <w:lang w:eastAsia="lt-LT"/>
                        </w:rPr>
                      </w:pPr>
                      <w:sdt>
                        <w:sdtPr>
                          <w:alias w:val="Numeris"/>
                          <w:tag w:val="nr_e46ee2decabd4fc48ac068814f05b3ec"/>
                          <w:lock w:val="sdtLocked"/>
                          <w:richText/>
                        </w:sdtPr>
                        <w:sdtContent>
                          <w:r>
                            <w:rPr>
                              <w:szCs w:val="24"/>
                              <w:lang w:eastAsia="lt-LT"/>
                            </w:rPr>
                            <w:t>19.3.2</w:t>
                          </w:r>
                        </w:sdtContent>
                      </w:sdt>
                      <w:r>
                        <w:rPr>
                          <w:szCs w:val="24"/>
                          <w:lang w:eastAsia="lt-LT"/>
                        </w:rPr>
                        <w:t>. Dokumento numeris.</w:t>
                      </w:r>
                    </w:p>
                  </w:sdtContent>
                </w:sdt>
                <w:sdt>
                  <w:sdtPr>
                    <w:alias w:val="3 pr. 19.3.3 p."/>
                    <w:tag w:val="part_c4072d4bdbc84834b8dbdb2b6264327f"/>
                    <w:lock w:val="sdtLocked"/>
                    <w:richText/>
                  </w:sdtPr>
                  <w:sdtContent>
                    <w:p>
                      <w:pPr>
                        <w:tabs>
                          <w:tab w:val="left" w:pos="1985"/>
                        </w:tabs>
                        <w:ind w:firstLine="851"/>
                        <w:jc w:val="both"/>
                        <w:rPr>
                          <w:szCs w:val="24"/>
                          <w:lang w:eastAsia="lt-LT"/>
                        </w:rPr>
                      </w:pPr>
                      <w:sdt>
                        <w:sdtPr>
                          <w:alias w:val="Numeris"/>
                          <w:tag w:val="nr_c4072d4bdbc84834b8dbdb2b6264327f"/>
                          <w:lock w:val="sdtLocked"/>
                          <w:richText/>
                        </w:sdtPr>
                        <w:sdtContent>
                          <w:r>
                            <w:rPr>
                              <w:szCs w:val="24"/>
                              <w:lang w:eastAsia="lt-LT"/>
                            </w:rPr>
                            <w:t>19.3.3</w:t>
                          </w:r>
                        </w:sdtContent>
                      </w:sdt>
                      <w:r>
                        <w:rPr>
                          <w:szCs w:val="24"/>
                          <w:lang w:eastAsia="lt-LT"/>
                        </w:rPr>
                        <w:t>. Galutinis / laikinas dokumentas.</w:t>
                      </w:r>
                    </w:p>
                  </w:sdtContent>
                </w:sdt>
                <w:sdt>
                  <w:sdtPr>
                    <w:alias w:val="3 pr. 19.3.4 p."/>
                    <w:tag w:val="part_91d7d1edd2a04499b5a1d3e6c5a60554"/>
                    <w:lock w:val="sdtLocked"/>
                    <w:richText/>
                  </w:sdtPr>
                  <w:sdtContent>
                    <w:p>
                      <w:pPr>
                        <w:tabs>
                          <w:tab w:val="left" w:pos="1985"/>
                        </w:tabs>
                        <w:ind w:firstLine="851"/>
                        <w:jc w:val="both"/>
                        <w:rPr>
                          <w:szCs w:val="24"/>
                          <w:lang w:eastAsia="lt-LT"/>
                        </w:rPr>
                      </w:pPr>
                      <w:sdt>
                        <w:sdtPr>
                          <w:alias w:val="Numeris"/>
                          <w:tag w:val="nr_91d7d1edd2a04499b5a1d3e6c5a60554"/>
                          <w:lock w:val="sdtLocked"/>
                          <w:richText/>
                        </w:sdtPr>
                        <w:sdtContent>
                          <w:r>
                            <w:rPr>
                              <w:szCs w:val="24"/>
                              <w:lang w:eastAsia="lt-LT"/>
                            </w:rPr>
                            <w:t>19.3.4</w:t>
                          </w:r>
                        </w:sdtContent>
                      </w:sdt>
                      <w:r>
                        <w:rPr>
                          <w:szCs w:val="24"/>
                          <w:lang w:eastAsia="lt-LT"/>
                        </w:rPr>
                        <w:t>. Keičiamo liudijimo Nr.</w:t>
                      </w:r>
                    </w:p>
                  </w:sdtContent>
                </w:sdt>
                <w:sdt>
                  <w:sdtPr>
                    <w:alias w:val="3 pr. 19.3.5 p."/>
                    <w:tag w:val="part_fcb2f3a8062548eb81a661dc70853078"/>
                    <w:lock w:val="sdtLocked"/>
                    <w:richText/>
                  </w:sdtPr>
                  <w:sdtContent>
                    <w:p>
                      <w:pPr>
                        <w:tabs>
                          <w:tab w:val="left" w:pos="1985"/>
                        </w:tabs>
                        <w:ind w:firstLine="851"/>
                        <w:jc w:val="both"/>
                        <w:rPr>
                          <w:szCs w:val="24"/>
                          <w:lang w:eastAsia="lt-LT"/>
                        </w:rPr>
                      </w:pPr>
                      <w:sdt>
                        <w:sdtPr>
                          <w:alias w:val="Numeris"/>
                          <w:tag w:val="nr_fcb2f3a8062548eb81a661dc70853078"/>
                          <w:lock w:val="sdtLocked"/>
                          <w:richText/>
                        </w:sdtPr>
                        <w:sdtContent>
                          <w:r>
                            <w:rPr>
                              <w:szCs w:val="24"/>
                              <w:lang w:eastAsia="lt-LT"/>
                            </w:rPr>
                            <w:t>19.3.5</w:t>
                          </w:r>
                        </w:sdtContent>
                      </w:sdt>
                      <w:r>
                        <w:rPr>
                          <w:szCs w:val="24"/>
                          <w:lang w:eastAsia="lt-LT"/>
                        </w:rPr>
                        <w:t>. Keičiamo liudijimo išdavimo data.</w:t>
                      </w:r>
                    </w:p>
                  </w:sdtContent>
                </w:sdt>
                <w:sdt>
                  <w:sdtPr>
                    <w:alias w:val="3 pr. 19.3.6 p."/>
                    <w:tag w:val="part_61ff497f68f14039b975964214906fa7"/>
                    <w:lock w:val="sdtLocked"/>
                    <w:richText/>
                  </w:sdtPr>
                  <w:sdtContent>
                    <w:p>
                      <w:pPr>
                        <w:tabs>
                          <w:tab w:val="left" w:pos="1985"/>
                        </w:tabs>
                        <w:ind w:firstLine="851"/>
                        <w:jc w:val="both"/>
                        <w:rPr>
                          <w:szCs w:val="24"/>
                          <w:lang w:eastAsia="lt-LT"/>
                        </w:rPr>
                      </w:pPr>
                      <w:sdt>
                        <w:sdtPr>
                          <w:alias w:val="Numeris"/>
                          <w:tag w:val="nr_61ff497f68f14039b975964214906fa7"/>
                          <w:lock w:val="sdtLocked"/>
                          <w:richText/>
                        </w:sdtPr>
                        <w:sdtContent>
                          <w:r>
                            <w:rPr>
                              <w:szCs w:val="24"/>
                              <w:lang w:eastAsia="lt-LT"/>
                            </w:rPr>
                            <w:t>19.3.6</w:t>
                          </w:r>
                        </w:sdtContent>
                      </w:sdt>
                      <w:r>
                        <w:rPr>
                          <w:szCs w:val="24"/>
                          <w:lang w:eastAsia="lt-LT"/>
                        </w:rPr>
                        <w:t>. Spėjamas amžius (m., mėn., d.), kai mirusiojo tapatybė nenustatyta.</w:t>
                      </w:r>
                    </w:p>
                  </w:sdtContent>
                </w:sdt>
                <w:sdt>
                  <w:sdtPr>
                    <w:alias w:val="3 pr. 19.3.7 p."/>
                    <w:tag w:val="part_b39fc7c09fda476cbfd912010c4366af"/>
                    <w:lock w:val="sdtLocked"/>
                    <w:richText/>
                  </w:sdtPr>
                  <w:sdtContent>
                    <w:p>
                      <w:pPr>
                        <w:tabs>
                          <w:tab w:val="left" w:pos="1985"/>
                        </w:tabs>
                        <w:ind w:firstLine="851"/>
                        <w:jc w:val="both"/>
                        <w:rPr>
                          <w:szCs w:val="24"/>
                          <w:lang w:eastAsia="lt-LT"/>
                        </w:rPr>
                      </w:pPr>
                      <w:sdt>
                        <w:sdtPr>
                          <w:alias w:val="Numeris"/>
                          <w:tag w:val="nr_b39fc7c09fda476cbfd912010c4366af"/>
                          <w:lock w:val="sdtLocked"/>
                          <w:richText/>
                        </w:sdtPr>
                        <w:sdtContent>
                          <w:r>
                            <w:rPr>
                              <w:szCs w:val="24"/>
                              <w:lang w:eastAsia="lt-LT"/>
                            </w:rPr>
                            <w:t>19.3.7</w:t>
                          </w:r>
                        </w:sdtContent>
                      </w:sdt>
                      <w:r>
                        <w:rPr>
                          <w:szCs w:val="24"/>
                          <w:lang w:eastAsia="lt-LT"/>
                        </w:rPr>
                        <w:t>. Mirties data.</w:t>
                      </w:r>
                    </w:p>
                  </w:sdtContent>
                </w:sdt>
                <w:sdt>
                  <w:sdtPr>
                    <w:alias w:val="3 pr. 19.3.8 p."/>
                    <w:tag w:val="part_89bde5b84e35448e8e676b6c92fd8b3b"/>
                    <w:lock w:val="sdtLocked"/>
                    <w:richText/>
                  </w:sdtPr>
                  <w:sdtContent>
                    <w:p>
                      <w:pPr>
                        <w:tabs>
                          <w:tab w:val="left" w:pos="1985"/>
                        </w:tabs>
                        <w:ind w:firstLine="851"/>
                        <w:jc w:val="both"/>
                        <w:rPr>
                          <w:szCs w:val="24"/>
                          <w:lang w:eastAsia="lt-LT"/>
                        </w:rPr>
                      </w:pPr>
                      <w:sdt>
                        <w:sdtPr>
                          <w:alias w:val="Numeris"/>
                          <w:tag w:val="nr_89bde5b84e35448e8e676b6c92fd8b3b"/>
                          <w:lock w:val="sdtLocked"/>
                          <w:richText/>
                        </w:sdtPr>
                        <w:sdtContent>
                          <w:r>
                            <w:rPr>
                              <w:szCs w:val="24"/>
                              <w:lang w:eastAsia="lt-LT"/>
                            </w:rPr>
                            <w:t>19.3.8</w:t>
                          </w:r>
                        </w:sdtContent>
                      </w:sdt>
                      <w:r>
                        <w:rPr>
                          <w:szCs w:val="24"/>
                          <w:lang w:eastAsia="lt-LT"/>
                        </w:rPr>
                        <w:t>. Remiantis palaikų radimo data.</w:t>
                      </w:r>
                    </w:p>
                  </w:sdtContent>
                </w:sdt>
                <w:sdt>
                  <w:sdtPr>
                    <w:alias w:val="3 pr. 19.3.9 p."/>
                    <w:tag w:val="part_b29e564644e347d8a7519f15cc866b91"/>
                    <w:lock w:val="sdtLocked"/>
                    <w:richText/>
                  </w:sdtPr>
                  <w:sdtContent>
                    <w:p>
                      <w:pPr>
                        <w:tabs>
                          <w:tab w:val="left" w:pos="1985"/>
                        </w:tabs>
                        <w:ind w:firstLine="851"/>
                        <w:jc w:val="both"/>
                        <w:rPr>
                          <w:szCs w:val="24"/>
                          <w:lang w:eastAsia="lt-LT"/>
                        </w:rPr>
                      </w:pPr>
                      <w:sdt>
                        <w:sdtPr>
                          <w:alias w:val="Numeris"/>
                          <w:tag w:val="nr_b29e564644e347d8a7519f15cc866b91"/>
                          <w:lock w:val="sdtLocked"/>
                          <w:richText/>
                        </w:sdtPr>
                        <w:sdtContent>
                          <w:r>
                            <w:rPr>
                              <w:szCs w:val="24"/>
                              <w:lang w:eastAsia="lt-LT"/>
                            </w:rPr>
                            <w:t>19.3.9</w:t>
                          </w:r>
                        </w:sdtContent>
                      </w:sdt>
                      <w:r>
                        <w:rPr>
                          <w:szCs w:val="24"/>
                          <w:lang w:eastAsia="lt-LT"/>
                        </w:rPr>
                        <w:t>. Naujagimio, mirusio nuo 7 iki 28 parų, išnešiojimas.</w:t>
                      </w:r>
                    </w:p>
                  </w:sdtContent>
                </w:sdt>
                <w:sdt>
                  <w:sdtPr>
                    <w:alias w:val="3 pr. 19.3.10 p."/>
                    <w:tag w:val="part_590535f9ebb444cfa0d6573903546e99"/>
                    <w:lock w:val="sdtLocked"/>
                    <w:richText/>
                  </w:sdtPr>
                  <w:sdtContent>
                    <w:p>
                      <w:pPr>
                        <w:tabs>
                          <w:tab w:val="left" w:pos="1985"/>
                        </w:tabs>
                        <w:ind w:firstLine="851"/>
                        <w:jc w:val="both"/>
                        <w:rPr>
                          <w:szCs w:val="24"/>
                          <w:lang w:eastAsia="lt-LT"/>
                        </w:rPr>
                      </w:pPr>
                      <w:sdt>
                        <w:sdtPr>
                          <w:alias w:val="Numeris"/>
                          <w:tag w:val="nr_590535f9ebb444cfa0d6573903546e99"/>
                          <w:lock w:val="sdtLocked"/>
                          <w:richText/>
                        </w:sdtPr>
                        <w:sdtContent>
                          <w:r>
                            <w:rPr>
                              <w:szCs w:val="24"/>
                              <w:lang w:eastAsia="lt-LT"/>
                            </w:rPr>
                            <w:t>19.3.10</w:t>
                          </w:r>
                        </w:sdtContent>
                      </w:sdt>
                      <w:r>
                        <w:rPr>
                          <w:szCs w:val="24"/>
                          <w:lang w:eastAsia="lt-LT"/>
                        </w:rPr>
                        <w:t>. Naujagimio, mirusio nuo 7 iki 28 parų, svoris.</w:t>
                      </w:r>
                    </w:p>
                  </w:sdtContent>
                </w:sdt>
                <w:sdt>
                  <w:sdtPr>
                    <w:alias w:val="3 pr. 19.3.11 p."/>
                    <w:tag w:val="part_3815393ab34149c486438f648ac355d9"/>
                    <w:lock w:val="sdtLocked"/>
                    <w:richText/>
                  </w:sdtPr>
                  <w:sdtContent>
                    <w:p>
                      <w:pPr>
                        <w:tabs>
                          <w:tab w:val="left" w:pos="1985"/>
                        </w:tabs>
                        <w:ind w:firstLine="851"/>
                        <w:jc w:val="both"/>
                        <w:rPr>
                          <w:szCs w:val="24"/>
                          <w:lang w:eastAsia="lt-LT"/>
                        </w:rPr>
                      </w:pPr>
                      <w:sdt>
                        <w:sdtPr>
                          <w:alias w:val="Numeris"/>
                          <w:tag w:val="nr_3815393ab34149c486438f648ac355d9"/>
                          <w:lock w:val="sdtLocked"/>
                          <w:richText/>
                        </w:sdtPr>
                        <w:sdtContent>
                          <w:r>
                            <w:rPr>
                              <w:szCs w:val="24"/>
                              <w:lang w:eastAsia="lt-LT"/>
                            </w:rPr>
                            <w:t>19.3.11</w:t>
                          </w:r>
                        </w:sdtContent>
                      </w:sdt>
                      <w:r>
                        <w:rPr>
                          <w:szCs w:val="24"/>
                          <w:lang w:eastAsia="lt-LT"/>
                        </w:rPr>
                        <w:t>. Mirties vieta.</w:t>
                      </w:r>
                    </w:p>
                  </w:sdtContent>
                </w:sdt>
                <w:sdt>
                  <w:sdtPr>
                    <w:alias w:val="3 pr. 19.3.12 p."/>
                    <w:tag w:val="part_ee1908a8a45f413da232401f4baee61c"/>
                    <w:lock w:val="sdtLocked"/>
                    <w:richText/>
                  </w:sdtPr>
                  <w:sdtContent>
                    <w:p>
                      <w:pPr>
                        <w:tabs>
                          <w:tab w:val="left" w:pos="1985"/>
                        </w:tabs>
                        <w:ind w:firstLine="851"/>
                        <w:jc w:val="both"/>
                        <w:rPr>
                          <w:szCs w:val="24"/>
                          <w:lang w:eastAsia="lt-LT"/>
                        </w:rPr>
                      </w:pPr>
                      <w:sdt>
                        <w:sdtPr>
                          <w:alias w:val="Numeris"/>
                          <w:tag w:val="nr_ee1908a8a45f413da232401f4baee61c"/>
                          <w:lock w:val="sdtLocked"/>
                          <w:richText/>
                        </w:sdtPr>
                        <w:sdtContent>
                          <w:r>
                            <w:rPr>
                              <w:szCs w:val="24"/>
                              <w:lang w:eastAsia="lt-LT"/>
                            </w:rPr>
                            <w:t>19.3.12</w:t>
                          </w:r>
                        </w:sdtContent>
                      </w:sdt>
                      <w:r>
                        <w:rPr>
                          <w:szCs w:val="24"/>
                          <w:lang w:eastAsia="lt-LT"/>
                        </w:rPr>
                        <w:t>. Mirties vietos patikslinimas.</w:t>
                      </w:r>
                    </w:p>
                  </w:sdtContent>
                </w:sdt>
                <w:sdt>
                  <w:sdtPr>
                    <w:alias w:val="3 pr. 19.3.13 p."/>
                    <w:tag w:val="part_3f7af47b0b3843d5be4631ffecc443e6"/>
                    <w:lock w:val="sdtLocked"/>
                    <w:richText/>
                  </w:sdtPr>
                  <w:sdtContent>
                    <w:p>
                      <w:pPr>
                        <w:tabs>
                          <w:tab w:val="left" w:pos="1985"/>
                        </w:tabs>
                        <w:ind w:firstLine="851"/>
                        <w:jc w:val="both"/>
                        <w:rPr>
                          <w:szCs w:val="24"/>
                          <w:lang w:eastAsia="lt-LT"/>
                        </w:rPr>
                      </w:pPr>
                      <w:sdt>
                        <w:sdtPr>
                          <w:alias w:val="Numeris"/>
                          <w:tag w:val="nr_3f7af47b0b3843d5be4631ffecc443e6"/>
                          <w:lock w:val="sdtLocked"/>
                          <w:richText/>
                        </w:sdtPr>
                        <w:sdtContent>
                          <w:r>
                            <w:rPr>
                              <w:szCs w:val="24"/>
                              <w:lang w:eastAsia="lt-LT"/>
                            </w:rPr>
                            <w:t>19.3.13</w:t>
                          </w:r>
                        </w:sdtContent>
                      </w:sdt>
                      <w:r>
                        <w:rPr>
                          <w:szCs w:val="24"/>
                          <w:lang w:eastAsia="lt-LT"/>
                        </w:rPr>
                        <w:t>. Mirties vietos adresas (jei nežinoma – palaikų radimo vieta).</w:t>
                      </w:r>
                    </w:p>
                  </w:sdtContent>
                </w:sdt>
                <w:sdt>
                  <w:sdtPr>
                    <w:alias w:val="3 pr. 19.3.14 p."/>
                    <w:tag w:val="part_13422299921c4c1d96564c4c7cf81e06"/>
                    <w:lock w:val="sdtLocked"/>
                    <w:richText/>
                  </w:sdtPr>
                  <w:sdtContent>
                    <w:p>
                      <w:pPr>
                        <w:tabs>
                          <w:tab w:val="left" w:pos="1985"/>
                        </w:tabs>
                        <w:ind w:firstLine="851"/>
                        <w:jc w:val="both"/>
                        <w:rPr>
                          <w:szCs w:val="24"/>
                          <w:lang w:eastAsia="lt-LT"/>
                        </w:rPr>
                      </w:pPr>
                      <w:sdt>
                        <w:sdtPr>
                          <w:alias w:val="Numeris"/>
                          <w:tag w:val="nr_13422299921c4c1d96564c4c7cf81e06"/>
                          <w:lock w:val="sdtLocked"/>
                          <w:richText/>
                        </w:sdtPr>
                        <w:sdtContent>
                          <w:r>
                            <w:rPr>
                              <w:szCs w:val="24"/>
                              <w:lang w:eastAsia="lt-LT"/>
                            </w:rPr>
                            <w:t>19.3.14</w:t>
                          </w:r>
                        </w:sdtContent>
                      </w:sdt>
                      <w:r>
                        <w:rPr>
                          <w:szCs w:val="24"/>
                          <w:lang w:eastAsia="lt-LT"/>
                        </w:rPr>
                        <w:t>. Gydytojo nuomone mirties rūšis.</w:t>
                      </w:r>
                    </w:p>
                  </w:sdtContent>
                </w:sdt>
                <w:sdt>
                  <w:sdtPr>
                    <w:alias w:val="3 pr. 19.3.15 p."/>
                    <w:tag w:val="part_28b8a3f987744d9dbdf2d514559bf4c2"/>
                    <w:lock w:val="sdtLocked"/>
                    <w:richText/>
                  </w:sdtPr>
                  <w:sdtContent>
                    <w:p>
                      <w:pPr>
                        <w:tabs>
                          <w:tab w:val="left" w:pos="1985"/>
                        </w:tabs>
                        <w:ind w:firstLine="851"/>
                        <w:jc w:val="both"/>
                        <w:rPr>
                          <w:szCs w:val="24"/>
                          <w:lang w:eastAsia="lt-LT"/>
                        </w:rPr>
                      </w:pPr>
                      <w:sdt>
                        <w:sdtPr>
                          <w:alias w:val="Numeris"/>
                          <w:tag w:val="nr_28b8a3f987744d9dbdf2d514559bf4c2"/>
                          <w:lock w:val="sdtLocked"/>
                          <w:richText/>
                        </w:sdtPr>
                        <w:sdtContent>
                          <w:r>
                            <w:rPr>
                              <w:szCs w:val="24"/>
                              <w:lang w:eastAsia="lt-LT"/>
                            </w:rPr>
                            <w:t>19.3.15</w:t>
                          </w:r>
                        </w:sdtContent>
                      </w:sdt>
                      <w:r>
                        <w:rPr>
                          <w:szCs w:val="24"/>
                          <w:lang w:eastAsia="lt-LT"/>
                        </w:rPr>
                        <w:t>. Moteris mirė.</w:t>
                      </w:r>
                    </w:p>
                  </w:sdtContent>
                </w:sdt>
                <w:sdt>
                  <w:sdtPr>
                    <w:alias w:val="3 pr. 19.3.16 p."/>
                    <w:tag w:val="part_d2b621c36c5a495f86415da35d646090"/>
                    <w:lock w:val="sdtLocked"/>
                    <w:richText/>
                  </w:sdtPr>
                  <w:sdtContent>
                    <w:p>
                      <w:pPr>
                        <w:tabs>
                          <w:tab w:val="left" w:pos="1985"/>
                        </w:tabs>
                        <w:ind w:firstLine="851"/>
                        <w:jc w:val="both"/>
                        <w:rPr>
                          <w:szCs w:val="24"/>
                          <w:lang w:eastAsia="lt-LT"/>
                        </w:rPr>
                      </w:pPr>
                      <w:sdt>
                        <w:sdtPr>
                          <w:alias w:val="Numeris"/>
                          <w:tag w:val="nr_d2b621c36c5a495f86415da35d646090"/>
                          <w:lock w:val="sdtLocked"/>
                          <w:richText/>
                        </w:sdtPr>
                        <w:sdtContent>
                          <w:r>
                            <w:rPr>
                              <w:szCs w:val="24"/>
                              <w:lang w:eastAsia="lt-LT"/>
                            </w:rPr>
                            <w:t>19.3.16</w:t>
                          </w:r>
                        </w:sdtContent>
                      </w:sdt>
                      <w:r>
                        <w:rPr>
                          <w:szCs w:val="24"/>
                          <w:lang w:eastAsia="lt-LT"/>
                        </w:rPr>
                        <w:t>. Nelaimingo atsitikimo, savižudybės, žmogžudystės data.</w:t>
                      </w:r>
                    </w:p>
                  </w:sdtContent>
                </w:sdt>
                <w:sdt>
                  <w:sdtPr>
                    <w:alias w:val="3 pr. 19.3.17 p."/>
                    <w:tag w:val="part_1f7092907e9f49189385dc816f079862"/>
                    <w:lock w:val="sdtLocked"/>
                    <w:richText/>
                  </w:sdtPr>
                  <w:sdtContent>
                    <w:p>
                      <w:pPr>
                        <w:tabs>
                          <w:tab w:val="left" w:pos="1985"/>
                        </w:tabs>
                        <w:ind w:firstLine="851"/>
                        <w:jc w:val="both"/>
                        <w:rPr>
                          <w:szCs w:val="24"/>
                          <w:lang w:eastAsia="lt-LT"/>
                        </w:rPr>
                      </w:pPr>
                      <w:sdt>
                        <w:sdtPr>
                          <w:alias w:val="Numeris"/>
                          <w:tag w:val="nr_1f7092907e9f49189385dc816f079862"/>
                          <w:lock w:val="sdtLocked"/>
                          <w:richText/>
                        </w:sdtPr>
                        <w:sdtContent>
                          <w:r>
                            <w:rPr>
                              <w:szCs w:val="24"/>
                              <w:lang w:eastAsia="lt-LT"/>
                            </w:rPr>
                            <w:t>19.3.17</w:t>
                          </w:r>
                        </w:sdtContent>
                      </w:sdt>
                      <w:r>
                        <w:rPr>
                          <w:szCs w:val="24"/>
                          <w:lang w:eastAsia="lt-LT"/>
                        </w:rPr>
                        <w:t>. Nelaimingo atsitikimo, savižudybės, žmogžudystės data nežinoma.</w:t>
                      </w:r>
                    </w:p>
                  </w:sdtContent>
                </w:sdt>
                <w:sdt>
                  <w:sdtPr>
                    <w:alias w:val="3 pr. 19.3.18 p."/>
                    <w:tag w:val="part_4fc46373eef3485bad4f55659ae986c9"/>
                    <w:lock w:val="sdtLocked"/>
                    <w:richText/>
                  </w:sdtPr>
                  <w:sdtContent>
                    <w:p>
                      <w:pPr>
                        <w:tabs>
                          <w:tab w:val="left" w:pos="1985"/>
                        </w:tabs>
                        <w:ind w:firstLine="851"/>
                        <w:jc w:val="both"/>
                        <w:rPr>
                          <w:szCs w:val="24"/>
                          <w:lang w:eastAsia="lt-LT"/>
                        </w:rPr>
                      </w:pPr>
                      <w:sdt>
                        <w:sdtPr>
                          <w:alias w:val="Numeris"/>
                          <w:tag w:val="nr_4fc46373eef3485bad4f55659ae986c9"/>
                          <w:lock w:val="sdtLocked"/>
                          <w:richText/>
                        </w:sdtPr>
                        <w:sdtContent>
                          <w:r>
                            <w:rPr>
                              <w:szCs w:val="24"/>
                              <w:lang w:eastAsia="lt-LT"/>
                            </w:rPr>
                            <w:t>19.3.18</w:t>
                          </w:r>
                        </w:sdtContent>
                      </w:sdt>
                      <w:r>
                        <w:rPr>
                          <w:szCs w:val="24"/>
                          <w:lang w:eastAsia="lt-LT"/>
                        </w:rPr>
                        <w:t>. Nelaimingo atsitikimo, savižudybės, žmogžudystės vieta.</w:t>
                      </w:r>
                    </w:p>
                  </w:sdtContent>
                </w:sdt>
                <w:sdt>
                  <w:sdtPr>
                    <w:alias w:val="3 pr. 19.3.19 p."/>
                    <w:tag w:val="part_79bfd6d9d9f545d38df147ddfa108367"/>
                    <w:lock w:val="sdtLocked"/>
                    <w:richText/>
                  </w:sdtPr>
                  <w:sdtContent>
                    <w:p>
                      <w:pPr>
                        <w:tabs>
                          <w:tab w:val="left" w:pos="1985"/>
                        </w:tabs>
                        <w:ind w:firstLine="851"/>
                        <w:jc w:val="both"/>
                        <w:rPr>
                          <w:szCs w:val="24"/>
                          <w:lang w:eastAsia="lt-LT"/>
                        </w:rPr>
                      </w:pPr>
                      <w:sdt>
                        <w:sdtPr>
                          <w:alias w:val="Numeris"/>
                          <w:tag w:val="nr_79bfd6d9d9f545d38df147ddfa108367"/>
                          <w:lock w:val="sdtLocked"/>
                          <w:richText/>
                        </w:sdtPr>
                        <w:sdtContent>
                          <w:r>
                            <w:rPr>
                              <w:szCs w:val="24"/>
                              <w:lang w:eastAsia="lt-LT"/>
                            </w:rPr>
                            <w:t>19.3.19</w:t>
                          </w:r>
                        </w:sdtContent>
                      </w:sdt>
                      <w:r>
                        <w:rPr>
                          <w:szCs w:val="24"/>
                          <w:lang w:eastAsia="lt-LT"/>
                        </w:rPr>
                        <w:t>. Nelaimingo atsitikimo, savižudybės, žmogžudystės vietos patikslinimas.</w:t>
                      </w:r>
                    </w:p>
                  </w:sdtContent>
                </w:sdt>
                <w:sdt>
                  <w:sdtPr>
                    <w:alias w:val="3 pr. 19.3.20 p."/>
                    <w:tag w:val="part_cbd3ae20bd0940499aadb33c823ff3d6"/>
                    <w:lock w:val="sdtLocked"/>
                    <w:richText/>
                  </w:sdtPr>
                  <w:sdtContent>
                    <w:p>
                      <w:pPr>
                        <w:tabs>
                          <w:tab w:val="left" w:pos="1985"/>
                        </w:tabs>
                        <w:ind w:firstLine="851"/>
                        <w:jc w:val="both"/>
                        <w:rPr>
                          <w:szCs w:val="24"/>
                          <w:lang w:eastAsia="lt-LT"/>
                        </w:rPr>
                      </w:pPr>
                      <w:sdt>
                        <w:sdtPr>
                          <w:alias w:val="Numeris"/>
                          <w:tag w:val="nr_cbd3ae20bd0940499aadb33c823ff3d6"/>
                          <w:lock w:val="sdtLocked"/>
                          <w:richText/>
                        </w:sdtPr>
                        <w:sdtContent>
                          <w:r>
                            <w:rPr>
                              <w:szCs w:val="24"/>
                              <w:lang w:eastAsia="lt-LT"/>
                            </w:rPr>
                            <w:t>19.3.20</w:t>
                          </w:r>
                        </w:sdtContent>
                      </w:sdt>
                      <w:r>
                        <w:rPr>
                          <w:szCs w:val="24"/>
                          <w:lang w:eastAsia="lt-LT"/>
                        </w:rPr>
                        <w:t>. Nelaimingo atsitikimo, savižudybės, žmogžudystės aplinkybės.</w:t>
                      </w:r>
                    </w:p>
                  </w:sdtContent>
                </w:sdt>
                <w:sdt>
                  <w:sdtPr>
                    <w:alias w:val="3 pr. 19.3.21 p."/>
                    <w:tag w:val="part_9836ec7f66f848aebcfcc52377c59ea0"/>
                    <w:lock w:val="sdtLocked"/>
                    <w:richText/>
                  </w:sdtPr>
                  <w:sdtContent>
                    <w:p>
                      <w:pPr>
                        <w:tabs>
                          <w:tab w:val="left" w:pos="1985"/>
                        </w:tabs>
                        <w:ind w:firstLine="851"/>
                        <w:jc w:val="both"/>
                        <w:rPr>
                          <w:szCs w:val="24"/>
                          <w:lang w:eastAsia="lt-LT"/>
                        </w:rPr>
                      </w:pPr>
                      <w:sdt>
                        <w:sdtPr>
                          <w:alias w:val="Numeris"/>
                          <w:tag w:val="nr_9836ec7f66f848aebcfcc52377c59ea0"/>
                          <w:lock w:val="sdtLocked"/>
                          <w:richText/>
                        </w:sdtPr>
                        <w:sdtContent>
                          <w:r>
                            <w:rPr>
                              <w:szCs w:val="24"/>
                              <w:lang w:eastAsia="lt-LT"/>
                            </w:rPr>
                            <w:t>19.3.21</w:t>
                          </w:r>
                        </w:sdtContent>
                      </w:sdt>
                      <w:r>
                        <w:rPr>
                          <w:szCs w:val="24"/>
                          <w:lang w:eastAsia="lt-LT"/>
                        </w:rPr>
                        <w:t>. Mirties priežastys: tiesioginė mirties priežastis.</w:t>
                      </w:r>
                    </w:p>
                  </w:sdtContent>
                </w:sdt>
                <w:sdt>
                  <w:sdtPr>
                    <w:alias w:val="3 pr. 19.3.22 p."/>
                    <w:tag w:val="part_57a19ba9e06543fd9e2bf11188c5b292"/>
                    <w:lock w:val="sdtLocked"/>
                    <w:richText/>
                  </w:sdtPr>
                  <w:sdtContent>
                    <w:p>
                      <w:pPr>
                        <w:tabs>
                          <w:tab w:val="left" w:pos="1985"/>
                        </w:tabs>
                        <w:ind w:firstLine="851"/>
                        <w:jc w:val="both"/>
                        <w:rPr>
                          <w:szCs w:val="24"/>
                          <w:lang w:eastAsia="lt-LT"/>
                        </w:rPr>
                      </w:pPr>
                      <w:sdt>
                        <w:sdtPr>
                          <w:alias w:val="Numeris"/>
                          <w:tag w:val="nr_57a19ba9e06543fd9e2bf11188c5b292"/>
                          <w:lock w:val="sdtLocked"/>
                          <w:richText/>
                        </w:sdtPr>
                        <w:sdtContent>
                          <w:r>
                            <w:rPr>
                              <w:szCs w:val="24"/>
                              <w:lang w:eastAsia="lt-LT"/>
                            </w:rPr>
                            <w:t>19.3.22</w:t>
                          </w:r>
                        </w:sdtContent>
                      </w:sdt>
                      <w:r>
                        <w:rPr>
                          <w:szCs w:val="24"/>
                          <w:lang w:eastAsia="lt-LT"/>
                        </w:rPr>
                        <w:t>. Mirties priežastys: tarpinė mirties priežastis (1).</w:t>
                      </w:r>
                    </w:p>
                  </w:sdtContent>
                </w:sdt>
                <w:sdt>
                  <w:sdtPr>
                    <w:alias w:val="3 pr. 19.3.23 p."/>
                    <w:tag w:val="part_746e913bdc514e2ba5d42810208379d3"/>
                    <w:lock w:val="sdtLocked"/>
                    <w:richText/>
                  </w:sdtPr>
                  <w:sdtContent>
                    <w:p>
                      <w:pPr>
                        <w:tabs>
                          <w:tab w:val="left" w:pos="1985"/>
                        </w:tabs>
                        <w:ind w:firstLine="851"/>
                        <w:jc w:val="both"/>
                        <w:rPr>
                          <w:szCs w:val="24"/>
                          <w:lang w:eastAsia="lt-LT"/>
                        </w:rPr>
                      </w:pPr>
                      <w:sdt>
                        <w:sdtPr>
                          <w:alias w:val="Numeris"/>
                          <w:tag w:val="nr_746e913bdc514e2ba5d42810208379d3"/>
                          <w:lock w:val="sdtLocked"/>
                          <w:richText/>
                        </w:sdtPr>
                        <w:sdtContent>
                          <w:r>
                            <w:rPr>
                              <w:szCs w:val="24"/>
                              <w:lang w:eastAsia="lt-LT"/>
                            </w:rPr>
                            <w:t>19.3.23</w:t>
                          </w:r>
                        </w:sdtContent>
                      </w:sdt>
                      <w:r>
                        <w:rPr>
                          <w:szCs w:val="24"/>
                          <w:lang w:eastAsia="lt-LT"/>
                        </w:rPr>
                        <w:t>. Mirties priežastys: tarpinė mirties priežastis (2).</w:t>
                      </w:r>
                    </w:p>
                  </w:sdtContent>
                </w:sdt>
                <w:sdt>
                  <w:sdtPr>
                    <w:alias w:val="3 pr. 19.3.24 p."/>
                    <w:tag w:val="part_644250b2951f45ffb1df5f42c5045083"/>
                    <w:lock w:val="sdtLocked"/>
                    <w:richText/>
                  </w:sdtPr>
                  <w:sdtContent>
                    <w:p>
                      <w:pPr>
                        <w:tabs>
                          <w:tab w:val="left" w:pos="1985"/>
                        </w:tabs>
                        <w:ind w:firstLine="851"/>
                        <w:jc w:val="both"/>
                        <w:rPr>
                          <w:szCs w:val="24"/>
                          <w:lang w:eastAsia="lt-LT"/>
                        </w:rPr>
                      </w:pPr>
                      <w:sdt>
                        <w:sdtPr>
                          <w:alias w:val="Numeris"/>
                          <w:tag w:val="nr_644250b2951f45ffb1df5f42c5045083"/>
                          <w:lock w:val="sdtLocked"/>
                          <w:richText/>
                        </w:sdtPr>
                        <w:sdtContent>
                          <w:r>
                            <w:rPr>
                              <w:szCs w:val="24"/>
                              <w:lang w:eastAsia="lt-LT"/>
                            </w:rPr>
                            <w:t>19.3.24</w:t>
                          </w:r>
                        </w:sdtContent>
                      </w:sdt>
                      <w:r>
                        <w:rPr>
                          <w:szCs w:val="24"/>
                          <w:lang w:eastAsia="lt-LT"/>
                        </w:rPr>
                        <w:t>. Mirties priežastys: pagrindinės ligos (traumos), sukėlusios mirtį, kodas.</w:t>
                      </w:r>
                    </w:p>
                  </w:sdtContent>
                </w:sdt>
                <w:sdt>
                  <w:sdtPr>
                    <w:alias w:val="3 pr. 19.3.25 p."/>
                    <w:tag w:val="part_75421780476141beb64886d8851847a0"/>
                    <w:lock w:val="sdtLocked"/>
                    <w:richText/>
                  </w:sdtPr>
                  <w:sdtContent>
                    <w:p>
                      <w:pPr>
                        <w:tabs>
                          <w:tab w:val="left" w:pos="1985"/>
                        </w:tabs>
                        <w:ind w:firstLine="851"/>
                        <w:jc w:val="both"/>
                        <w:rPr>
                          <w:szCs w:val="24"/>
                          <w:lang w:eastAsia="lt-LT"/>
                        </w:rPr>
                      </w:pPr>
                      <w:sdt>
                        <w:sdtPr>
                          <w:alias w:val="Numeris"/>
                          <w:tag w:val="nr_75421780476141beb64886d8851847a0"/>
                          <w:lock w:val="sdtLocked"/>
                          <w:richText/>
                        </w:sdtPr>
                        <w:sdtContent>
                          <w:r>
                            <w:rPr>
                              <w:szCs w:val="24"/>
                              <w:lang w:eastAsia="lt-LT"/>
                            </w:rPr>
                            <w:t>19.3.25</w:t>
                          </w:r>
                        </w:sdtContent>
                      </w:sdt>
                      <w:r>
                        <w:rPr>
                          <w:szCs w:val="24"/>
                          <w:lang w:eastAsia="lt-LT"/>
                        </w:rPr>
                        <w:t>. Mirties priežastys: pagrindinė liga (trauma), sukėlusi mirtį.</w:t>
                      </w:r>
                    </w:p>
                  </w:sdtContent>
                </w:sdt>
                <w:sdt>
                  <w:sdtPr>
                    <w:alias w:val="3 pr. 19.3.26 p."/>
                    <w:tag w:val="part_4b76bbd29ac84469962f9dc69b493b38"/>
                    <w:lock w:val="sdtLocked"/>
                    <w:richText/>
                  </w:sdtPr>
                  <w:sdtContent>
                    <w:p>
                      <w:pPr>
                        <w:tabs>
                          <w:tab w:val="left" w:pos="1985"/>
                        </w:tabs>
                        <w:ind w:firstLine="851"/>
                        <w:jc w:val="both"/>
                        <w:rPr>
                          <w:szCs w:val="24"/>
                          <w:lang w:eastAsia="lt-LT"/>
                        </w:rPr>
                      </w:pPr>
                      <w:sdt>
                        <w:sdtPr>
                          <w:alias w:val="Numeris"/>
                          <w:tag w:val="nr_4b76bbd29ac84469962f9dc69b493b38"/>
                          <w:lock w:val="sdtLocked"/>
                          <w:richText/>
                        </w:sdtPr>
                        <w:sdtContent>
                          <w:r>
                            <w:rPr>
                              <w:szCs w:val="24"/>
                              <w:lang w:eastAsia="lt-LT"/>
                            </w:rPr>
                            <w:t>19.3.26</w:t>
                          </w:r>
                        </w:sdtContent>
                      </w:sdt>
                      <w:r>
                        <w:rPr>
                          <w:szCs w:val="24"/>
                          <w:lang w:eastAsia="lt-LT"/>
                        </w:rPr>
                        <w:t>. Kitos svarbios patologinės būklės, sukėlusios mirtį, bet nesusijusios su pagrindine mirties priežastimi.</w:t>
                      </w:r>
                    </w:p>
                  </w:sdtContent>
                </w:sdt>
                <w:sdt>
                  <w:sdtPr>
                    <w:alias w:val="3 pr. 19.3.27 p."/>
                    <w:tag w:val="part_fe9a3ae000c5479181f9416600889718"/>
                    <w:lock w:val="sdtLocked"/>
                    <w:richText/>
                  </w:sdtPr>
                  <w:sdtContent>
                    <w:p>
                      <w:pPr>
                        <w:tabs>
                          <w:tab w:val="left" w:pos="1985"/>
                        </w:tabs>
                        <w:ind w:firstLine="851"/>
                        <w:jc w:val="both"/>
                        <w:rPr>
                          <w:szCs w:val="24"/>
                          <w:lang w:eastAsia="lt-LT"/>
                        </w:rPr>
                      </w:pPr>
                      <w:sdt>
                        <w:sdtPr>
                          <w:alias w:val="Numeris"/>
                          <w:tag w:val="nr_fe9a3ae000c5479181f9416600889718"/>
                          <w:lock w:val="sdtLocked"/>
                          <w:richText/>
                        </w:sdtPr>
                        <w:sdtContent>
                          <w:r>
                            <w:rPr>
                              <w:szCs w:val="24"/>
                              <w:lang w:eastAsia="lt-LT"/>
                            </w:rPr>
                            <w:t>19.3.27</w:t>
                          </w:r>
                        </w:sdtContent>
                      </w:sdt>
                      <w:r>
                        <w:rPr>
                          <w:szCs w:val="24"/>
                          <w:lang w:eastAsia="lt-LT"/>
                        </w:rPr>
                        <w:t>. Ar buvo atlikta operacija (-os) per paskutines 28 dienas iki mirties.</w:t>
                      </w:r>
                    </w:p>
                  </w:sdtContent>
                </w:sdt>
                <w:sdt>
                  <w:sdtPr>
                    <w:alias w:val="3 pr. 19.3.28 p."/>
                    <w:tag w:val="part_c51489b597c942fab2bb17faa2e4ae83"/>
                    <w:lock w:val="sdtLocked"/>
                    <w:richText/>
                  </w:sdtPr>
                  <w:sdtContent>
                    <w:p>
                      <w:pPr>
                        <w:tabs>
                          <w:tab w:val="left" w:pos="1985"/>
                        </w:tabs>
                        <w:ind w:firstLine="851"/>
                        <w:jc w:val="both"/>
                        <w:rPr>
                          <w:szCs w:val="24"/>
                          <w:lang w:eastAsia="lt-LT"/>
                        </w:rPr>
                      </w:pPr>
                      <w:sdt>
                        <w:sdtPr>
                          <w:alias w:val="Numeris"/>
                          <w:tag w:val="nr_c51489b597c942fab2bb17faa2e4ae83"/>
                          <w:lock w:val="sdtLocked"/>
                          <w:richText/>
                        </w:sdtPr>
                        <w:sdtContent>
                          <w:r>
                            <w:rPr>
                              <w:szCs w:val="24"/>
                              <w:lang w:eastAsia="lt-LT"/>
                            </w:rPr>
                            <w:t>19.3.28</w:t>
                          </w:r>
                        </w:sdtContent>
                      </w:sdt>
                      <w:r>
                        <w:rPr>
                          <w:szCs w:val="24"/>
                          <w:lang w:eastAsia="lt-LT"/>
                        </w:rPr>
                        <w:t>. Operacijos data.</w:t>
                      </w:r>
                    </w:p>
                  </w:sdtContent>
                </w:sdt>
                <w:sdt>
                  <w:sdtPr>
                    <w:alias w:val="3 pr. 19.3.29 p."/>
                    <w:tag w:val="part_b6ebec4f10b440b4824b4bcbbdd1e2ed"/>
                    <w:lock w:val="sdtLocked"/>
                    <w:richText/>
                  </w:sdtPr>
                  <w:sdtContent>
                    <w:p>
                      <w:pPr>
                        <w:tabs>
                          <w:tab w:val="left" w:pos="1985"/>
                        </w:tabs>
                        <w:ind w:firstLine="851"/>
                        <w:jc w:val="both"/>
                        <w:rPr>
                          <w:szCs w:val="24"/>
                          <w:lang w:eastAsia="lt-LT"/>
                        </w:rPr>
                      </w:pPr>
                      <w:sdt>
                        <w:sdtPr>
                          <w:alias w:val="Numeris"/>
                          <w:tag w:val="nr_b6ebec4f10b440b4824b4bcbbdd1e2ed"/>
                          <w:lock w:val="sdtLocked"/>
                          <w:richText/>
                        </w:sdtPr>
                        <w:sdtContent>
                          <w:r>
                            <w:rPr>
                              <w:szCs w:val="24"/>
                              <w:lang w:eastAsia="lt-LT"/>
                            </w:rPr>
                            <w:t>19.3.29</w:t>
                          </w:r>
                        </w:sdtContent>
                      </w:sdt>
                      <w:r>
                        <w:rPr>
                          <w:szCs w:val="24"/>
                          <w:lang w:eastAsia="lt-LT"/>
                        </w:rPr>
                        <w:t>. Operacijos priežastis.</w:t>
                      </w:r>
                    </w:p>
                  </w:sdtContent>
                </w:sdt>
                <w:sdt>
                  <w:sdtPr>
                    <w:alias w:val="3 pr. 19.3.30 p."/>
                    <w:tag w:val="part_c64e9e632e2d4345b8da972dc39de5c5"/>
                    <w:lock w:val="sdtLocked"/>
                    <w:richText/>
                  </w:sdtPr>
                  <w:sdtContent>
                    <w:p>
                      <w:pPr>
                        <w:tabs>
                          <w:tab w:val="left" w:pos="1985"/>
                        </w:tabs>
                        <w:ind w:firstLine="851"/>
                        <w:jc w:val="both"/>
                        <w:rPr>
                          <w:szCs w:val="24"/>
                          <w:lang w:eastAsia="lt-LT"/>
                        </w:rPr>
                      </w:pPr>
                      <w:sdt>
                        <w:sdtPr>
                          <w:alias w:val="Numeris"/>
                          <w:tag w:val="nr_c64e9e632e2d4345b8da972dc39de5c5"/>
                          <w:lock w:val="sdtLocked"/>
                          <w:richText/>
                        </w:sdtPr>
                        <w:sdtContent>
                          <w:r>
                            <w:rPr>
                              <w:szCs w:val="24"/>
                              <w:lang w:eastAsia="lt-LT"/>
                            </w:rPr>
                            <w:t>19.3.30</w:t>
                          </w:r>
                        </w:sdtContent>
                      </w:sdt>
                      <w:r>
                        <w:rPr>
                          <w:szCs w:val="24"/>
                          <w:lang w:eastAsia="lt-LT"/>
                        </w:rPr>
                        <w:t>. Medicininį mirties liudijimą išrašė.</w:t>
                      </w:r>
                    </w:p>
                  </w:sdtContent>
                </w:sdt>
                <w:sdt>
                  <w:sdtPr>
                    <w:alias w:val="3 pr. 19.3.31 p."/>
                    <w:tag w:val="part_c2fe0ad9747946fdaad5d631cde789aa"/>
                    <w:lock w:val="sdtLocked"/>
                    <w:richText/>
                  </w:sdtPr>
                  <w:sdtContent>
                    <w:p>
                      <w:pPr>
                        <w:tabs>
                          <w:tab w:val="left" w:pos="1985"/>
                        </w:tabs>
                        <w:ind w:firstLine="851"/>
                        <w:rPr>
                          <w:szCs w:val="24"/>
                          <w:lang w:eastAsia="lt-LT"/>
                        </w:rPr>
                      </w:pPr>
                      <w:sdt>
                        <w:sdtPr>
                          <w:alias w:val="Numeris"/>
                          <w:tag w:val="nr_c2fe0ad9747946fdaad5d631cde789aa"/>
                          <w:lock w:val="sdtLocked"/>
                          <w:richText/>
                        </w:sdtPr>
                        <w:sdtContent>
                          <w:r>
                            <w:rPr>
                              <w:szCs w:val="24"/>
                              <w:lang w:eastAsia="lt-LT"/>
                            </w:rPr>
                            <w:t>19.3.31</w:t>
                          </w:r>
                        </w:sdtContent>
                      </w:sdt>
                      <w:r>
                        <w:rPr>
                          <w:szCs w:val="24"/>
                          <w:lang w:eastAsia="lt-LT"/>
                        </w:rPr>
                        <w:t>. Kitų aplinkybių paaiškinimas.</w:t>
                      </w:r>
                    </w:p>
                  </w:sdtContent>
                </w:sdt>
                <w:sdt>
                  <w:sdtPr>
                    <w:alias w:val="3 pr. 19.3.32 p."/>
                    <w:tag w:val="part_2a68aef1ffc84900970c820cef5f0217"/>
                    <w:lock w:val="sdtLocked"/>
                    <w:richText/>
                  </w:sdtPr>
                  <w:sdtContent>
                    <w:p>
                      <w:pPr>
                        <w:tabs>
                          <w:tab w:val="left" w:pos="1985"/>
                        </w:tabs>
                        <w:ind w:firstLine="851"/>
                        <w:rPr>
                          <w:szCs w:val="24"/>
                          <w:lang w:eastAsia="lt-LT"/>
                        </w:rPr>
                      </w:pPr>
                      <w:sdt>
                        <w:sdtPr>
                          <w:alias w:val="Numeris"/>
                          <w:tag w:val="nr_2a68aef1ffc84900970c820cef5f0217"/>
                          <w:lock w:val="sdtLocked"/>
                          <w:richText/>
                        </w:sdtPr>
                        <w:sdtContent>
                          <w:r>
                            <w:rPr>
                              <w:szCs w:val="24"/>
                              <w:lang w:eastAsia="lt-LT"/>
                            </w:rPr>
                            <w:t>19.3.32</w:t>
                          </w:r>
                        </w:sdtContent>
                      </w:sdt>
                      <w:r>
                        <w:rPr>
                          <w:szCs w:val="24"/>
                          <w:lang w:eastAsia="lt-LT"/>
                        </w:rPr>
                        <w:t>. Asmuo, kuris kreipėsi dėl pažymos išrašymo.</w:t>
                      </w:r>
                    </w:p>
                  </w:sdtContent>
                </w:sdt>
              </w:sdtContent>
            </w:sdt>
            <w:sdt>
              <w:sdtPr>
                <w:alias w:val="3 pr. 19.4 p."/>
                <w:tag w:val="part_73b26dbb162e4becb49e7443dc00f147"/>
                <w:lock w:val="sdtLocked"/>
                <w:richText/>
              </w:sdtPr>
              <w:sdtContent>
                <w:p>
                  <w:pPr>
                    <w:tabs>
                      <w:tab w:val="left" w:pos="1985"/>
                    </w:tabs>
                    <w:ind w:firstLine="851"/>
                    <w:rPr>
                      <w:b/>
                      <w:szCs w:val="24"/>
                      <w:lang w:eastAsia="lt-LT"/>
                    </w:rPr>
                  </w:pPr>
                  <w:sdt>
                    <w:sdtPr>
                      <w:alias w:val="Numeris"/>
                      <w:tag w:val="nr_73b26dbb162e4becb49e7443dc00f147"/>
                      <w:lock w:val="sdtLocked"/>
                      <w:richText/>
                    </w:sdtPr>
                    <w:sdtContent>
                      <w:r>
                        <w:rPr>
                          <w:b/>
                          <w:szCs w:val="24"/>
                          <w:lang w:eastAsia="lt-LT"/>
                        </w:rPr>
                        <w:t>19.4</w:t>
                      </w:r>
                    </w:sdtContent>
                  </w:sdt>
                  <w:r>
                    <w:rPr>
                      <w:b/>
                      <w:szCs w:val="24"/>
                      <w:lang w:eastAsia="lt-LT"/>
                    </w:rPr>
                    <w:t>. Dokumentą užpildžiusio naudotojo duomenys:</w:t>
                  </w:r>
                </w:p>
                <w:sdt>
                  <w:sdtPr>
                    <w:alias w:val="3 pr. 19.4.1 p."/>
                    <w:tag w:val="part_71fe28d348e84a7788bb4a72f26817bb"/>
                    <w:lock w:val="sdtLocked"/>
                    <w:richText/>
                  </w:sdtPr>
                  <w:sdtContent>
                    <w:p>
                      <w:pPr>
                        <w:tabs>
                          <w:tab w:val="left" w:pos="1985"/>
                        </w:tabs>
                        <w:ind w:firstLine="851"/>
                        <w:rPr>
                          <w:szCs w:val="24"/>
                          <w:lang w:eastAsia="lt-LT"/>
                        </w:rPr>
                      </w:pPr>
                      <w:sdt>
                        <w:sdtPr>
                          <w:alias w:val="Numeris"/>
                          <w:tag w:val="nr_71fe28d348e84a7788bb4a72f26817bb"/>
                          <w:lock w:val="sdtLocked"/>
                          <w:richText/>
                        </w:sdtPr>
                        <w:sdtContent>
                          <w:r>
                            <w:rPr>
                              <w:szCs w:val="24"/>
                              <w:lang w:eastAsia="lt-LT"/>
                            </w:rPr>
                            <w:t>19.4.1</w:t>
                          </w:r>
                        </w:sdtContent>
                      </w:sdt>
                      <w:r>
                        <w:rPr>
                          <w:szCs w:val="24"/>
                          <w:lang w:eastAsia="lt-LT"/>
                        </w:rPr>
                        <w:t>. Pareigos.</w:t>
                      </w:r>
                    </w:p>
                  </w:sdtContent>
                </w:sdt>
                <w:sdt>
                  <w:sdtPr>
                    <w:alias w:val="3 pr. 19.4.2 p."/>
                    <w:tag w:val="part_fded46d592474c5e91079ddfbf2d72af"/>
                    <w:lock w:val="sdtLocked"/>
                    <w:richText/>
                  </w:sdtPr>
                  <w:sdtContent>
                    <w:p>
                      <w:pPr>
                        <w:tabs>
                          <w:tab w:val="left" w:pos="1985"/>
                        </w:tabs>
                        <w:ind w:firstLine="851"/>
                        <w:rPr>
                          <w:szCs w:val="24"/>
                          <w:lang w:eastAsia="lt-LT"/>
                        </w:rPr>
                      </w:pPr>
                      <w:sdt>
                        <w:sdtPr>
                          <w:alias w:val="Numeris"/>
                          <w:tag w:val="nr_fded46d592474c5e91079ddfbf2d72af"/>
                          <w:lock w:val="sdtLocked"/>
                          <w:richText/>
                        </w:sdtPr>
                        <w:sdtContent>
                          <w:r>
                            <w:rPr>
                              <w:szCs w:val="24"/>
                              <w:lang w:eastAsia="lt-LT"/>
                            </w:rPr>
                            <w:t>19.4.2</w:t>
                          </w:r>
                        </w:sdtContent>
                      </w:sdt>
                      <w:r>
                        <w:rPr>
                          <w:szCs w:val="24"/>
                          <w:lang w:eastAsia="lt-LT"/>
                        </w:rPr>
                        <w:t>. Vardas.</w:t>
                      </w:r>
                    </w:p>
                  </w:sdtContent>
                </w:sdt>
                <w:sdt>
                  <w:sdtPr>
                    <w:alias w:val="3 pr. 19.4.3 p."/>
                    <w:tag w:val="part_923e088f1be74616ba5a057c31d26079"/>
                    <w:lock w:val="sdtLocked"/>
                    <w:richText/>
                  </w:sdtPr>
                  <w:sdtContent>
                    <w:p>
                      <w:pPr>
                        <w:tabs>
                          <w:tab w:val="left" w:pos="1985"/>
                        </w:tabs>
                        <w:ind w:firstLine="851"/>
                        <w:rPr>
                          <w:szCs w:val="24"/>
                          <w:lang w:eastAsia="lt-LT"/>
                        </w:rPr>
                      </w:pPr>
                      <w:sdt>
                        <w:sdtPr>
                          <w:alias w:val="Numeris"/>
                          <w:tag w:val="nr_923e088f1be74616ba5a057c31d26079"/>
                          <w:lock w:val="sdtLocked"/>
                          <w:richText/>
                        </w:sdtPr>
                        <w:sdtContent>
                          <w:r>
                            <w:rPr>
                              <w:szCs w:val="24"/>
                              <w:lang w:eastAsia="lt-LT"/>
                            </w:rPr>
                            <w:t>19.4.3</w:t>
                          </w:r>
                        </w:sdtContent>
                      </w:sdt>
                      <w:r>
                        <w:rPr>
                          <w:szCs w:val="24"/>
                          <w:lang w:eastAsia="lt-LT"/>
                        </w:rPr>
                        <w:t>. Pavardė.</w:t>
                      </w:r>
                    </w:p>
                  </w:sdtContent>
                </w:sdt>
                <w:sdt>
                  <w:sdtPr>
                    <w:alias w:val="3 pr. 19.4.4 p."/>
                    <w:tag w:val="part_3b6d78b152484e9fafa0f15dee01cb30"/>
                    <w:lock w:val="sdtLocked"/>
                    <w:richText/>
                  </w:sdtPr>
                  <w:sdtContent>
                    <w:p>
                      <w:pPr>
                        <w:tabs>
                          <w:tab w:val="left" w:pos="1985"/>
                        </w:tabs>
                        <w:ind w:firstLine="851"/>
                        <w:rPr>
                          <w:szCs w:val="24"/>
                          <w:lang w:eastAsia="lt-LT"/>
                        </w:rPr>
                      </w:pPr>
                      <w:sdt>
                        <w:sdtPr>
                          <w:alias w:val="Numeris"/>
                          <w:tag w:val="nr_3b6d78b152484e9fafa0f15dee01cb30"/>
                          <w:lock w:val="sdtLocked"/>
                          <w:richText/>
                        </w:sdtPr>
                        <w:sdtContent>
                          <w:r>
                            <w:rPr>
                              <w:szCs w:val="24"/>
                              <w:lang w:eastAsia="lt-LT"/>
                            </w:rPr>
                            <w:t>19.4.4</w:t>
                          </w:r>
                        </w:sdtContent>
                      </w:sdt>
                      <w:r>
                        <w:rPr>
                          <w:szCs w:val="24"/>
                          <w:lang w:eastAsia="lt-LT"/>
                        </w:rPr>
                        <w:t>. Spaudo numeris.</w:t>
                      </w:r>
                    </w:p>
                    <w:p>
                      <w:pPr>
                        <w:rPr>
                          <w:sz w:val="10"/>
                          <w:szCs w:val="10"/>
                        </w:rPr>
                      </w:pPr>
                    </w:p>
                  </w:sdtContent>
                </w:sdt>
              </w:sdtContent>
            </w:sdt>
          </w:sdtContent>
        </w:sdt>
        <w:sdt>
          <w:sdtPr>
            <w:alias w:val="3 pr. 20 p."/>
            <w:tag w:val="part_03e942842d0f414a847b8c8d7036aa7b"/>
            <w:lock w:val="sdtLocked"/>
            <w:richText/>
          </w:sdtPr>
          <w:sdtContent>
            <w:p>
              <w:pPr>
                <w:tabs>
                  <w:tab w:val="left" w:pos="1985"/>
                </w:tabs>
                <w:ind w:firstLine="851"/>
                <w:jc w:val="center"/>
                <w:rPr>
                  <w:b/>
                  <w:szCs w:val="24"/>
                  <w:lang w:eastAsia="lt-LT"/>
                </w:rPr>
              </w:pPr>
              <w:sdt>
                <w:sdtPr>
                  <w:alias w:val="Numeris"/>
                  <w:tag w:val="nr_03e942842d0f414a847b8c8d7036aa7b"/>
                  <w:lock w:val="sdtLocked"/>
                  <w:richText/>
                </w:sdtPr>
                <w:sdtContent>
                  <w:r>
                    <w:rPr>
                      <w:b/>
                      <w:szCs w:val="24"/>
                      <w:lang w:eastAsia="lt-LT"/>
                    </w:rPr>
                    <w:t>20</w:t>
                  </w:r>
                </w:sdtContent>
              </w:sdt>
              <w:r>
                <w:rPr>
                  <w:b/>
                  <w:szCs w:val="24"/>
                  <w:lang w:eastAsia="lt-LT"/>
                </w:rPr>
                <w:t>. E106-2-1. MEDICININIS PERINATALINĖS MIRTIES LIUDIJIMAS</w:t>
              </w:r>
            </w:p>
            <w:p>
              <w:pPr>
                <w:rPr>
                  <w:sz w:val="10"/>
                  <w:szCs w:val="10"/>
                </w:rPr>
              </w:pPr>
            </w:p>
            <w:sdt>
              <w:sdtPr>
                <w:alias w:val="3 pr. 20.1 p."/>
                <w:tag w:val="part_da7a6d66f3c54b5a9d5b96364aa941cc"/>
                <w:lock w:val="sdtLocked"/>
                <w:richText/>
              </w:sdtPr>
              <w:sdtContent>
                <w:p>
                  <w:pPr>
                    <w:tabs>
                      <w:tab w:val="left" w:pos="1985"/>
                    </w:tabs>
                    <w:ind w:firstLine="851"/>
                    <w:rPr>
                      <w:b/>
                      <w:szCs w:val="24"/>
                      <w:lang w:eastAsia="lt-LT"/>
                    </w:rPr>
                  </w:pPr>
                  <w:sdt>
                    <w:sdtPr>
                      <w:alias w:val="Numeris"/>
                      <w:tag w:val="nr_da7a6d66f3c54b5a9d5b96364aa941cc"/>
                      <w:lock w:val="sdtLocked"/>
                      <w:richText/>
                    </w:sdtPr>
                    <w:sdtContent>
                      <w:r>
                        <w:rPr>
                          <w:b/>
                          <w:szCs w:val="24"/>
                          <w:lang w:eastAsia="lt-LT"/>
                        </w:rPr>
                        <w:t>20.1</w:t>
                      </w:r>
                    </w:sdtContent>
                  </w:sdt>
                  <w:r>
                    <w:rPr>
                      <w:b/>
                      <w:szCs w:val="24"/>
                      <w:lang w:eastAsia="lt-LT"/>
                    </w:rPr>
                    <w:t>. Informacija apie sveikatos priežiūros įstaigą:</w:t>
                  </w:r>
                </w:p>
                <w:sdt>
                  <w:sdtPr>
                    <w:alias w:val="3 pr. 20.1.1 p."/>
                    <w:tag w:val="part_468d5eea33924ef6837a9fbe1ea4ea0e"/>
                    <w:lock w:val="sdtLocked"/>
                    <w:richText/>
                  </w:sdtPr>
                  <w:sdtContent>
                    <w:p>
                      <w:pPr>
                        <w:tabs>
                          <w:tab w:val="left" w:pos="1985"/>
                        </w:tabs>
                        <w:ind w:firstLine="851"/>
                        <w:rPr>
                          <w:szCs w:val="24"/>
                          <w:lang w:eastAsia="lt-LT"/>
                        </w:rPr>
                      </w:pPr>
                      <w:sdt>
                        <w:sdtPr>
                          <w:alias w:val="Numeris"/>
                          <w:tag w:val="nr_468d5eea33924ef6837a9fbe1ea4ea0e"/>
                          <w:lock w:val="sdtLocked"/>
                          <w:richText/>
                        </w:sdtPr>
                        <w:sdtContent>
                          <w:r>
                            <w:rPr>
                              <w:szCs w:val="24"/>
                              <w:lang w:eastAsia="lt-LT"/>
                            </w:rPr>
                            <w:t>20.1.1</w:t>
                          </w:r>
                        </w:sdtContent>
                      </w:sdt>
                      <w:r>
                        <w:rPr>
                          <w:szCs w:val="24"/>
                          <w:lang w:eastAsia="lt-LT"/>
                        </w:rPr>
                        <w:t>. Įstaigos pavadinimas.</w:t>
                      </w:r>
                    </w:p>
                  </w:sdtContent>
                </w:sdt>
                <w:sdt>
                  <w:sdtPr>
                    <w:alias w:val="3 pr. 20.1.2 p."/>
                    <w:tag w:val="part_dec8f777848b4810a9871d5086856076"/>
                    <w:lock w:val="sdtLocked"/>
                    <w:richText/>
                  </w:sdtPr>
                  <w:sdtContent>
                    <w:p>
                      <w:pPr>
                        <w:tabs>
                          <w:tab w:val="left" w:pos="1985"/>
                        </w:tabs>
                        <w:ind w:firstLine="851"/>
                        <w:rPr>
                          <w:szCs w:val="24"/>
                          <w:lang w:eastAsia="lt-LT"/>
                        </w:rPr>
                      </w:pPr>
                      <w:sdt>
                        <w:sdtPr>
                          <w:alias w:val="Numeris"/>
                          <w:tag w:val="nr_dec8f777848b4810a9871d5086856076"/>
                          <w:lock w:val="sdtLocked"/>
                          <w:richText/>
                        </w:sdtPr>
                        <w:sdtContent>
                          <w:r>
                            <w:rPr>
                              <w:szCs w:val="24"/>
                              <w:lang w:eastAsia="lt-LT"/>
                            </w:rPr>
                            <w:t>20.1.2</w:t>
                          </w:r>
                        </w:sdtContent>
                      </w:sdt>
                      <w:r>
                        <w:rPr>
                          <w:szCs w:val="24"/>
                          <w:lang w:eastAsia="lt-LT"/>
                        </w:rPr>
                        <w:t>. Įstaigos kodas.</w:t>
                      </w:r>
                    </w:p>
                  </w:sdtContent>
                </w:sdt>
                <w:sdt>
                  <w:sdtPr>
                    <w:alias w:val="3 pr. 20.1.3 p."/>
                    <w:tag w:val="part_7c3efc3c571e40348d4a0a1598373a78"/>
                    <w:lock w:val="sdtLocked"/>
                    <w:richText/>
                  </w:sdtPr>
                  <w:sdtContent>
                    <w:p>
                      <w:pPr>
                        <w:tabs>
                          <w:tab w:val="left" w:pos="1985"/>
                        </w:tabs>
                        <w:ind w:firstLine="851"/>
                        <w:rPr>
                          <w:szCs w:val="24"/>
                          <w:lang w:eastAsia="lt-LT"/>
                        </w:rPr>
                      </w:pPr>
                      <w:sdt>
                        <w:sdtPr>
                          <w:alias w:val="Numeris"/>
                          <w:tag w:val="nr_7c3efc3c571e40348d4a0a1598373a78"/>
                          <w:lock w:val="sdtLocked"/>
                          <w:richText/>
                        </w:sdtPr>
                        <w:sdtContent>
                          <w:r>
                            <w:rPr>
                              <w:szCs w:val="24"/>
                              <w:lang w:eastAsia="lt-LT"/>
                            </w:rPr>
                            <w:t>20.1.3</w:t>
                          </w:r>
                        </w:sdtContent>
                      </w:sdt>
                      <w:r>
                        <w:rPr>
                          <w:szCs w:val="24"/>
                          <w:lang w:eastAsia="lt-LT"/>
                        </w:rPr>
                        <w:t>. Įstaigos registravimo adresas.</w:t>
                      </w:r>
                    </w:p>
                  </w:sdtContent>
                </w:sdt>
                <w:sdt>
                  <w:sdtPr>
                    <w:alias w:val="3 pr. 20.1.4 p."/>
                    <w:tag w:val="part_8700caeff3fc4c19a4f35b1de9607f85"/>
                    <w:lock w:val="sdtLocked"/>
                    <w:richText/>
                  </w:sdtPr>
                  <w:sdtContent>
                    <w:p>
                      <w:pPr>
                        <w:tabs>
                          <w:tab w:val="left" w:pos="1985"/>
                        </w:tabs>
                        <w:ind w:firstLine="851"/>
                        <w:rPr>
                          <w:szCs w:val="24"/>
                          <w:lang w:eastAsia="lt-LT"/>
                        </w:rPr>
                      </w:pPr>
                      <w:sdt>
                        <w:sdtPr>
                          <w:alias w:val="Numeris"/>
                          <w:tag w:val="nr_8700caeff3fc4c19a4f35b1de9607f85"/>
                          <w:lock w:val="sdtLocked"/>
                          <w:richText/>
                        </w:sdtPr>
                        <w:sdtContent>
                          <w:r>
                            <w:rPr>
                              <w:szCs w:val="24"/>
                              <w:lang w:eastAsia="lt-LT"/>
                            </w:rPr>
                            <w:t>20.1.4</w:t>
                          </w:r>
                        </w:sdtContent>
                      </w:sdt>
                      <w:r>
                        <w:rPr>
                          <w:szCs w:val="24"/>
                          <w:lang w:eastAsia="lt-LT"/>
                        </w:rPr>
                        <w:t>. Įstaigos telefono Nr.</w:t>
                      </w:r>
                    </w:p>
                  </w:sdtContent>
                </w:sdt>
                <w:sdt>
                  <w:sdtPr>
                    <w:alias w:val="3 pr. 20.1.5 p."/>
                    <w:tag w:val="part_fdb79baeb81840d59da84bfd326fa37b"/>
                    <w:lock w:val="sdtLocked"/>
                    <w:richText/>
                  </w:sdtPr>
                  <w:sdtContent>
                    <w:p>
                      <w:pPr>
                        <w:tabs>
                          <w:tab w:val="left" w:pos="1985"/>
                        </w:tabs>
                        <w:ind w:firstLine="851"/>
                        <w:rPr>
                          <w:szCs w:val="24"/>
                          <w:lang w:eastAsia="lt-LT"/>
                        </w:rPr>
                      </w:pPr>
                      <w:sdt>
                        <w:sdtPr>
                          <w:alias w:val="Numeris"/>
                          <w:tag w:val="nr_fdb79baeb81840d59da84bfd326fa37b"/>
                          <w:lock w:val="sdtLocked"/>
                          <w:richText/>
                        </w:sdtPr>
                        <w:sdtContent>
                          <w:r>
                            <w:rPr>
                              <w:szCs w:val="24"/>
                              <w:lang w:eastAsia="lt-LT"/>
                            </w:rPr>
                            <w:t>20.1.5</w:t>
                          </w:r>
                        </w:sdtContent>
                      </w:sdt>
                      <w:r>
                        <w:rPr>
                          <w:szCs w:val="24"/>
                          <w:lang w:eastAsia="lt-LT"/>
                        </w:rPr>
                        <w:t>. Įstaigos el. paštas.</w:t>
                      </w:r>
                    </w:p>
                  </w:sdtContent>
                </w:sdt>
              </w:sdtContent>
            </w:sdt>
            <w:sdt>
              <w:sdtPr>
                <w:alias w:val="3 pr. 20.2 p."/>
                <w:tag w:val="part_c04d01390eb34a6886a7fa51cc37c9d0"/>
                <w:lock w:val="sdtLocked"/>
                <w:richText/>
              </w:sdtPr>
              <w:sdtContent>
                <w:p>
                  <w:pPr>
                    <w:tabs>
                      <w:tab w:val="left" w:pos="1985"/>
                    </w:tabs>
                    <w:ind w:firstLine="851"/>
                    <w:rPr>
                      <w:b/>
                      <w:szCs w:val="24"/>
                      <w:lang w:eastAsia="lt-LT"/>
                    </w:rPr>
                  </w:pPr>
                  <w:sdt>
                    <w:sdtPr>
                      <w:alias w:val="Numeris"/>
                      <w:tag w:val="nr_c04d01390eb34a6886a7fa51cc37c9d0"/>
                      <w:lock w:val="sdtLocked"/>
                      <w:richText/>
                    </w:sdtPr>
                    <w:sdtContent>
                      <w:r>
                        <w:rPr>
                          <w:b/>
                          <w:szCs w:val="24"/>
                          <w:lang w:eastAsia="lt-LT"/>
                        </w:rPr>
                        <w:t>20.2</w:t>
                      </w:r>
                    </w:sdtContent>
                  </w:sdt>
                  <w:r>
                    <w:rPr>
                      <w:b/>
                      <w:szCs w:val="24"/>
                      <w:lang w:eastAsia="lt-LT"/>
                    </w:rPr>
                    <w:t>. Paciento (naujagimio) duomenys:</w:t>
                  </w:r>
                </w:p>
                <w:sdt>
                  <w:sdtPr>
                    <w:alias w:val="3 pr. 20.2.1 p."/>
                    <w:tag w:val="part_212f90d8ff9d4c72b559e51c6bb71af9"/>
                    <w:lock w:val="sdtLocked"/>
                    <w:richText/>
                  </w:sdtPr>
                  <w:sdtContent>
                    <w:p>
                      <w:pPr>
                        <w:tabs>
                          <w:tab w:val="left" w:pos="1985"/>
                        </w:tabs>
                        <w:ind w:firstLine="851"/>
                        <w:rPr>
                          <w:szCs w:val="24"/>
                          <w:lang w:eastAsia="lt-LT"/>
                        </w:rPr>
                      </w:pPr>
                      <w:sdt>
                        <w:sdtPr>
                          <w:alias w:val="Numeris"/>
                          <w:tag w:val="nr_212f90d8ff9d4c72b559e51c6bb71af9"/>
                          <w:lock w:val="sdtLocked"/>
                          <w:richText/>
                        </w:sdtPr>
                        <w:sdtContent>
                          <w:r>
                            <w:rPr>
                              <w:szCs w:val="24"/>
                              <w:lang w:eastAsia="lt-LT"/>
                            </w:rPr>
                            <w:t>20.2.1</w:t>
                          </w:r>
                        </w:sdtContent>
                      </w:sdt>
                      <w:r>
                        <w:rPr>
                          <w:szCs w:val="24"/>
                          <w:lang w:eastAsia="lt-LT"/>
                        </w:rPr>
                        <w:t>. Vardas.</w:t>
                      </w:r>
                    </w:p>
                  </w:sdtContent>
                </w:sdt>
                <w:sdt>
                  <w:sdtPr>
                    <w:alias w:val="3 pr. 20.2.2 p."/>
                    <w:tag w:val="part_9cbe0ee8929d4cc781b23b9ff2c61bf3"/>
                    <w:lock w:val="sdtLocked"/>
                    <w:richText/>
                  </w:sdtPr>
                  <w:sdtContent>
                    <w:p>
                      <w:pPr>
                        <w:tabs>
                          <w:tab w:val="left" w:pos="1985"/>
                        </w:tabs>
                        <w:ind w:firstLine="851"/>
                        <w:rPr>
                          <w:szCs w:val="24"/>
                          <w:lang w:eastAsia="lt-LT"/>
                        </w:rPr>
                      </w:pPr>
                      <w:sdt>
                        <w:sdtPr>
                          <w:alias w:val="Numeris"/>
                          <w:tag w:val="nr_9cbe0ee8929d4cc781b23b9ff2c61bf3"/>
                          <w:lock w:val="sdtLocked"/>
                          <w:richText/>
                        </w:sdtPr>
                        <w:sdtContent>
                          <w:r>
                            <w:rPr>
                              <w:szCs w:val="24"/>
                              <w:lang w:eastAsia="lt-LT"/>
                            </w:rPr>
                            <w:t>20.2.2</w:t>
                          </w:r>
                        </w:sdtContent>
                      </w:sdt>
                      <w:r>
                        <w:rPr>
                          <w:szCs w:val="24"/>
                          <w:lang w:eastAsia="lt-LT"/>
                        </w:rPr>
                        <w:t>. Pavardė.</w:t>
                      </w:r>
                    </w:p>
                  </w:sdtContent>
                </w:sdt>
                <w:sdt>
                  <w:sdtPr>
                    <w:alias w:val="3 pr. 20.2.3 p."/>
                    <w:tag w:val="part_91e6baf734e049b7ada5c57fc48df27c"/>
                    <w:lock w:val="sdtLocked"/>
                    <w:richText/>
                  </w:sdtPr>
                  <w:sdtContent>
                    <w:p>
                      <w:pPr>
                        <w:tabs>
                          <w:tab w:val="left" w:pos="1985"/>
                        </w:tabs>
                        <w:ind w:firstLine="851"/>
                        <w:rPr>
                          <w:szCs w:val="24"/>
                          <w:lang w:eastAsia="lt-LT"/>
                        </w:rPr>
                      </w:pPr>
                      <w:sdt>
                        <w:sdtPr>
                          <w:alias w:val="Numeris"/>
                          <w:tag w:val="nr_91e6baf734e049b7ada5c57fc48df27c"/>
                          <w:lock w:val="sdtLocked"/>
                          <w:richText/>
                        </w:sdtPr>
                        <w:sdtContent>
                          <w:r>
                            <w:rPr>
                              <w:szCs w:val="24"/>
                              <w:lang w:eastAsia="lt-LT"/>
                            </w:rPr>
                            <w:t>20.2.3</w:t>
                          </w:r>
                        </w:sdtContent>
                      </w:sdt>
                      <w:r>
                        <w:rPr>
                          <w:szCs w:val="24"/>
                          <w:lang w:eastAsia="lt-LT"/>
                        </w:rPr>
                        <w:t>. Asmens kodas.</w:t>
                      </w:r>
                    </w:p>
                  </w:sdtContent>
                </w:sdt>
                <w:sdt>
                  <w:sdtPr>
                    <w:alias w:val="3 pr. 20.2.4 p."/>
                    <w:tag w:val="part_ca595320b3644548ba69c41f2107a29b"/>
                    <w:lock w:val="sdtLocked"/>
                    <w:richText/>
                  </w:sdtPr>
                  <w:sdtContent>
                    <w:p>
                      <w:pPr>
                        <w:tabs>
                          <w:tab w:val="left" w:pos="1985"/>
                        </w:tabs>
                        <w:ind w:firstLine="851"/>
                        <w:rPr>
                          <w:szCs w:val="24"/>
                          <w:lang w:eastAsia="lt-LT"/>
                        </w:rPr>
                      </w:pPr>
                      <w:sdt>
                        <w:sdtPr>
                          <w:alias w:val="Numeris"/>
                          <w:tag w:val="nr_ca595320b3644548ba69c41f2107a29b"/>
                          <w:lock w:val="sdtLocked"/>
                          <w:richText/>
                        </w:sdtPr>
                        <w:sdtContent>
                          <w:r>
                            <w:rPr>
                              <w:szCs w:val="24"/>
                              <w:lang w:eastAsia="lt-LT"/>
                            </w:rPr>
                            <w:t>20.2.4</w:t>
                          </w:r>
                        </w:sdtContent>
                      </w:sdt>
                      <w:r>
                        <w:rPr>
                          <w:szCs w:val="24"/>
                          <w:lang w:eastAsia="lt-LT"/>
                        </w:rPr>
                        <w:t>. Lytis.</w:t>
                      </w:r>
                    </w:p>
                  </w:sdtContent>
                </w:sdt>
              </w:sdtContent>
            </w:sdt>
            <w:sdt>
              <w:sdtPr>
                <w:alias w:val="3 pr. 20.3 p."/>
                <w:tag w:val="part_be99e78f2ed24c668851ef0f75c711c1"/>
                <w:lock w:val="sdtLocked"/>
                <w:richText/>
              </w:sdtPr>
              <w:sdtContent>
                <w:p>
                  <w:pPr>
                    <w:tabs>
                      <w:tab w:val="left" w:pos="1985"/>
                    </w:tabs>
                    <w:ind w:firstLine="851"/>
                    <w:rPr>
                      <w:b/>
                      <w:szCs w:val="24"/>
                      <w:lang w:eastAsia="lt-LT"/>
                    </w:rPr>
                  </w:pPr>
                  <w:sdt>
                    <w:sdtPr>
                      <w:alias w:val="Numeris"/>
                      <w:tag w:val="nr_be99e78f2ed24c668851ef0f75c711c1"/>
                      <w:lock w:val="sdtLocked"/>
                      <w:richText/>
                    </w:sdtPr>
                    <w:sdtContent>
                      <w:r>
                        <w:rPr>
                          <w:b/>
                          <w:szCs w:val="24"/>
                          <w:lang w:eastAsia="lt-LT"/>
                        </w:rPr>
                        <w:t>20.3</w:t>
                      </w:r>
                    </w:sdtContent>
                  </w:sdt>
                  <w:r>
                    <w:rPr>
                      <w:b/>
                      <w:szCs w:val="24"/>
                      <w:lang w:eastAsia="lt-LT"/>
                    </w:rPr>
                    <w:t>. Paciento (motinos) duomenys:</w:t>
                  </w:r>
                </w:p>
                <w:sdt>
                  <w:sdtPr>
                    <w:alias w:val="3 pr. 20.3.1 p."/>
                    <w:tag w:val="part_e9386eb876854806a9dfd5179a0d0027"/>
                    <w:lock w:val="sdtLocked"/>
                    <w:richText/>
                  </w:sdtPr>
                  <w:sdtContent>
                    <w:p>
                      <w:pPr>
                        <w:tabs>
                          <w:tab w:val="left" w:pos="1985"/>
                        </w:tabs>
                        <w:ind w:firstLine="851"/>
                        <w:rPr>
                          <w:szCs w:val="24"/>
                          <w:lang w:eastAsia="lt-LT"/>
                        </w:rPr>
                      </w:pPr>
                      <w:sdt>
                        <w:sdtPr>
                          <w:alias w:val="Numeris"/>
                          <w:tag w:val="nr_e9386eb876854806a9dfd5179a0d0027"/>
                          <w:lock w:val="sdtLocked"/>
                          <w:richText/>
                        </w:sdtPr>
                        <w:sdtContent>
                          <w:r>
                            <w:rPr>
                              <w:szCs w:val="24"/>
                              <w:lang w:eastAsia="lt-LT"/>
                            </w:rPr>
                            <w:t>20.3.1</w:t>
                          </w:r>
                        </w:sdtContent>
                      </w:sdt>
                      <w:r>
                        <w:rPr>
                          <w:szCs w:val="24"/>
                          <w:lang w:eastAsia="lt-LT"/>
                        </w:rPr>
                        <w:t>. Vardas.</w:t>
                      </w:r>
                    </w:p>
                  </w:sdtContent>
                </w:sdt>
                <w:sdt>
                  <w:sdtPr>
                    <w:alias w:val="3 pr. 20.3.2 p."/>
                    <w:tag w:val="part_c24b15a5c94144ae9a1478250e52cf85"/>
                    <w:lock w:val="sdtLocked"/>
                    <w:richText/>
                  </w:sdtPr>
                  <w:sdtContent>
                    <w:p>
                      <w:pPr>
                        <w:tabs>
                          <w:tab w:val="left" w:pos="1985"/>
                        </w:tabs>
                        <w:ind w:firstLine="851"/>
                        <w:rPr>
                          <w:szCs w:val="24"/>
                          <w:lang w:eastAsia="lt-LT"/>
                        </w:rPr>
                      </w:pPr>
                      <w:sdt>
                        <w:sdtPr>
                          <w:alias w:val="Numeris"/>
                          <w:tag w:val="nr_c24b15a5c94144ae9a1478250e52cf85"/>
                          <w:lock w:val="sdtLocked"/>
                          <w:richText/>
                        </w:sdtPr>
                        <w:sdtContent>
                          <w:r>
                            <w:rPr>
                              <w:szCs w:val="24"/>
                              <w:lang w:eastAsia="lt-LT"/>
                            </w:rPr>
                            <w:t>20.3.2</w:t>
                          </w:r>
                        </w:sdtContent>
                      </w:sdt>
                      <w:r>
                        <w:rPr>
                          <w:szCs w:val="24"/>
                          <w:lang w:eastAsia="lt-LT"/>
                        </w:rPr>
                        <w:t>. Pavardė.</w:t>
                      </w:r>
                    </w:p>
                  </w:sdtContent>
                </w:sdt>
                <w:sdt>
                  <w:sdtPr>
                    <w:alias w:val="3 pr. 20.3.3 p."/>
                    <w:tag w:val="part_96b1412d0a2d442993412de421fa1513"/>
                    <w:lock w:val="sdtLocked"/>
                    <w:richText/>
                  </w:sdtPr>
                  <w:sdtContent>
                    <w:p>
                      <w:pPr>
                        <w:tabs>
                          <w:tab w:val="left" w:pos="1985"/>
                        </w:tabs>
                        <w:ind w:firstLine="851"/>
                        <w:rPr>
                          <w:szCs w:val="24"/>
                          <w:lang w:eastAsia="lt-LT"/>
                        </w:rPr>
                      </w:pPr>
                      <w:sdt>
                        <w:sdtPr>
                          <w:alias w:val="Numeris"/>
                          <w:tag w:val="nr_96b1412d0a2d442993412de421fa1513"/>
                          <w:lock w:val="sdtLocked"/>
                          <w:richText/>
                        </w:sdtPr>
                        <w:sdtContent>
                          <w:r>
                            <w:rPr>
                              <w:szCs w:val="24"/>
                              <w:lang w:eastAsia="lt-LT"/>
                            </w:rPr>
                            <w:t>20.3.3</w:t>
                          </w:r>
                        </w:sdtContent>
                      </w:sdt>
                      <w:r>
                        <w:rPr>
                          <w:szCs w:val="24"/>
                          <w:lang w:eastAsia="lt-LT"/>
                        </w:rPr>
                        <w:t>. Asmens kodas.</w:t>
                      </w:r>
                    </w:p>
                  </w:sdtContent>
                </w:sdt>
                <w:sdt>
                  <w:sdtPr>
                    <w:alias w:val="3 pr. 20.3.4 p."/>
                    <w:tag w:val="part_d6af7160048c4322aea19f4917a54924"/>
                    <w:lock w:val="sdtLocked"/>
                    <w:richText/>
                  </w:sdtPr>
                  <w:sdtContent>
                    <w:p>
                      <w:pPr>
                        <w:tabs>
                          <w:tab w:val="left" w:pos="1985"/>
                        </w:tabs>
                        <w:ind w:firstLine="851"/>
                        <w:rPr>
                          <w:szCs w:val="24"/>
                          <w:lang w:eastAsia="lt-LT"/>
                        </w:rPr>
                      </w:pPr>
                      <w:sdt>
                        <w:sdtPr>
                          <w:alias w:val="Numeris"/>
                          <w:tag w:val="nr_d6af7160048c4322aea19f4917a54924"/>
                          <w:lock w:val="sdtLocked"/>
                          <w:richText/>
                        </w:sdtPr>
                        <w:sdtContent>
                          <w:r>
                            <w:rPr>
                              <w:szCs w:val="24"/>
                              <w:lang w:eastAsia="lt-LT"/>
                            </w:rPr>
                            <w:t>20.3.4</w:t>
                          </w:r>
                        </w:sdtContent>
                      </w:sdt>
                      <w:r>
                        <w:rPr>
                          <w:szCs w:val="24"/>
                          <w:lang w:eastAsia="lt-LT"/>
                        </w:rPr>
                        <w:t>. Motinos šeiminė padėtis.</w:t>
                      </w:r>
                    </w:p>
                  </w:sdtContent>
                </w:sdt>
                <w:sdt>
                  <w:sdtPr>
                    <w:alias w:val="3 pr. 20.3.5 p."/>
                    <w:tag w:val="part_c443f1973a0049888afebd4d521bc585"/>
                    <w:lock w:val="sdtLocked"/>
                    <w:richText/>
                  </w:sdtPr>
                  <w:sdtContent>
                    <w:p>
                      <w:pPr>
                        <w:tabs>
                          <w:tab w:val="left" w:pos="1985"/>
                        </w:tabs>
                        <w:ind w:firstLine="851"/>
                        <w:rPr>
                          <w:szCs w:val="24"/>
                          <w:lang w:eastAsia="lt-LT"/>
                        </w:rPr>
                      </w:pPr>
                      <w:sdt>
                        <w:sdtPr>
                          <w:alias w:val="Numeris"/>
                          <w:tag w:val="nr_c443f1973a0049888afebd4d521bc585"/>
                          <w:lock w:val="sdtLocked"/>
                          <w:richText/>
                        </w:sdtPr>
                        <w:sdtContent>
                          <w:r>
                            <w:rPr>
                              <w:szCs w:val="24"/>
                              <w:lang w:eastAsia="lt-LT"/>
                            </w:rPr>
                            <w:t>20.3.5</w:t>
                          </w:r>
                        </w:sdtContent>
                      </w:sdt>
                      <w:r>
                        <w:rPr>
                          <w:szCs w:val="24"/>
                          <w:lang w:eastAsia="lt-LT"/>
                        </w:rPr>
                        <w:t>. Nuolatinė gyvenamoji vieta.</w:t>
                      </w:r>
                    </w:p>
                  </w:sdtContent>
                </w:sdt>
              </w:sdtContent>
            </w:sdt>
            <w:sdt>
              <w:sdtPr>
                <w:alias w:val="3 pr. 20.4 p."/>
                <w:tag w:val="part_6ae9bf6ccd6148418d71f5d7957a2af8"/>
                <w:lock w:val="sdtLocked"/>
                <w:richText/>
              </w:sdtPr>
              <w:sdtContent>
                <w:p>
                  <w:pPr>
                    <w:tabs>
                      <w:tab w:val="left" w:pos="1985"/>
                    </w:tabs>
                    <w:ind w:firstLine="851"/>
                    <w:rPr>
                      <w:b/>
                      <w:szCs w:val="24"/>
                      <w:lang w:eastAsia="lt-LT"/>
                    </w:rPr>
                  </w:pPr>
                  <w:sdt>
                    <w:sdtPr>
                      <w:alias w:val="Numeris"/>
                      <w:tag w:val="nr_6ae9bf6ccd6148418d71f5d7957a2af8"/>
                      <w:lock w:val="sdtLocked"/>
                      <w:richText/>
                    </w:sdtPr>
                    <w:sdtContent>
                      <w:r>
                        <w:rPr>
                          <w:b/>
                          <w:szCs w:val="24"/>
                          <w:lang w:eastAsia="lt-LT"/>
                        </w:rPr>
                        <w:t>20.4</w:t>
                      </w:r>
                    </w:sdtContent>
                  </w:sdt>
                  <w:r>
                    <w:rPr>
                      <w:b/>
                      <w:szCs w:val="24"/>
                      <w:lang w:eastAsia="lt-LT"/>
                    </w:rPr>
                    <w:t>. Dokumento duomenys:</w:t>
                  </w:r>
                </w:p>
                <w:sdt>
                  <w:sdtPr>
                    <w:alias w:val="3 pr. 20.4.1 p."/>
                    <w:tag w:val="part_592d9dde50184e389f3ea1d9f3ac6c85"/>
                    <w:lock w:val="sdtLocked"/>
                    <w:richText/>
                  </w:sdtPr>
                  <w:sdtContent>
                    <w:p>
                      <w:pPr>
                        <w:tabs>
                          <w:tab w:val="left" w:pos="1985"/>
                        </w:tabs>
                        <w:ind w:firstLine="851"/>
                        <w:rPr>
                          <w:szCs w:val="24"/>
                          <w:lang w:eastAsia="lt-LT"/>
                        </w:rPr>
                      </w:pPr>
                      <w:sdt>
                        <w:sdtPr>
                          <w:alias w:val="Numeris"/>
                          <w:tag w:val="nr_592d9dde50184e389f3ea1d9f3ac6c85"/>
                          <w:lock w:val="sdtLocked"/>
                          <w:richText/>
                        </w:sdtPr>
                        <w:sdtContent>
                          <w:r>
                            <w:rPr>
                              <w:szCs w:val="24"/>
                              <w:lang w:eastAsia="lt-LT"/>
                            </w:rPr>
                            <w:t>20.4.1</w:t>
                          </w:r>
                        </w:sdtContent>
                      </w:sdt>
                      <w:r>
                        <w:rPr>
                          <w:szCs w:val="24"/>
                          <w:lang w:eastAsia="lt-LT"/>
                        </w:rPr>
                        <w:t>. Dokumento išdavimo data.</w:t>
                      </w:r>
                    </w:p>
                  </w:sdtContent>
                </w:sdt>
                <w:sdt>
                  <w:sdtPr>
                    <w:alias w:val="3 pr. 20.4.2 p."/>
                    <w:tag w:val="part_8d86c436d78d43e0a7e346bc53a1ef90"/>
                    <w:lock w:val="sdtLocked"/>
                    <w:richText/>
                  </w:sdtPr>
                  <w:sdtContent>
                    <w:p>
                      <w:pPr>
                        <w:tabs>
                          <w:tab w:val="left" w:pos="1985"/>
                        </w:tabs>
                        <w:ind w:firstLine="851"/>
                        <w:rPr>
                          <w:szCs w:val="24"/>
                          <w:lang w:eastAsia="lt-LT"/>
                        </w:rPr>
                      </w:pPr>
                      <w:sdt>
                        <w:sdtPr>
                          <w:alias w:val="Numeris"/>
                          <w:tag w:val="nr_8d86c436d78d43e0a7e346bc53a1ef90"/>
                          <w:lock w:val="sdtLocked"/>
                          <w:richText/>
                        </w:sdtPr>
                        <w:sdtContent>
                          <w:r>
                            <w:rPr>
                              <w:szCs w:val="24"/>
                              <w:lang w:eastAsia="lt-LT"/>
                            </w:rPr>
                            <w:t>20.4.2</w:t>
                          </w:r>
                        </w:sdtContent>
                      </w:sdt>
                      <w:r>
                        <w:rPr>
                          <w:szCs w:val="24"/>
                          <w:lang w:eastAsia="lt-LT"/>
                        </w:rPr>
                        <w:t>. Dokumento numeris.</w:t>
                      </w:r>
                    </w:p>
                  </w:sdtContent>
                </w:sdt>
                <w:sdt>
                  <w:sdtPr>
                    <w:alias w:val="3 pr. 20.4.3 p."/>
                    <w:tag w:val="part_6e54a4c1eb874c3a997433a11d99ade0"/>
                    <w:lock w:val="sdtLocked"/>
                    <w:richText/>
                  </w:sdtPr>
                  <w:sdtContent>
                    <w:p>
                      <w:pPr>
                        <w:tabs>
                          <w:tab w:val="left" w:pos="1985"/>
                        </w:tabs>
                        <w:ind w:firstLine="851"/>
                        <w:rPr>
                          <w:szCs w:val="24"/>
                          <w:lang w:eastAsia="lt-LT"/>
                        </w:rPr>
                      </w:pPr>
                      <w:sdt>
                        <w:sdtPr>
                          <w:alias w:val="Numeris"/>
                          <w:tag w:val="nr_6e54a4c1eb874c3a997433a11d99ade0"/>
                          <w:lock w:val="sdtLocked"/>
                          <w:richText/>
                        </w:sdtPr>
                        <w:sdtContent>
                          <w:r>
                            <w:rPr>
                              <w:szCs w:val="24"/>
                              <w:lang w:eastAsia="lt-LT"/>
                            </w:rPr>
                            <w:t>20.4.3</w:t>
                          </w:r>
                        </w:sdtContent>
                      </w:sdt>
                      <w:r>
                        <w:rPr>
                          <w:szCs w:val="24"/>
                          <w:lang w:eastAsia="lt-LT"/>
                        </w:rPr>
                        <w:t>. Galutinis / laikinas dokumentas.</w:t>
                      </w:r>
                    </w:p>
                  </w:sdtContent>
                </w:sdt>
                <w:sdt>
                  <w:sdtPr>
                    <w:alias w:val="3 pr. 20.4.4 p."/>
                    <w:tag w:val="part_5f7328f413e04c0bb501c41d2522cf28"/>
                    <w:lock w:val="sdtLocked"/>
                    <w:richText/>
                  </w:sdtPr>
                  <w:sdtContent>
                    <w:p>
                      <w:pPr>
                        <w:tabs>
                          <w:tab w:val="left" w:pos="1985"/>
                        </w:tabs>
                        <w:ind w:firstLine="851"/>
                        <w:rPr>
                          <w:szCs w:val="24"/>
                          <w:lang w:eastAsia="lt-LT"/>
                        </w:rPr>
                      </w:pPr>
                      <w:sdt>
                        <w:sdtPr>
                          <w:alias w:val="Numeris"/>
                          <w:tag w:val="nr_5f7328f413e04c0bb501c41d2522cf28"/>
                          <w:lock w:val="sdtLocked"/>
                          <w:richText/>
                        </w:sdtPr>
                        <w:sdtContent>
                          <w:r>
                            <w:rPr>
                              <w:szCs w:val="24"/>
                              <w:lang w:eastAsia="lt-LT"/>
                            </w:rPr>
                            <w:t>20.4.4</w:t>
                          </w:r>
                        </w:sdtContent>
                      </w:sdt>
                      <w:r>
                        <w:rPr>
                          <w:szCs w:val="24"/>
                          <w:lang w:eastAsia="lt-LT"/>
                        </w:rPr>
                        <w:t>. Keičiamo liudijimo Nr.</w:t>
                      </w:r>
                    </w:p>
                  </w:sdtContent>
                </w:sdt>
                <w:sdt>
                  <w:sdtPr>
                    <w:alias w:val="3 pr. 20.4.5 p."/>
                    <w:tag w:val="part_2ad0d7c3f0c84c42834329ad660fc727"/>
                    <w:lock w:val="sdtLocked"/>
                    <w:richText/>
                  </w:sdtPr>
                  <w:sdtContent>
                    <w:p>
                      <w:pPr>
                        <w:tabs>
                          <w:tab w:val="left" w:pos="1985"/>
                        </w:tabs>
                        <w:ind w:firstLine="851"/>
                        <w:rPr>
                          <w:szCs w:val="24"/>
                          <w:lang w:eastAsia="lt-LT"/>
                        </w:rPr>
                      </w:pPr>
                      <w:sdt>
                        <w:sdtPr>
                          <w:alias w:val="Numeris"/>
                          <w:tag w:val="nr_2ad0d7c3f0c84c42834329ad660fc727"/>
                          <w:lock w:val="sdtLocked"/>
                          <w:richText/>
                        </w:sdtPr>
                        <w:sdtContent>
                          <w:r>
                            <w:rPr>
                              <w:szCs w:val="24"/>
                              <w:lang w:eastAsia="lt-LT"/>
                            </w:rPr>
                            <w:t>20.4.5</w:t>
                          </w:r>
                        </w:sdtContent>
                      </w:sdt>
                      <w:r>
                        <w:rPr>
                          <w:szCs w:val="24"/>
                          <w:lang w:eastAsia="lt-LT"/>
                        </w:rPr>
                        <w:t>. Keičiamo liudijimo išdavimo data.</w:t>
                      </w:r>
                    </w:p>
                  </w:sdtContent>
                </w:sdt>
                <w:sdt>
                  <w:sdtPr>
                    <w:alias w:val="3 pr. 20.4.6 p."/>
                    <w:tag w:val="part_e61e5a4d0ee94ae6a1496bfcff8d3322"/>
                    <w:lock w:val="sdtLocked"/>
                    <w:richText/>
                  </w:sdtPr>
                  <w:sdtContent>
                    <w:p>
                      <w:pPr>
                        <w:tabs>
                          <w:tab w:val="left" w:pos="1985"/>
                        </w:tabs>
                        <w:ind w:firstLine="851"/>
                        <w:rPr>
                          <w:szCs w:val="24"/>
                          <w:lang w:eastAsia="lt-LT"/>
                        </w:rPr>
                      </w:pPr>
                      <w:sdt>
                        <w:sdtPr>
                          <w:alias w:val="Numeris"/>
                          <w:tag w:val="nr_e61e5a4d0ee94ae6a1496bfcff8d3322"/>
                          <w:lock w:val="sdtLocked"/>
                          <w:richText/>
                        </w:sdtPr>
                        <w:sdtContent>
                          <w:r>
                            <w:rPr>
                              <w:szCs w:val="24"/>
                              <w:lang w:eastAsia="lt-LT"/>
                            </w:rPr>
                            <w:t>20.4.6</w:t>
                          </w:r>
                        </w:sdtContent>
                      </w:sdt>
                      <w:r>
                        <w:rPr>
                          <w:szCs w:val="24"/>
                          <w:lang w:eastAsia="lt-LT"/>
                        </w:rPr>
                        <w:t>. Negyvagimis / mirė pirmą gyvenimo savaitę.</w:t>
                      </w:r>
                    </w:p>
                  </w:sdtContent>
                </w:sdt>
                <w:sdt>
                  <w:sdtPr>
                    <w:alias w:val="3 pr. 20.4.7 p."/>
                    <w:tag w:val="part_c37b0adc5cfc4357ab1e9c22ca4a1a54"/>
                    <w:lock w:val="sdtLocked"/>
                    <w:richText/>
                  </w:sdtPr>
                  <w:sdtContent>
                    <w:p>
                      <w:pPr>
                        <w:tabs>
                          <w:tab w:val="left" w:pos="1985"/>
                        </w:tabs>
                        <w:ind w:firstLine="851"/>
                        <w:jc w:val="both"/>
                        <w:rPr>
                          <w:szCs w:val="24"/>
                          <w:lang w:eastAsia="lt-LT"/>
                        </w:rPr>
                      </w:pPr>
                      <w:sdt>
                        <w:sdtPr>
                          <w:alias w:val="Numeris"/>
                          <w:tag w:val="nr_c37b0adc5cfc4357ab1e9c22ca4a1a54"/>
                          <w:lock w:val="sdtLocked"/>
                          <w:richText/>
                        </w:sdtPr>
                        <w:sdtContent>
                          <w:r>
                            <w:rPr>
                              <w:szCs w:val="24"/>
                              <w:lang w:eastAsia="lt-LT"/>
                            </w:rPr>
                            <w:t>20.4.7</w:t>
                          </w:r>
                        </w:sdtContent>
                      </w:sdt>
                      <w:r>
                        <w:rPr>
                          <w:szCs w:val="24"/>
                          <w:lang w:eastAsia="lt-LT"/>
                        </w:rPr>
                        <w:t>. Spėjamas amžius (dienomis), kai mirusiojo tapatybė nenustatyta.</w:t>
                      </w:r>
                    </w:p>
                  </w:sdtContent>
                </w:sdt>
                <w:sdt>
                  <w:sdtPr>
                    <w:alias w:val="3 pr. 20.4.8 p."/>
                    <w:tag w:val="part_56b6553ec9a64b1a9814149ae99e2de8"/>
                    <w:lock w:val="sdtLocked"/>
                    <w:richText/>
                  </w:sdtPr>
                  <w:sdtContent>
                    <w:p>
                      <w:pPr>
                        <w:tabs>
                          <w:tab w:val="left" w:pos="1985"/>
                        </w:tabs>
                        <w:ind w:firstLine="851"/>
                        <w:jc w:val="both"/>
                        <w:rPr>
                          <w:szCs w:val="24"/>
                          <w:lang w:eastAsia="lt-LT"/>
                        </w:rPr>
                      </w:pPr>
                      <w:sdt>
                        <w:sdtPr>
                          <w:alias w:val="Numeris"/>
                          <w:tag w:val="nr_56b6553ec9a64b1a9814149ae99e2de8"/>
                          <w:lock w:val="sdtLocked"/>
                          <w:richText/>
                        </w:sdtPr>
                        <w:sdtContent>
                          <w:r>
                            <w:rPr>
                              <w:szCs w:val="24"/>
                              <w:lang w:eastAsia="lt-LT"/>
                            </w:rPr>
                            <w:t>20.4.8</w:t>
                          </w:r>
                        </w:sdtContent>
                      </w:sdt>
                      <w:r>
                        <w:rPr>
                          <w:szCs w:val="24"/>
                          <w:lang w:eastAsia="lt-LT"/>
                        </w:rPr>
                        <w:t>. Gimimo data.</w:t>
                      </w:r>
                    </w:p>
                  </w:sdtContent>
                </w:sdt>
                <w:sdt>
                  <w:sdtPr>
                    <w:alias w:val="3 pr. 20.4.9 p."/>
                    <w:tag w:val="part_cf9e86593e63403fbcfa4d9ba566f576"/>
                    <w:lock w:val="sdtLocked"/>
                    <w:richText/>
                  </w:sdtPr>
                  <w:sdtContent>
                    <w:p>
                      <w:pPr>
                        <w:tabs>
                          <w:tab w:val="left" w:pos="1985"/>
                        </w:tabs>
                        <w:ind w:firstLine="851"/>
                        <w:jc w:val="both"/>
                        <w:rPr>
                          <w:szCs w:val="24"/>
                          <w:lang w:eastAsia="lt-LT"/>
                        </w:rPr>
                      </w:pPr>
                      <w:sdt>
                        <w:sdtPr>
                          <w:alias w:val="Numeris"/>
                          <w:tag w:val="nr_cf9e86593e63403fbcfa4d9ba566f576"/>
                          <w:lock w:val="sdtLocked"/>
                          <w:richText/>
                        </w:sdtPr>
                        <w:sdtContent>
                          <w:r>
                            <w:rPr>
                              <w:szCs w:val="24"/>
                              <w:lang w:eastAsia="lt-LT"/>
                            </w:rPr>
                            <w:t>20.4.9</w:t>
                          </w:r>
                        </w:sdtContent>
                      </w:sdt>
                      <w:r>
                        <w:rPr>
                          <w:szCs w:val="24"/>
                          <w:lang w:eastAsia="lt-LT"/>
                        </w:rPr>
                        <w:t>. Gimimo vieta.</w:t>
                      </w:r>
                    </w:p>
                  </w:sdtContent>
                </w:sdt>
                <w:sdt>
                  <w:sdtPr>
                    <w:alias w:val="3 pr. 20.4.10 p."/>
                    <w:tag w:val="part_3b1c14955f874403b4e50f3a92bab58a"/>
                    <w:lock w:val="sdtLocked"/>
                    <w:richText/>
                  </w:sdtPr>
                  <w:sdtContent>
                    <w:p>
                      <w:pPr>
                        <w:tabs>
                          <w:tab w:val="left" w:pos="1985"/>
                        </w:tabs>
                        <w:ind w:firstLine="851"/>
                        <w:jc w:val="both"/>
                        <w:rPr>
                          <w:szCs w:val="24"/>
                          <w:lang w:eastAsia="lt-LT"/>
                        </w:rPr>
                      </w:pPr>
                      <w:sdt>
                        <w:sdtPr>
                          <w:alias w:val="Numeris"/>
                          <w:tag w:val="nr_3b1c14955f874403b4e50f3a92bab58a"/>
                          <w:lock w:val="sdtLocked"/>
                          <w:richText/>
                        </w:sdtPr>
                        <w:sdtContent>
                          <w:r>
                            <w:rPr>
                              <w:szCs w:val="24"/>
                              <w:lang w:eastAsia="lt-LT"/>
                            </w:rPr>
                            <w:t>20.4.10</w:t>
                          </w:r>
                        </w:sdtContent>
                      </w:sdt>
                      <w:r>
                        <w:rPr>
                          <w:szCs w:val="24"/>
                          <w:lang w:eastAsia="lt-LT"/>
                        </w:rPr>
                        <w:t>. Gimimo vietos ligoninės pavadinimas.</w:t>
                      </w:r>
                    </w:p>
                  </w:sdtContent>
                </w:sdt>
                <w:sdt>
                  <w:sdtPr>
                    <w:alias w:val="3 pr. 20.4.11 p."/>
                    <w:tag w:val="part_cd6bdc2c05be43bc9f15f73185dbeb46"/>
                    <w:lock w:val="sdtLocked"/>
                    <w:richText/>
                  </w:sdtPr>
                  <w:sdtContent>
                    <w:p>
                      <w:pPr>
                        <w:tabs>
                          <w:tab w:val="left" w:pos="1985"/>
                        </w:tabs>
                        <w:ind w:firstLine="851"/>
                        <w:jc w:val="both"/>
                        <w:rPr>
                          <w:szCs w:val="24"/>
                          <w:lang w:eastAsia="lt-LT"/>
                        </w:rPr>
                      </w:pPr>
                      <w:sdt>
                        <w:sdtPr>
                          <w:alias w:val="Numeris"/>
                          <w:tag w:val="nr_cd6bdc2c05be43bc9f15f73185dbeb46"/>
                          <w:lock w:val="sdtLocked"/>
                          <w:richText/>
                        </w:sdtPr>
                        <w:sdtContent>
                          <w:r>
                            <w:rPr>
                              <w:szCs w:val="24"/>
                              <w:lang w:eastAsia="lt-LT"/>
                            </w:rPr>
                            <w:t>20.4.11</w:t>
                          </w:r>
                        </w:sdtContent>
                      </w:sdt>
                      <w:r>
                        <w:rPr>
                          <w:szCs w:val="24"/>
                          <w:lang w:eastAsia="lt-LT"/>
                        </w:rPr>
                        <w:t>. Mirties data.</w:t>
                      </w:r>
                    </w:p>
                  </w:sdtContent>
                </w:sdt>
                <w:sdt>
                  <w:sdtPr>
                    <w:alias w:val="3 pr. 20.4.12 p."/>
                    <w:tag w:val="part_897fd351995e4235af277d2368ef0375"/>
                    <w:lock w:val="sdtLocked"/>
                    <w:richText/>
                  </w:sdtPr>
                  <w:sdtContent>
                    <w:p>
                      <w:pPr>
                        <w:tabs>
                          <w:tab w:val="left" w:pos="1985"/>
                        </w:tabs>
                        <w:ind w:firstLine="851"/>
                        <w:jc w:val="both"/>
                        <w:rPr>
                          <w:szCs w:val="24"/>
                          <w:lang w:eastAsia="lt-LT"/>
                        </w:rPr>
                      </w:pPr>
                      <w:sdt>
                        <w:sdtPr>
                          <w:alias w:val="Numeris"/>
                          <w:tag w:val="nr_897fd351995e4235af277d2368ef0375"/>
                          <w:lock w:val="sdtLocked"/>
                          <w:richText/>
                        </w:sdtPr>
                        <w:sdtContent>
                          <w:r>
                            <w:rPr>
                              <w:szCs w:val="24"/>
                              <w:lang w:eastAsia="lt-LT"/>
                            </w:rPr>
                            <w:t>20.4.12</w:t>
                          </w:r>
                        </w:sdtContent>
                      </w:sdt>
                      <w:r>
                        <w:rPr>
                          <w:szCs w:val="24"/>
                          <w:lang w:eastAsia="lt-LT"/>
                        </w:rPr>
                        <w:t>. Mirties vieta.</w:t>
                      </w:r>
                    </w:p>
                  </w:sdtContent>
                </w:sdt>
                <w:sdt>
                  <w:sdtPr>
                    <w:alias w:val="3 pr. 20.4.13 p."/>
                    <w:tag w:val="part_9f97461fd7ce454caacb15821a0d26ae"/>
                    <w:lock w:val="sdtLocked"/>
                    <w:richText/>
                  </w:sdtPr>
                  <w:sdtContent>
                    <w:p>
                      <w:pPr>
                        <w:tabs>
                          <w:tab w:val="left" w:pos="1985"/>
                        </w:tabs>
                        <w:ind w:firstLine="851"/>
                        <w:jc w:val="both"/>
                        <w:rPr>
                          <w:szCs w:val="24"/>
                          <w:lang w:eastAsia="lt-LT"/>
                        </w:rPr>
                      </w:pPr>
                      <w:sdt>
                        <w:sdtPr>
                          <w:alias w:val="Numeris"/>
                          <w:tag w:val="nr_9f97461fd7ce454caacb15821a0d26ae"/>
                          <w:lock w:val="sdtLocked"/>
                          <w:richText/>
                        </w:sdtPr>
                        <w:sdtContent>
                          <w:r>
                            <w:rPr>
                              <w:szCs w:val="24"/>
                              <w:lang w:eastAsia="lt-LT"/>
                            </w:rPr>
                            <w:t>20.4.13</w:t>
                          </w:r>
                        </w:sdtContent>
                      </w:sdt>
                      <w:r>
                        <w:rPr>
                          <w:szCs w:val="24"/>
                          <w:lang w:eastAsia="lt-LT"/>
                        </w:rPr>
                        <w:t>. Mirties vietos ligoninės pavadinimas.</w:t>
                      </w:r>
                    </w:p>
                  </w:sdtContent>
                </w:sdt>
                <w:sdt>
                  <w:sdtPr>
                    <w:alias w:val="3 pr. 20.4.14 p."/>
                    <w:tag w:val="part_ec309b6cca2d4164b893db41d87d9a21"/>
                    <w:lock w:val="sdtLocked"/>
                    <w:richText/>
                  </w:sdtPr>
                  <w:sdtContent>
                    <w:p>
                      <w:pPr>
                        <w:tabs>
                          <w:tab w:val="left" w:pos="1985"/>
                        </w:tabs>
                        <w:ind w:firstLine="851"/>
                        <w:jc w:val="both"/>
                        <w:rPr>
                          <w:szCs w:val="24"/>
                          <w:lang w:eastAsia="lt-LT"/>
                        </w:rPr>
                      </w:pPr>
                      <w:sdt>
                        <w:sdtPr>
                          <w:alias w:val="Numeris"/>
                          <w:tag w:val="nr_ec309b6cca2d4164b893db41d87d9a21"/>
                          <w:lock w:val="sdtLocked"/>
                          <w:richText/>
                        </w:sdtPr>
                        <w:sdtContent>
                          <w:r>
                            <w:rPr>
                              <w:szCs w:val="24"/>
                              <w:lang w:eastAsia="lt-LT"/>
                            </w:rPr>
                            <w:t>20.4.14</w:t>
                          </w:r>
                        </w:sdtContent>
                      </w:sdt>
                      <w:r>
                        <w:rPr>
                          <w:szCs w:val="24"/>
                          <w:lang w:eastAsia="lt-LT"/>
                        </w:rPr>
                        <w:t>. Remiantis palaikų radimo vieta.</w:t>
                      </w:r>
                    </w:p>
                  </w:sdtContent>
                </w:sdt>
                <w:sdt>
                  <w:sdtPr>
                    <w:alias w:val="3 pr. 20.4.15 p."/>
                    <w:tag w:val="part_25204e91b0704600a55e75b55011c355"/>
                    <w:lock w:val="sdtLocked"/>
                    <w:richText/>
                  </w:sdtPr>
                  <w:sdtContent>
                    <w:p>
                      <w:pPr>
                        <w:tabs>
                          <w:tab w:val="left" w:pos="1985"/>
                        </w:tabs>
                        <w:ind w:firstLine="851"/>
                        <w:jc w:val="both"/>
                        <w:rPr>
                          <w:szCs w:val="24"/>
                          <w:lang w:eastAsia="lt-LT"/>
                        </w:rPr>
                      </w:pPr>
                      <w:sdt>
                        <w:sdtPr>
                          <w:alias w:val="Numeris"/>
                          <w:tag w:val="nr_25204e91b0704600a55e75b55011c355"/>
                          <w:lock w:val="sdtLocked"/>
                          <w:richText/>
                        </w:sdtPr>
                        <w:sdtContent>
                          <w:r>
                            <w:rPr>
                              <w:szCs w:val="24"/>
                              <w:lang w:eastAsia="lt-LT"/>
                            </w:rPr>
                            <w:t>20.4.15</w:t>
                          </w:r>
                        </w:sdtContent>
                      </w:sdt>
                      <w:r>
                        <w:rPr>
                          <w:szCs w:val="24"/>
                          <w:lang w:eastAsia="lt-LT"/>
                        </w:rPr>
                        <w:t>. Motinos išsilavinimas.</w:t>
                      </w:r>
                    </w:p>
                  </w:sdtContent>
                </w:sdt>
                <w:sdt>
                  <w:sdtPr>
                    <w:alias w:val="3 pr. 20.4.16 p."/>
                    <w:tag w:val="part_6930da18e22d44bbbbd858a7621dd41f"/>
                    <w:lock w:val="sdtLocked"/>
                    <w:richText/>
                  </w:sdtPr>
                  <w:sdtContent>
                    <w:p>
                      <w:pPr>
                        <w:tabs>
                          <w:tab w:val="left" w:pos="1985"/>
                        </w:tabs>
                        <w:ind w:firstLine="851"/>
                        <w:jc w:val="both"/>
                        <w:rPr>
                          <w:szCs w:val="24"/>
                          <w:lang w:eastAsia="lt-LT"/>
                        </w:rPr>
                      </w:pPr>
                      <w:sdt>
                        <w:sdtPr>
                          <w:alias w:val="Numeris"/>
                          <w:tag w:val="nr_6930da18e22d44bbbbd858a7621dd41f"/>
                          <w:lock w:val="sdtLocked"/>
                          <w:richText/>
                        </w:sdtPr>
                        <w:sdtContent>
                          <w:r>
                            <w:rPr>
                              <w:szCs w:val="24"/>
                              <w:lang w:eastAsia="lt-LT"/>
                            </w:rPr>
                            <w:t>20.4.16</w:t>
                          </w:r>
                        </w:sdtContent>
                      </w:sdt>
                      <w:r>
                        <w:rPr>
                          <w:szCs w:val="24"/>
                          <w:lang w:eastAsia="lt-LT"/>
                        </w:rPr>
                        <w:t>. Kelintas gimdymas.</w:t>
                      </w:r>
                    </w:p>
                  </w:sdtContent>
                </w:sdt>
                <w:sdt>
                  <w:sdtPr>
                    <w:alias w:val="3 pr. 20.4.17 p."/>
                    <w:tag w:val="part_4a788d4a97734b308afc5f16588caa97"/>
                    <w:lock w:val="sdtLocked"/>
                    <w:richText/>
                  </w:sdtPr>
                  <w:sdtContent>
                    <w:p>
                      <w:pPr>
                        <w:tabs>
                          <w:tab w:val="left" w:pos="1985"/>
                        </w:tabs>
                        <w:ind w:firstLine="851"/>
                        <w:jc w:val="both"/>
                        <w:rPr>
                          <w:szCs w:val="24"/>
                          <w:lang w:eastAsia="lt-LT"/>
                        </w:rPr>
                      </w:pPr>
                      <w:sdt>
                        <w:sdtPr>
                          <w:alias w:val="Numeris"/>
                          <w:tag w:val="nr_4a788d4a97734b308afc5f16588caa97"/>
                          <w:lock w:val="sdtLocked"/>
                          <w:richText/>
                        </w:sdtPr>
                        <w:sdtContent>
                          <w:r>
                            <w:rPr>
                              <w:szCs w:val="24"/>
                              <w:lang w:eastAsia="lt-LT"/>
                            </w:rPr>
                            <w:t>20.4.17</w:t>
                          </w:r>
                        </w:sdtContent>
                      </w:sdt>
                      <w:r>
                        <w:rPr>
                          <w:szCs w:val="24"/>
                          <w:lang w:eastAsia="lt-LT"/>
                        </w:rPr>
                        <w:t>. Anksčiau gimusių vaikų (gyvų ir negyvagimių) skaičius.</w:t>
                      </w:r>
                    </w:p>
                  </w:sdtContent>
                </w:sdt>
                <w:sdt>
                  <w:sdtPr>
                    <w:alias w:val="3 pr. 20.4.18 p."/>
                    <w:tag w:val="part_b698d53342b94ee4b6d15c9d5885dba1"/>
                    <w:lock w:val="sdtLocked"/>
                    <w:richText/>
                  </w:sdtPr>
                  <w:sdtContent>
                    <w:p>
                      <w:pPr>
                        <w:tabs>
                          <w:tab w:val="left" w:pos="1985"/>
                        </w:tabs>
                        <w:ind w:firstLine="851"/>
                        <w:jc w:val="both"/>
                        <w:rPr>
                          <w:szCs w:val="24"/>
                          <w:lang w:eastAsia="lt-LT"/>
                        </w:rPr>
                      </w:pPr>
                      <w:sdt>
                        <w:sdtPr>
                          <w:alias w:val="Numeris"/>
                          <w:tag w:val="nr_b698d53342b94ee4b6d15c9d5885dba1"/>
                          <w:lock w:val="sdtLocked"/>
                          <w:richText/>
                        </w:sdtPr>
                        <w:sdtContent>
                          <w:r>
                            <w:rPr>
                              <w:szCs w:val="24"/>
                              <w:lang w:eastAsia="lt-LT"/>
                            </w:rPr>
                            <w:t>20.4.18</w:t>
                          </w:r>
                        </w:sdtContent>
                      </w:sdt>
                      <w:r>
                        <w:rPr>
                          <w:szCs w:val="24"/>
                          <w:lang w:eastAsia="lt-LT"/>
                        </w:rPr>
                        <w:t>. Nėštumo trukmė (sav.).</w:t>
                      </w:r>
                    </w:p>
                  </w:sdtContent>
                </w:sdt>
                <w:sdt>
                  <w:sdtPr>
                    <w:alias w:val="3 pr. 20.4.19 p."/>
                    <w:tag w:val="part_ebd6238f7f184040b26427d0d466a406"/>
                    <w:lock w:val="sdtLocked"/>
                    <w:richText/>
                  </w:sdtPr>
                  <w:sdtContent>
                    <w:p>
                      <w:pPr>
                        <w:tabs>
                          <w:tab w:val="left" w:pos="1985"/>
                        </w:tabs>
                        <w:ind w:firstLine="851"/>
                        <w:jc w:val="both"/>
                        <w:rPr>
                          <w:szCs w:val="24"/>
                          <w:lang w:eastAsia="lt-LT"/>
                        </w:rPr>
                      </w:pPr>
                      <w:sdt>
                        <w:sdtPr>
                          <w:alias w:val="Numeris"/>
                          <w:tag w:val="nr_ebd6238f7f184040b26427d0d466a406"/>
                          <w:lock w:val="sdtLocked"/>
                          <w:richText/>
                        </w:sdtPr>
                        <w:sdtContent>
                          <w:r>
                            <w:rPr>
                              <w:szCs w:val="24"/>
                              <w:lang w:eastAsia="lt-LT"/>
                            </w:rPr>
                            <w:t>20.4.19</w:t>
                          </w:r>
                        </w:sdtContent>
                      </w:sdt>
                      <w:r>
                        <w:rPr>
                          <w:szCs w:val="24"/>
                          <w:lang w:eastAsia="lt-LT"/>
                        </w:rPr>
                        <w:t>. Naujagimis (negyvagimis) gimė.</w:t>
                      </w:r>
                    </w:p>
                  </w:sdtContent>
                </w:sdt>
                <w:sdt>
                  <w:sdtPr>
                    <w:alias w:val="3 pr. 20.4.20 p."/>
                    <w:tag w:val="part_4556ffd99345459a8091f37633ff1eda"/>
                    <w:lock w:val="sdtLocked"/>
                    <w:richText/>
                  </w:sdtPr>
                  <w:sdtContent>
                    <w:p>
                      <w:pPr>
                        <w:tabs>
                          <w:tab w:val="left" w:pos="1985"/>
                        </w:tabs>
                        <w:ind w:firstLine="851"/>
                        <w:jc w:val="both"/>
                        <w:rPr>
                          <w:szCs w:val="24"/>
                          <w:lang w:eastAsia="lt-LT"/>
                        </w:rPr>
                      </w:pPr>
                      <w:sdt>
                        <w:sdtPr>
                          <w:alias w:val="Numeris"/>
                          <w:tag w:val="nr_4556ffd99345459a8091f37633ff1eda"/>
                          <w:lock w:val="sdtLocked"/>
                          <w:richText/>
                        </w:sdtPr>
                        <w:sdtContent>
                          <w:r>
                            <w:rPr>
                              <w:szCs w:val="24"/>
                              <w:lang w:eastAsia="lt-LT"/>
                            </w:rPr>
                            <w:t>20.4.20</w:t>
                          </w:r>
                        </w:sdtContent>
                      </w:sdt>
                      <w:r>
                        <w:rPr>
                          <w:szCs w:val="24"/>
                          <w:lang w:eastAsia="lt-LT"/>
                        </w:rPr>
                        <w:t>. Kūno svoris.</w:t>
                      </w:r>
                    </w:p>
                  </w:sdtContent>
                </w:sdt>
                <w:sdt>
                  <w:sdtPr>
                    <w:alias w:val="3 pr. 20.4.21 p."/>
                    <w:tag w:val="part_394bed85d94645b99208ecf8346d243d"/>
                    <w:lock w:val="sdtLocked"/>
                    <w:richText/>
                  </w:sdtPr>
                  <w:sdtContent>
                    <w:p>
                      <w:pPr>
                        <w:tabs>
                          <w:tab w:val="left" w:pos="1985"/>
                        </w:tabs>
                        <w:ind w:firstLine="851"/>
                        <w:jc w:val="both"/>
                        <w:rPr>
                          <w:szCs w:val="24"/>
                          <w:lang w:eastAsia="lt-LT"/>
                        </w:rPr>
                      </w:pPr>
                      <w:sdt>
                        <w:sdtPr>
                          <w:alias w:val="Numeris"/>
                          <w:tag w:val="nr_394bed85d94645b99208ecf8346d243d"/>
                          <w:lock w:val="sdtLocked"/>
                          <w:richText/>
                        </w:sdtPr>
                        <w:sdtContent>
                          <w:r>
                            <w:rPr>
                              <w:szCs w:val="24"/>
                              <w:lang w:eastAsia="lt-LT"/>
                            </w:rPr>
                            <w:t>20.4.21</w:t>
                          </w:r>
                        </w:sdtContent>
                      </w:sdt>
                      <w:r>
                        <w:rPr>
                          <w:szCs w:val="24"/>
                          <w:lang w:eastAsia="lt-LT"/>
                        </w:rPr>
                        <w:t>. Ūgis.</w:t>
                      </w:r>
                    </w:p>
                  </w:sdtContent>
                </w:sdt>
                <w:sdt>
                  <w:sdtPr>
                    <w:alias w:val="3 pr. 20.4.22 p."/>
                    <w:tag w:val="part_f534bada48b9446fa1a85a327dde00d2"/>
                    <w:lock w:val="sdtLocked"/>
                    <w:richText/>
                  </w:sdtPr>
                  <w:sdtContent>
                    <w:p>
                      <w:pPr>
                        <w:tabs>
                          <w:tab w:val="left" w:pos="1985"/>
                        </w:tabs>
                        <w:ind w:firstLine="851"/>
                        <w:jc w:val="both"/>
                        <w:rPr>
                          <w:szCs w:val="24"/>
                          <w:lang w:eastAsia="lt-LT"/>
                        </w:rPr>
                      </w:pPr>
                      <w:sdt>
                        <w:sdtPr>
                          <w:alias w:val="Numeris"/>
                          <w:tag w:val="nr_f534bada48b9446fa1a85a327dde00d2"/>
                          <w:lock w:val="sdtLocked"/>
                          <w:richText/>
                        </w:sdtPr>
                        <w:sdtContent>
                          <w:r>
                            <w:rPr>
                              <w:szCs w:val="24"/>
                              <w:lang w:eastAsia="lt-LT"/>
                            </w:rPr>
                            <w:t>20.4.22</w:t>
                          </w:r>
                        </w:sdtContent>
                      </w:sdt>
                      <w:r>
                        <w:rPr>
                          <w:szCs w:val="24"/>
                          <w:lang w:eastAsia="lt-LT"/>
                        </w:rPr>
                        <w:t>. Išnešiojimas.</w:t>
                      </w:r>
                    </w:p>
                  </w:sdtContent>
                </w:sdt>
                <w:sdt>
                  <w:sdtPr>
                    <w:alias w:val="3 pr. 20.4.23 p."/>
                    <w:tag w:val="part_810dd57ff3224de4aabb33aa9ff18eee"/>
                    <w:lock w:val="sdtLocked"/>
                    <w:richText/>
                  </w:sdtPr>
                  <w:sdtContent>
                    <w:p>
                      <w:pPr>
                        <w:tabs>
                          <w:tab w:val="left" w:pos="1985"/>
                        </w:tabs>
                        <w:ind w:firstLine="851"/>
                        <w:jc w:val="both"/>
                        <w:rPr>
                          <w:szCs w:val="24"/>
                          <w:lang w:eastAsia="lt-LT"/>
                        </w:rPr>
                      </w:pPr>
                      <w:sdt>
                        <w:sdtPr>
                          <w:alias w:val="Numeris"/>
                          <w:tag w:val="nr_810dd57ff3224de4aabb33aa9ff18eee"/>
                          <w:lock w:val="sdtLocked"/>
                          <w:richText/>
                        </w:sdtPr>
                        <w:sdtContent>
                          <w:r>
                            <w:rPr>
                              <w:szCs w:val="24"/>
                              <w:lang w:eastAsia="lt-LT"/>
                            </w:rPr>
                            <w:t>20.4.23</w:t>
                          </w:r>
                        </w:sdtContent>
                      </w:sdt>
                      <w:r>
                        <w:rPr>
                          <w:szCs w:val="24"/>
                          <w:lang w:eastAsia="lt-LT"/>
                        </w:rPr>
                        <w:t>. Perinatalinės mirties priežastys: pagrindinės ligos ar būklės, lėmusios naujagimio mirtį, kodas.</w:t>
                      </w:r>
                    </w:p>
                  </w:sdtContent>
                </w:sdt>
                <w:sdt>
                  <w:sdtPr>
                    <w:alias w:val="3 pr. 20.4.24 p."/>
                    <w:tag w:val="part_bcae49e357fe401aa1c41c20c7064f31"/>
                    <w:lock w:val="sdtLocked"/>
                    <w:richText/>
                  </w:sdtPr>
                  <w:sdtContent>
                    <w:p>
                      <w:pPr>
                        <w:tabs>
                          <w:tab w:val="left" w:pos="1985"/>
                        </w:tabs>
                        <w:ind w:firstLine="851"/>
                        <w:jc w:val="both"/>
                        <w:rPr>
                          <w:szCs w:val="24"/>
                          <w:lang w:eastAsia="lt-LT"/>
                        </w:rPr>
                      </w:pPr>
                      <w:sdt>
                        <w:sdtPr>
                          <w:alias w:val="Numeris"/>
                          <w:tag w:val="nr_bcae49e357fe401aa1c41c20c7064f31"/>
                          <w:lock w:val="sdtLocked"/>
                          <w:richText/>
                        </w:sdtPr>
                        <w:sdtContent>
                          <w:r>
                            <w:rPr>
                              <w:szCs w:val="24"/>
                              <w:lang w:eastAsia="lt-LT"/>
                            </w:rPr>
                            <w:t>20.4.24</w:t>
                          </w:r>
                        </w:sdtContent>
                      </w:sdt>
                      <w:r>
                        <w:rPr>
                          <w:szCs w:val="24"/>
                          <w:lang w:eastAsia="lt-LT"/>
                        </w:rPr>
                        <w:t>. Perinatalinės mirties priežastys: pagrindinė liga ar būklė, lėmusi naujagimio mirtį.</w:t>
                      </w:r>
                    </w:p>
                  </w:sdtContent>
                </w:sdt>
                <w:sdt>
                  <w:sdtPr>
                    <w:alias w:val="3 pr. 20.4.25 p."/>
                    <w:tag w:val="part_badaddd6e1404766b2a8ec78bcf501d7"/>
                    <w:lock w:val="sdtLocked"/>
                    <w:richText/>
                  </w:sdtPr>
                  <w:sdtContent>
                    <w:p>
                      <w:pPr>
                        <w:tabs>
                          <w:tab w:val="left" w:pos="1985"/>
                        </w:tabs>
                        <w:ind w:firstLine="851"/>
                        <w:jc w:val="both"/>
                        <w:rPr>
                          <w:szCs w:val="24"/>
                          <w:lang w:eastAsia="lt-LT"/>
                        </w:rPr>
                      </w:pPr>
                      <w:sdt>
                        <w:sdtPr>
                          <w:alias w:val="Numeris"/>
                          <w:tag w:val="nr_badaddd6e1404766b2a8ec78bcf501d7"/>
                          <w:lock w:val="sdtLocked"/>
                          <w:richText/>
                        </w:sdtPr>
                        <w:sdtContent>
                          <w:r>
                            <w:rPr>
                              <w:szCs w:val="24"/>
                              <w:lang w:eastAsia="lt-LT"/>
                            </w:rPr>
                            <w:t>20.4.25</w:t>
                          </w:r>
                        </w:sdtContent>
                      </w:sdt>
                      <w:r>
                        <w:rPr>
                          <w:szCs w:val="24"/>
                          <w:lang w:eastAsia="lt-LT"/>
                        </w:rPr>
                        <w:t>. Perinatalinės mirties priežastys: kita liga ar būklė, lėmusi naujagimio mirtį.</w:t>
                      </w:r>
                    </w:p>
                  </w:sdtContent>
                </w:sdt>
                <w:sdt>
                  <w:sdtPr>
                    <w:alias w:val="3 pr. 20.4.26 p."/>
                    <w:tag w:val="part_1cd4ae041f6a4149b781a0c4f97a099d"/>
                    <w:lock w:val="sdtLocked"/>
                    <w:richText/>
                  </w:sdtPr>
                  <w:sdtContent>
                    <w:p>
                      <w:pPr>
                        <w:tabs>
                          <w:tab w:val="left" w:pos="1985"/>
                        </w:tabs>
                        <w:ind w:firstLine="851"/>
                        <w:jc w:val="both"/>
                        <w:rPr>
                          <w:szCs w:val="24"/>
                          <w:lang w:eastAsia="lt-LT"/>
                        </w:rPr>
                      </w:pPr>
                      <w:sdt>
                        <w:sdtPr>
                          <w:alias w:val="Numeris"/>
                          <w:tag w:val="nr_1cd4ae041f6a4149b781a0c4f97a099d"/>
                          <w:lock w:val="sdtLocked"/>
                          <w:richText/>
                        </w:sdtPr>
                        <w:sdtContent>
                          <w:r>
                            <w:rPr>
                              <w:szCs w:val="24"/>
                              <w:lang w:eastAsia="lt-LT"/>
                            </w:rPr>
                            <w:t>20.4.26</w:t>
                          </w:r>
                        </w:sdtContent>
                      </w:sdt>
                      <w:r>
                        <w:rPr>
                          <w:szCs w:val="24"/>
                          <w:lang w:eastAsia="lt-LT"/>
                        </w:rPr>
                        <w:t xml:space="preserve">. Perinatalinės mirties priežastys: pagrindinės motinos ligos ar būklės (placentos būklės), lėmusios naujagimio mirtį, kodas. </w:t>
                      </w:r>
                    </w:p>
                  </w:sdtContent>
                </w:sdt>
                <w:sdt>
                  <w:sdtPr>
                    <w:alias w:val="3 pr. 20.4.27 p."/>
                    <w:tag w:val="part_a6ab812b408b41d688208acde39ba550"/>
                    <w:lock w:val="sdtLocked"/>
                    <w:richText/>
                  </w:sdtPr>
                  <w:sdtContent>
                    <w:p>
                      <w:pPr>
                        <w:tabs>
                          <w:tab w:val="left" w:pos="1985"/>
                        </w:tabs>
                        <w:ind w:firstLine="851"/>
                        <w:jc w:val="both"/>
                        <w:rPr>
                          <w:szCs w:val="24"/>
                          <w:lang w:eastAsia="lt-LT"/>
                        </w:rPr>
                      </w:pPr>
                      <w:sdt>
                        <w:sdtPr>
                          <w:alias w:val="Numeris"/>
                          <w:tag w:val="nr_a6ab812b408b41d688208acde39ba550"/>
                          <w:lock w:val="sdtLocked"/>
                          <w:richText/>
                        </w:sdtPr>
                        <w:sdtContent>
                          <w:r>
                            <w:rPr>
                              <w:szCs w:val="24"/>
                              <w:lang w:eastAsia="lt-LT"/>
                            </w:rPr>
                            <w:t>20.4.27</w:t>
                          </w:r>
                        </w:sdtContent>
                      </w:sdt>
                      <w:r>
                        <w:rPr>
                          <w:szCs w:val="24"/>
                          <w:lang w:eastAsia="lt-LT"/>
                        </w:rPr>
                        <w:t>. Perinatalinės mirties priežastys: pagrindinė motinos liga ar būklė (placentos būklė), lėmusi naujagimio mirtį.</w:t>
                      </w:r>
                    </w:p>
                  </w:sdtContent>
                </w:sdt>
                <w:sdt>
                  <w:sdtPr>
                    <w:alias w:val="3 pr. 20.4.28 p."/>
                    <w:tag w:val="part_a78c668a65054bceb130eb0f504ce527"/>
                    <w:lock w:val="sdtLocked"/>
                    <w:richText/>
                  </w:sdtPr>
                  <w:sdtContent>
                    <w:p>
                      <w:pPr>
                        <w:tabs>
                          <w:tab w:val="left" w:pos="1985"/>
                        </w:tabs>
                        <w:ind w:firstLine="851"/>
                        <w:jc w:val="both"/>
                        <w:rPr>
                          <w:szCs w:val="24"/>
                          <w:lang w:eastAsia="lt-LT"/>
                        </w:rPr>
                      </w:pPr>
                      <w:sdt>
                        <w:sdtPr>
                          <w:alias w:val="Numeris"/>
                          <w:tag w:val="nr_a78c668a65054bceb130eb0f504ce527"/>
                          <w:lock w:val="sdtLocked"/>
                          <w:richText/>
                        </w:sdtPr>
                        <w:sdtContent>
                          <w:r>
                            <w:rPr>
                              <w:szCs w:val="24"/>
                              <w:lang w:eastAsia="lt-LT"/>
                            </w:rPr>
                            <w:t>20.4.28</w:t>
                          </w:r>
                        </w:sdtContent>
                      </w:sdt>
                      <w:r>
                        <w:rPr>
                          <w:szCs w:val="24"/>
                          <w:lang w:eastAsia="lt-LT"/>
                        </w:rPr>
                        <w:t>. Perinatalinės mirties priežastys: kita motinos liga ar būklė (placentos būklė), lėmusi naujagimio mirtį.</w:t>
                      </w:r>
                    </w:p>
                  </w:sdtContent>
                </w:sdt>
                <w:sdt>
                  <w:sdtPr>
                    <w:alias w:val="3 pr. 20.4.29 p."/>
                    <w:tag w:val="part_854b4ac89d4545e4851dd650fcabb5bc"/>
                    <w:lock w:val="sdtLocked"/>
                    <w:richText/>
                  </w:sdtPr>
                  <w:sdtContent>
                    <w:p>
                      <w:pPr>
                        <w:tabs>
                          <w:tab w:val="left" w:pos="1985"/>
                        </w:tabs>
                        <w:ind w:firstLine="851"/>
                        <w:jc w:val="both"/>
                        <w:rPr>
                          <w:szCs w:val="24"/>
                          <w:lang w:eastAsia="lt-LT"/>
                        </w:rPr>
                      </w:pPr>
                      <w:sdt>
                        <w:sdtPr>
                          <w:alias w:val="Numeris"/>
                          <w:tag w:val="nr_854b4ac89d4545e4851dd650fcabb5bc"/>
                          <w:lock w:val="sdtLocked"/>
                          <w:richText/>
                        </w:sdtPr>
                        <w:sdtContent>
                          <w:r>
                            <w:rPr>
                              <w:szCs w:val="24"/>
                              <w:lang w:eastAsia="lt-LT"/>
                            </w:rPr>
                            <w:t>20.4.29</w:t>
                          </w:r>
                        </w:sdtContent>
                      </w:sdt>
                      <w:r>
                        <w:rPr>
                          <w:szCs w:val="24"/>
                          <w:lang w:eastAsia="lt-LT"/>
                        </w:rPr>
                        <w:t>. Perinatalinės mirties priežastys: kitos būklės.</w:t>
                      </w:r>
                    </w:p>
                  </w:sdtContent>
                </w:sdt>
                <w:sdt>
                  <w:sdtPr>
                    <w:alias w:val="3 pr. 20.4.30 p."/>
                    <w:tag w:val="part_2c65677768be43e5acbb6d9ba251e156"/>
                    <w:lock w:val="sdtLocked"/>
                    <w:richText/>
                  </w:sdtPr>
                  <w:sdtContent>
                    <w:p>
                      <w:pPr>
                        <w:tabs>
                          <w:tab w:val="left" w:pos="1985"/>
                        </w:tabs>
                        <w:ind w:firstLine="851"/>
                        <w:jc w:val="both"/>
                        <w:rPr>
                          <w:szCs w:val="24"/>
                          <w:lang w:eastAsia="lt-LT"/>
                        </w:rPr>
                      </w:pPr>
                      <w:sdt>
                        <w:sdtPr>
                          <w:alias w:val="Numeris"/>
                          <w:tag w:val="nr_2c65677768be43e5acbb6d9ba251e156"/>
                          <w:lock w:val="sdtLocked"/>
                          <w:richText/>
                        </w:sdtPr>
                        <w:sdtContent>
                          <w:r>
                            <w:rPr>
                              <w:szCs w:val="24"/>
                              <w:lang w:eastAsia="lt-LT"/>
                            </w:rPr>
                            <w:t>20.4.30</w:t>
                          </w:r>
                        </w:sdtContent>
                      </w:sdt>
                      <w:r>
                        <w:rPr>
                          <w:szCs w:val="24"/>
                          <w:lang w:eastAsia="lt-LT"/>
                        </w:rPr>
                        <w:t>. Perinatalinės mirties rūšis.</w:t>
                      </w:r>
                    </w:p>
                  </w:sdtContent>
                </w:sdt>
                <w:sdt>
                  <w:sdtPr>
                    <w:alias w:val="3 pr. 20.4.31 p."/>
                    <w:tag w:val="part_b9935ceef3dc4c0e811619653baec6a6"/>
                    <w:lock w:val="sdtLocked"/>
                    <w:richText/>
                  </w:sdtPr>
                  <w:sdtContent>
                    <w:p>
                      <w:pPr>
                        <w:tabs>
                          <w:tab w:val="left" w:pos="1985"/>
                        </w:tabs>
                        <w:ind w:firstLine="851"/>
                        <w:jc w:val="both"/>
                        <w:rPr>
                          <w:szCs w:val="24"/>
                          <w:lang w:eastAsia="lt-LT"/>
                        </w:rPr>
                      </w:pPr>
                      <w:sdt>
                        <w:sdtPr>
                          <w:alias w:val="Numeris"/>
                          <w:tag w:val="nr_b9935ceef3dc4c0e811619653baec6a6"/>
                          <w:lock w:val="sdtLocked"/>
                          <w:richText/>
                        </w:sdtPr>
                        <w:sdtContent>
                          <w:r>
                            <w:rPr>
                              <w:szCs w:val="24"/>
                              <w:lang w:eastAsia="lt-LT"/>
                            </w:rPr>
                            <w:t>20.4.31</w:t>
                          </w:r>
                        </w:sdtContent>
                      </w:sdt>
                      <w:r>
                        <w:rPr>
                          <w:szCs w:val="24"/>
                          <w:lang w:eastAsia="lt-LT"/>
                        </w:rPr>
                        <w:t>. Medicininį mirties liudijimą išrašė.</w:t>
                      </w:r>
                    </w:p>
                  </w:sdtContent>
                </w:sdt>
                <w:sdt>
                  <w:sdtPr>
                    <w:alias w:val="3 pr. 20.4.32 p."/>
                    <w:tag w:val="part_8480551d5ab8430dae1725b34d5d0a68"/>
                    <w:lock w:val="sdtLocked"/>
                    <w:richText/>
                  </w:sdtPr>
                  <w:sdtContent>
                    <w:p>
                      <w:pPr>
                        <w:tabs>
                          <w:tab w:val="left" w:pos="1985"/>
                        </w:tabs>
                        <w:ind w:firstLine="851"/>
                        <w:jc w:val="both"/>
                        <w:rPr>
                          <w:szCs w:val="24"/>
                          <w:lang w:eastAsia="lt-LT"/>
                        </w:rPr>
                      </w:pPr>
                      <w:sdt>
                        <w:sdtPr>
                          <w:alias w:val="Numeris"/>
                          <w:tag w:val="nr_8480551d5ab8430dae1725b34d5d0a68"/>
                          <w:lock w:val="sdtLocked"/>
                          <w:richText/>
                        </w:sdtPr>
                        <w:sdtContent>
                          <w:r>
                            <w:rPr>
                              <w:szCs w:val="24"/>
                              <w:lang w:eastAsia="lt-LT"/>
                            </w:rPr>
                            <w:t>20.4.32</w:t>
                          </w:r>
                        </w:sdtContent>
                      </w:sdt>
                      <w:r>
                        <w:rPr>
                          <w:szCs w:val="24"/>
                          <w:lang w:eastAsia="lt-LT"/>
                        </w:rPr>
                        <w:t>. Kitų aplinkybių paaiškinimas.</w:t>
                      </w:r>
                    </w:p>
                  </w:sdtContent>
                </w:sdt>
                <w:sdt>
                  <w:sdtPr>
                    <w:alias w:val="3 pr. 20.4.33 p."/>
                    <w:tag w:val="part_63ce0e8e915046948fbe2da0c556a2af"/>
                    <w:lock w:val="sdtLocked"/>
                    <w:richText/>
                  </w:sdtPr>
                  <w:sdtContent>
                    <w:p>
                      <w:pPr>
                        <w:tabs>
                          <w:tab w:val="left" w:pos="1985"/>
                        </w:tabs>
                        <w:ind w:firstLine="851"/>
                        <w:jc w:val="both"/>
                        <w:rPr>
                          <w:szCs w:val="24"/>
                          <w:lang w:eastAsia="lt-LT"/>
                        </w:rPr>
                      </w:pPr>
                      <w:sdt>
                        <w:sdtPr>
                          <w:alias w:val="Numeris"/>
                          <w:tag w:val="nr_63ce0e8e915046948fbe2da0c556a2af"/>
                          <w:lock w:val="sdtLocked"/>
                          <w:richText/>
                        </w:sdtPr>
                        <w:sdtContent>
                          <w:r>
                            <w:rPr>
                              <w:szCs w:val="24"/>
                              <w:lang w:eastAsia="lt-LT"/>
                            </w:rPr>
                            <w:t>20.4.33</w:t>
                          </w:r>
                        </w:sdtContent>
                      </w:sdt>
                      <w:r>
                        <w:rPr>
                          <w:szCs w:val="24"/>
                          <w:lang w:eastAsia="lt-LT"/>
                        </w:rPr>
                        <w:t>. Asmuo, kuris kreipėsi dėl pažymos išrašymo.</w:t>
                      </w:r>
                    </w:p>
                  </w:sdtContent>
                </w:sdt>
              </w:sdtContent>
            </w:sdt>
            <w:sdt>
              <w:sdtPr>
                <w:alias w:val="3 pr. 20.5 p."/>
                <w:tag w:val="part_dcfa1c468eae4914ad52775070e16046"/>
                <w:lock w:val="sdtLocked"/>
                <w:richText/>
              </w:sdtPr>
              <w:sdtContent>
                <w:p>
                  <w:pPr>
                    <w:tabs>
                      <w:tab w:val="left" w:pos="1985"/>
                    </w:tabs>
                    <w:ind w:firstLine="851"/>
                    <w:jc w:val="both"/>
                    <w:rPr>
                      <w:b/>
                      <w:szCs w:val="24"/>
                      <w:lang w:eastAsia="lt-LT"/>
                    </w:rPr>
                  </w:pPr>
                  <w:sdt>
                    <w:sdtPr>
                      <w:alias w:val="Numeris"/>
                      <w:tag w:val="nr_dcfa1c468eae4914ad52775070e16046"/>
                      <w:lock w:val="sdtLocked"/>
                      <w:richText/>
                    </w:sdtPr>
                    <w:sdtContent>
                      <w:r>
                        <w:rPr>
                          <w:b/>
                          <w:szCs w:val="24"/>
                          <w:lang w:eastAsia="lt-LT"/>
                        </w:rPr>
                        <w:t>20.5</w:t>
                      </w:r>
                    </w:sdtContent>
                  </w:sdt>
                  <w:r>
                    <w:rPr>
                      <w:b/>
                      <w:szCs w:val="24"/>
                      <w:lang w:eastAsia="lt-LT"/>
                    </w:rPr>
                    <w:t>. Dokumentą užpildžiusio naudotojo duomenys:</w:t>
                  </w:r>
                </w:p>
                <w:sdt>
                  <w:sdtPr>
                    <w:alias w:val="3 pr. 20.5.1 p."/>
                    <w:tag w:val="part_e2535f902d864be7a3885617a00947e3"/>
                    <w:lock w:val="sdtLocked"/>
                    <w:richText/>
                  </w:sdtPr>
                  <w:sdtContent>
                    <w:p>
                      <w:pPr>
                        <w:tabs>
                          <w:tab w:val="left" w:pos="1985"/>
                        </w:tabs>
                        <w:ind w:firstLine="851"/>
                        <w:jc w:val="both"/>
                        <w:rPr>
                          <w:szCs w:val="24"/>
                          <w:lang w:eastAsia="lt-LT"/>
                        </w:rPr>
                      </w:pPr>
                      <w:sdt>
                        <w:sdtPr>
                          <w:alias w:val="Numeris"/>
                          <w:tag w:val="nr_e2535f902d864be7a3885617a00947e3"/>
                          <w:lock w:val="sdtLocked"/>
                          <w:richText/>
                        </w:sdtPr>
                        <w:sdtContent>
                          <w:r>
                            <w:rPr>
                              <w:szCs w:val="24"/>
                              <w:lang w:eastAsia="lt-LT"/>
                            </w:rPr>
                            <w:t>20.5.1</w:t>
                          </w:r>
                        </w:sdtContent>
                      </w:sdt>
                      <w:r>
                        <w:rPr>
                          <w:szCs w:val="24"/>
                          <w:lang w:eastAsia="lt-LT"/>
                        </w:rPr>
                        <w:t>. Pareigos.</w:t>
                      </w:r>
                    </w:p>
                  </w:sdtContent>
                </w:sdt>
                <w:sdt>
                  <w:sdtPr>
                    <w:alias w:val="3 pr. 20.5.2 p."/>
                    <w:tag w:val="part_68faaeed7664425596bfa6a208b46133"/>
                    <w:lock w:val="sdtLocked"/>
                    <w:richText/>
                  </w:sdtPr>
                  <w:sdtContent>
                    <w:p>
                      <w:pPr>
                        <w:tabs>
                          <w:tab w:val="left" w:pos="1985"/>
                        </w:tabs>
                        <w:ind w:firstLine="851"/>
                        <w:jc w:val="both"/>
                        <w:rPr>
                          <w:szCs w:val="24"/>
                          <w:lang w:eastAsia="lt-LT"/>
                        </w:rPr>
                      </w:pPr>
                      <w:sdt>
                        <w:sdtPr>
                          <w:alias w:val="Numeris"/>
                          <w:tag w:val="nr_68faaeed7664425596bfa6a208b46133"/>
                          <w:lock w:val="sdtLocked"/>
                          <w:richText/>
                        </w:sdtPr>
                        <w:sdtContent>
                          <w:r>
                            <w:rPr>
                              <w:szCs w:val="24"/>
                              <w:lang w:eastAsia="lt-LT"/>
                            </w:rPr>
                            <w:t>20.5.2</w:t>
                          </w:r>
                        </w:sdtContent>
                      </w:sdt>
                      <w:r>
                        <w:rPr>
                          <w:szCs w:val="24"/>
                          <w:lang w:eastAsia="lt-LT"/>
                        </w:rPr>
                        <w:t>. Vardas.</w:t>
                      </w:r>
                    </w:p>
                  </w:sdtContent>
                </w:sdt>
                <w:sdt>
                  <w:sdtPr>
                    <w:alias w:val="3 pr. 20.5.3 p."/>
                    <w:tag w:val="part_a9ea184ed83d4802a29d0618f437f65d"/>
                    <w:lock w:val="sdtLocked"/>
                    <w:richText/>
                  </w:sdtPr>
                  <w:sdtContent>
                    <w:p>
                      <w:pPr>
                        <w:tabs>
                          <w:tab w:val="left" w:pos="1985"/>
                        </w:tabs>
                        <w:ind w:firstLine="851"/>
                        <w:jc w:val="both"/>
                        <w:rPr>
                          <w:szCs w:val="24"/>
                          <w:lang w:eastAsia="lt-LT"/>
                        </w:rPr>
                      </w:pPr>
                      <w:sdt>
                        <w:sdtPr>
                          <w:alias w:val="Numeris"/>
                          <w:tag w:val="nr_a9ea184ed83d4802a29d0618f437f65d"/>
                          <w:lock w:val="sdtLocked"/>
                          <w:richText/>
                        </w:sdtPr>
                        <w:sdtContent>
                          <w:r>
                            <w:rPr>
                              <w:szCs w:val="24"/>
                              <w:lang w:eastAsia="lt-LT"/>
                            </w:rPr>
                            <w:t>20.5.3</w:t>
                          </w:r>
                        </w:sdtContent>
                      </w:sdt>
                      <w:r>
                        <w:rPr>
                          <w:szCs w:val="24"/>
                          <w:lang w:eastAsia="lt-LT"/>
                        </w:rPr>
                        <w:t>. Pavardė.</w:t>
                      </w:r>
                    </w:p>
                  </w:sdtContent>
                </w:sdt>
                <w:sdt>
                  <w:sdtPr>
                    <w:alias w:val="3 pr. 20.5.4 p."/>
                    <w:tag w:val="part_a15405cbea354634b8d2e7bfe9bf3665"/>
                    <w:lock w:val="sdtLocked"/>
                    <w:richText/>
                  </w:sdtPr>
                  <w:sdtContent>
                    <w:p>
                      <w:pPr>
                        <w:tabs>
                          <w:tab w:val="left" w:pos="1985"/>
                        </w:tabs>
                        <w:ind w:firstLine="851"/>
                        <w:jc w:val="both"/>
                        <w:rPr>
                          <w:szCs w:val="24"/>
                          <w:lang w:eastAsia="lt-LT"/>
                        </w:rPr>
                      </w:pPr>
                      <w:sdt>
                        <w:sdtPr>
                          <w:alias w:val="Numeris"/>
                          <w:tag w:val="nr_a15405cbea354634b8d2e7bfe9bf3665"/>
                          <w:lock w:val="sdtLocked"/>
                          <w:richText/>
                        </w:sdtPr>
                        <w:sdtContent>
                          <w:r>
                            <w:rPr>
                              <w:szCs w:val="24"/>
                              <w:lang w:eastAsia="lt-LT"/>
                            </w:rPr>
                            <w:t>20.5.4</w:t>
                          </w:r>
                        </w:sdtContent>
                      </w:sdt>
                      <w:r>
                        <w:rPr>
                          <w:szCs w:val="24"/>
                          <w:lang w:eastAsia="lt-LT"/>
                        </w:rPr>
                        <w:t>. Spaudo numeris.</w:t>
                      </w:r>
                    </w:p>
                    <w:p>
                      <w:pPr>
                        <w:rPr>
                          <w:sz w:val="10"/>
                          <w:szCs w:val="10"/>
                        </w:rPr>
                      </w:pPr>
                    </w:p>
                  </w:sdtContent>
                </w:sdt>
              </w:sdtContent>
            </w:sdt>
          </w:sdtContent>
        </w:sdt>
        <w:sdt>
          <w:sdtPr>
            <w:alias w:val="3 pr. 21 p."/>
            <w:tag w:val="part_2276fc0d5eca462fa480e519c9d182f1"/>
            <w:lock w:val="sdtLocked"/>
            <w:richText/>
          </w:sdtPr>
          <w:sdtContent>
            <w:p>
              <w:pPr>
                <w:ind w:firstLine="851"/>
                <w:jc w:val="center"/>
                <w:rPr>
                  <w:bCs/>
                  <w:szCs w:val="24"/>
                  <w:lang w:eastAsia="lt-LT"/>
                </w:rPr>
              </w:pPr>
              <w:sdt>
                <w:sdtPr>
                  <w:alias w:val="Numeris"/>
                  <w:tag w:val="nr_2276fc0d5eca462fa480e519c9d182f1"/>
                  <w:lock w:val="sdtLocked"/>
                  <w:richText/>
                </w:sdtPr>
                <w:sdtContent>
                  <w:r>
                    <w:rPr>
                      <w:b/>
                      <w:bCs/>
                      <w:szCs w:val="24"/>
                      <w:lang w:eastAsia="lt-LT"/>
                    </w:rPr>
                    <w:t>21</w:t>
                  </w:r>
                </w:sdtContent>
              </w:sdt>
              <w:r>
                <w:rPr>
                  <w:b/>
                  <w:bCs/>
                  <w:szCs w:val="24"/>
                  <w:lang w:eastAsia="lt-LT"/>
                </w:rPr>
                <w:t>. E027-1. MOKINIO SVEIKATOS PAŽYMĖJIMAS</w:t>
              </w:r>
            </w:p>
            <w:p>
              <w:pPr>
                <w:ind w:firstLine="875"/>
                <w:jc w:val="both"/>
                <w:rPr>
                  <w:szCs w:val="24"/>
                  <w:lang w:eastAsia="lt-LT"/>
                </w:rPr>
              </w:pPr>
            </w:p>
            <w:sdt>
              <w:sdtPr>
                <w:alias w:val="21.1 pp."/>
                <w:tag w:val="part_7d106a4a5fd943e7acb8ce764170a96c"/>
                <w:lock w:val="sdtLocked"/>
                <w:richText/>
              </w:sdtPr>
              <w:sdtContent>
                <w:p>
                  <w:pPr>
                    <w:ind w:firstLine="851"/>
                    <w:rPr>
                      <w:b/>
                      <w:szCs w:val="24"/>
                      <w:lang w:eastAsia="lt-LT"/>
                    </w:rPr>
                  </w:pPr>
                  <w:sdt>
                    <w:sdtPr>
                      <w:alias w:val="Numeris"/>
                      <w:tag w:val="nr_7d106a4a5fd943e7acb8ce764170a96c"/>
                      <w:lock w:val="sdtLocked"/>
                      <w:richText/>
                    </w:sdtPr>
                    <w:sdtContent>
                      <w:r>
                        <w:rPr>
                          <w:b/>
                          <w:bCs/>
                          <w:szCs w:val="24"/>
                          <w:lang w:eastAsia="lt-LT"/>
                        </w:rPr>
                        <w:t>21.1</w:t>
                      </w:r>
                    </w:sdtContent>
                  </w:sdt>
                  <w:r>
                    <w:rPr>
                      <w:b/>
                      <w:bCs/>
                      <w:szCs w:val="24"/>
                      <w:lang w:eastAsia="lt-LT"/>
                    </w:rPr>
                    <w:t>. Sveikatos būklės įvertinimas</w:t>
                  </w:r>
                </w:p>
                <w:sdt>
                  <w:sdtPr>
                    <w:alias w:val="21.1.1 pp."/>
                    <w:tag w:val="part_97f1377668844d48bd2130fdb22bbaac"/>
                    <w:lock w:val="sdtLocked"/>
                    <w:richText/>
                  </w:sdtPr>
                  <w:sdtContent>
                    <w:p>
                      <w:pPr>
                        <w:ind w:firstLine="851"/>
                        <w:rPr>
                          <w:szCs w:val="24"/>
                          <w:lang w:eastAsia="lt-LT"/>
                        </w:rPr>
                      </w:pPr>
                      <w:sdt>
                        <w:sdtPr>
                          <w:alias w:val="Numeris"/>
                          <w:tag w:val="nr_97f1377668844d48bd2130fdb22bbaac"/>
                          <w:lock w:val="sdtLocked"/>
                          <w:richText/>
                        </w:sdtPr>
                        <w:sdtContent>
                          <w:r>
                            <w:rPr>
                              <w:b/>
                              <w:bCs/>
                              <w:szCs w:val="24"/>
                              <w:lang w:eastAsia="lt-LT"/>
                            </w:rPr>
                            <w:t>21.1.1</w:t>
                          </w:r>
                        </w:sdtContent>
                      </w:sdt>
                      <w:r>
                        <w:rPr>
                          <w:b/>
                          <w:bCs/>
                          <w:szCs w:val="24"/>
                          <w:lang w:eastAsia="lt-LT"/>
                        </w:rPr>
                        <w:t>. Informacija apie sveikatos priežiūros įstaigą</w:t>
                      </w:r>
                      <w:r>
                        <w:rPr>
                          <w:bCs/>
                          <w:szCs w:val="24"/>
                          <w:lang w:eastAsia="lt-LT"/>
                        </w:rPr>
                        <w:t>:</w:t>
                      </w:r>
                    </w:p>
                    <w:sdt>
                      <w:sdtPr>
                        <w:alias w:val="21.1.1.1 pp."/>
                        <w:tag w:val="part_df006f778e0e4951adb0da613ec0edc5"/>
                        <w:lock w:val="sdtLocked"/>
                        <w:richText/>
                      </w:sdtPr>
                      <w:sdtContent>
                        <w:p>
                          <w:pPr>
                            <w:ind w:firstLine="851"/>
                            <w:rPr>
                              <w:szCs w:val="24"/>
                              <w:lang w:eastAsia="lt-LT"/>
                            </w:rPr>
                          </w:pPr>
                          <w:sdt>
                            <w:sdtPr>
                              <w:alias w:val="Numeris"/>
                              <w:tag w:val="nr_df006f778e0e4951adb0da613ec0edc5"/>
                              <w:lock w:val="sdtLocked"/>
                              <w:richText/>
                            </w:sdtPr>
                            <w:sdtContent>
                              <w:r>
                                <w:rPr>
                                  <w:szCs w:val="24"/>
                                  <w:lang w:eastAsia="lt-LT"/>
                                </w:rPr>
                                <w:t>21.1.1.1</w:t>
                              </w:r>
                            </w:sdtContent>
                          </w:sdt>
                          <w:r>
                            <w:rPr>
                              <w:szCs w:val="24"/>
                              <w:lang w:eastAsia="lt-LT"/>
                            </w:rPr>
                            <w:t>. Pavadinimas.</w:t>
                          </w:r>
                        </w:p>
                      </w:sdtContent>
                    </w:sdt>
                    <w:sdt>
                      <w:sdtPr>
                        <w:alias w:val="21.1.1.2 pp."/>
                        <w:tag w:val="part_3427ad0dec3640618d25912f06e1486d"/>
                        <w:lock w:val="sdtLocked"/>
                        <w:richText/>
                      </w:sdtPr>
                      <w:sdtContent>
                        <w:p>
                          <w:pPr>
                            <w:ind w:firstLine="851"/>
                            <w:rPr>
                              <w:szCs w:val="24"/>
                              <w:lang w:eastAsia="lt-LT"/>
                            </w:rPr>
                          </w:pPr>
                          <w:sdt>
                            <w:sdtPr>
                              <w:alias w:val="Numeris"/>
                              <w:tag w:val="nr_3427ad0dec3640618d25912f06e1486d"/>
                              <w:lock w:val="sdtLocked"/>
                              <w:richText/>
                            </w:sdtPr>
                            <w:sdtContent>
                              <w:r>
                                <w:rPr>
                                  <w:szCs w:val="24"/>
                                  <w:lang w:eastAsia="lt-LT"/>
                                </w:rPr>
                                <w:t>21.1.1.2</w:t>
                              </w:r>
                            </w:sdtContent>
                          </w:sdt>
                          <w:r>
                            <w:rPr>
                              <w:szCs w:val="24"/>
                              <w:lang w:eastAsia="lt-LT"/>
                            </w:rPr>
                            <w:t>. Įstaigos kodas.</w:t>
                          </w:r>
                        </w:p>
                      </w:sdtContent>
                    </w:sdt>
                    <w:sdt>
                      <w:sdtPr>
                        <w:alias w:val="21.1.1.3 pp."/>
                        <w:tag w:val="part_c02ab24e67bb491daf2cbfe5ad96d666"/>
                        <w:lock w:val="sdtLocked"/>
                        <w:richText/>
                      </w:sdtPr>
                      <w:sdtContent>
                        <w:p>
                          <w:pPr>
                            <w:ind w:firstLine="851"/>
                            <w:rPr>
                              <w:szCs w:val="24"/>
                              <w:lang w:eastAsia="lt-LT"/>
                            </w:rPr>
                          </w:pPr>
                          <w:sdt>
                            <w:sdtPr>
                              <w:alias w:val="Numeris"/>
                              <w:tag w:val="nr_c02ab24e67bb491daf2cbfe5ad96d666"/>
                              <w:lock w:val="sdtLocked"/>
                              <w:richText/>
                            </w:sdtPr>
                            <w:sdtContent>
                              <w:r>
                                <w:rPr>
                                  <w:szCs w:val="24"/>
                                  <w:lang w:eastAsia="lt-LT"/>
                                </w:rPr>
                                <w:t>21.1.1.3</w:t>
                              </w:r>
                            </w:sdtContent>
                          </w:sdt>
                          <w:r>
                            <w:rPr>
                              <w:szCs w:val="24"/>
                              <w:lang w:eastAsia="lt-LT"/>
                            </w:rPr>
                            <w:t>. Įstaigos registravimo adresas.</w:t>
                          </w:r>
                        </w:p>
                      </w:sdtContent>
                    </w:sdt>
                    <w:sdt>
                      <w:sdtPr>
                        <w:alias w:val="21.1.1.4 pp."/>
                        <w:tag w:val="part_13aba67edbe5422abf2cc584dfbc5f17"/>
                        <w:lock w:val="sdtLocked"/>
                        <w:richText/>
                      </w:sdtPr>
                      <w:sdtContent>
                        <w:p>
                          <w:pPr>
                            <w:ind w:firstLine="851"/>
                            <w:rPr>
                              <w:szCs w:val="24"/>
                              <w:lang w:eastAsia="lt-LT"/>
                            </w:rPr>
                          </w:pPr>
                          <w:sdt>
                            <w:sdtPr>
                              <w:alias w:val="Numeris"/>
                              <w:tag w:val="nr_13aba67edbe5422abf2cc584dfbc5f17"/>
                              <w:lock w:val="sdtLocked"/>
                              <w:richText/>
                            </w:sdtPr>
                            <w:sdtContent>
                              <w:r>
                                <w:rPr>
                                  <w:szCs w:val="24"/>
                                  <w:lang w:eastAsia="lt-LT"/>
                                </w:rPr>
                                <w:t>21.1.1.4</w:t>
                              </w:r>
                            </w:sdtContent>
                          </w:sdt>
                          <w:r>
                            <w:rPr>
                              <w:szCs w:val="24"/>
                              <w:lang w:eastAsia="lt-LT"/>
                            </w:rPr>
                            <w:t>. Įstaigos telefono Nr.</w:t>
                          </w:r>
                        </w:p>
                      </w:sdtContent>
                    </w:sdt>
                    <w:sdt>
                      <w:sdtPr>
                        <w:alias w:val="21.1.1.5 pp."/>
                        <w:tag w:val="part_7794513a22c44ee0973f3f0fd1a450f4"/>
                        <w:lock w:val="sdtLocked"/>
                        <w:richText/>
                      </w:sdtPr>
                      <w:sdtContent>
                        <w:p>
                          <w:pPr>
                            <w:ind w:firstLine="851"/>
                            <w:rPr>
                              <w:szCs w:val="24"/>
                              <w:lang w:eastAsia="lt-LT"/>
                            </w:rPr>
                          </w:pPr>
                          <w:sdt>
                            <w:sdtPr>
                              <w:alias w:val="Numeris"/>
                              <w:tag w:val="nr_7794513a22c44ee0973f3f0fd1a450f4"/>
                              <w:lock w:val="sdtLocked"/>
                              <w:richText/>
                            </w:sdtPr>
                            <w:sdtContent>
                              <w:r>
                                <w:rPr>
                                  <w:szCs w:val="24"/>
                                  <w:lang w:eastAsia="lt-LT"/>
                                </w:rPr>
                                <w:t>21.1.1.5</w:t>
                              </w:r>
                            </w:sdtContent>
                          </w:sdt>
                          <w:r>
                            <w:rPr>
                              <w:szCs w:val="24"/>
                              <w:lang w:eastAsia="lt-LT"/>
                            </w:rPr>
                            <w:t>. Įstaigos el. paštas.</w:t>
                          </w:r>
                        </w:p>
                      </w:sdtContent>
                    </w:sdt>
                  </w:sdtContent>
                </w:sdt>
                <w:sdt>
                  <w:sdtPr>
                    <w:alias w:val="21.1.2 pp."/>
                    <w:tag w:val="part_b6dc2926cfca474ba2013d6048591b6c"/>
                    <w:lock w:val="sdtLocked"/>
                    <w:richText/>
                  </w:sdtPr>
                  <w:sdtContent>
                    <w:p>
                      <w:pPr>
                        <w:ind w:firstLine="851"/>
                        <w:rPr>
                          <w:b/>
                          <w:szCs w:val="24"/>
                          <w:lang w:eastAsia="lt-LT"/>
                        </w:rPr>
                      </w:pPr>
                      <w:sdt>
                        <w:sdtPr>
                          <w:alias w:val="Numeris"/>
                          <w:tag w:val="nr_b6dc2926cfca474ba2013d6048591b6c"/>
                          <w:lock w:val="sdtLocked"/>
                          <w:richText/>
                        </w:sdtPr>
                        <w:sdtContent>
                          <w:r>
                            <w:rPr>
                              <w:b/>
                              <w:bCs/>
                              <w:szCs w:val="24"/>
                              <w:lang w:eastAsia="lt-LT"/>
                            </w:rPr>
                            <w:t>21.1.2</w:t>
                          </w:r>
                        </w:sdtContent>
                      </w:sdt>
                      <w:r>
                        <w:rPr>
                          <w:b/>
                          <w:bCs/>
                          <w:szCs w:val="24"/>
                          <w:lang w:eastAsia="lt-LT"/>
                        </w:rPr>
                        <w:t>. Paciento duomenys:</w:t>
                      </w:r>
                    </w:p>
                    <w:sdt>
                      <w:sdtPr>
                        <w:alias w:val="21.1.2.1 pp."/>
                        <w:tag w:val="part_a0944e60e3e5402e80455617cbfa1c83"/>
                        <w:lock w:val="sdtLocked"/>
                        <w:richText/>
                      </w:sdtPr>
                      <w:sdtContent>
                        <w:p>
                          <w:pPr>
                            <w:ind w:firstLine="851"/>
                            <w:rPr>
                              <w:szCs w:val="24"/>
                              <w:lang w:eastAsia="lt-LT"/>
                            </w:rPr>
                          </w:pPr>
                          <w:sdt>
                            <w:sdtPr>
                              <w:alias w:val="Numeris"/>
                              <w:tag w:val="nr_a0944e60e3e5402e80455617cbfa1c83"/>
                              <w:lock w:val="sdtLocked"/>
                              <w:richText/>
                            </w:sdtPr>
                            <w:sdtContent>
                              <w:r>
                                <w:rPr>
                                  <w:szCs w:val="24"/>
                                  <w:lang w:eastAsia="lt-LT"/>
                                </w:rPr>
                                <w:t>21.1.2.1</w:t>
                              </w:r>
                            </w:sdtContent>
                          </w:sdt>
                          <w:r>
                            <w:rPr>
                              <w:szCs w:val="24"/>
                              <w:lang w:eastAsia="lt-LT"/>
                            </w:rPr>
                            <w:t>. Vardas.</w:t>
                          </w:r>
                        </w:p>
                      </w:sdtContent>
                    </w:sdt>
                    <w:sdt>
                      <w:sdtPr>
                        <w:alias w:val="21.1.2.2 pp."/>
                        <w:tag w:val="part_3176a359521b4f04a5b9a2c742cfe971"/>
                        <w:lock w:val="sdtLocked"/>
                        <w:richText/>
                      </w:sdtPr>
                      <w:sdtContent>
                        <w:p>
                          <w:pPr>
                            <w:ind w:firstLine="851"/>
                            <w:rPr>
                              <w:szCs w:val="24"/>
                              <w:lang w:eastAsia="lt-LT"/>
                            </w:rPr>
                          </w:pPr>
                          <w:sdt>
                            <w:sdtPr>
                              <w:alias w:val="Numeris"/>
                              <w:tag w:val="nr_3176a359521b4f04a5b9a2c742cfe971"/>
                              <w:lock w:val="sdtLocked"/>
                              <w:richText/>
                            </w:sdtPr>
                            <w:sdtContent>
                              <w:r>
                                <w:rPr>
                                  <w:szCs w:val="24"/>
                                  <w:lang w:eastAsia="lt-LT"/>
                                </w:rPr>
                                <w:t>21.1.2.2</w:t>
                              </w:r>
                            </w:sdtContent>
                          </w:sdt>
                          <w:r>
                            <w:rPr>
                              <w:szCs w:val="24"/>
                              <w:lang w:eastAsia="lt-LT"/>
                            </w:rPr>
                            <w:t>. Pavardė.</w:t>
                          </w:r>
                        </w:p>
                      </w:sdtContent>
                    </w:sdt>
                    <w:sdt>
                      <w:sdtPr>
                        <w:alias w:val="21.1.2.3 pp."/>
                        <w:tag w:val="part_ae33825b457f4cc6b8006388a82bdf05"/>
                        <w:lock w:val="sdtLocked"/>
                        <w:richText/>
                      </w:sdtPr>
                      <w:sdtContent>
                        <w:p>
                          <w:pPr>
                            <w:ind w:firstLine="851"/>
                            <w:rPr>
                              <w:szCs w:val="24"/>
                              <w:lang w:eastAsia="lt-LT"/>
                            </w:rPr>
                          </w:pPr>
                          <w:sdt>
                            <w:sdtPr>
                              <w:alias w:val="Numeris"/>
                              <w:tag w:val="nr_ae33825b457f4cc6b8006388a82bdf05"/>
                              <w:lock w:val="sdtLocked"/>
                              <w:richText/>
                            </w:sdtPr>
                            <w:sdtContent>
                              <w:r>
                                <w:rPr>
                                  <w:szCs w:val="24"/>
                                  <w:lang w:eastAsia="lt-LT"/>
                                </w:rPr>
                                <w:t>21.1.2.3</w:t>
                              </w:r>
                            </w:sdtContent>
                          </w:sdt>
                          <w:r>
                            <w:rPr>
                              <w:szCs w:val="24"/>
                              <w:lang w:eastAsia="lt-LT"/>
                            </w:rPr>
                            <w:t>. Gimimo data.</w:t>
                          </w:r>
                        </w:p>
                      </w:sdtContent>
                    </w:sdt>
                  </w:sdtContent>
                </w:sdt>
                <w:sdt>
                  <w:sdtPr>
                    <w:alias w:val="21.1.3 pp."/>
                    <w:tag w:val="part_9dd61dee748f41fa9cfe93df0670674c"/>
                    <w:lock w:val="sdtLocked"/>
                    <w:richText/>
                  </w:sdtPr>
                  <w:sdtContent>
                    <w:p>
                      <w:pPr>
                        <w:ind w:firstLine="851"/>
                        <w:rPr>
                          <w:b/>
                          <w:szCs w:val="24"/>
                          <w:lang w:eastAsia="lt-LT"/>
                        </w:rPr>
                      </w:pPr>
                      <w:sdt>
                        <w:sdtPr>
                          <w:alias w:val="Numeris"/>
                          <w:tag w:val="nr_9dd61dee748f41fa9cfe93df0670674c"/>
                          <w:lock w:val="sdtLocked"/>
                          <w:richText/>
                        </w:sdtPr>
                        <w:sdtContent>
                          <w:r>
                            <w:rPr>
                              <w:b/>
                              <w:bCs/>
                              <w:szCs w:val="24"/>
                              <w:lang w:eastAsia="lt-LT"/>
                            </w:rPr>
                            <w:t>21.1.3</w:t>
                          </w:r>
                        </w:sdtContent>
                      </w:sdt>
                      <w:r>
                        <w:rPr>
                          <w:b/>
                          <w:bCs/>
                          <w:szCs w:val="24"/>
                          <w:lang w:eastAsia="lt-LT"/>
                        </w:rPr>
                        <w:t>. Dokumento duomenys:</w:t>
                      </w:r>
                    </w:p>
                    <w:sdt>
                      <w:sdtPr>
                        <w:alias w:val="21.1.3.1 pp."/>
                        <w:tag w:val="part_472f32a12b314d57aac83974750be49e"/>
                        <w:lock w:val="sdtLocked"/>
                        <w:richText/>
                      </w:sdtPr>
                      <w:sdtContent>
                        <w:p>
                          <w:pPr>
                            <w:ind w:firstLine="851"/>
                            <w:rPr>
                              <w:szCs w:val="24"/>
                              <w:lang w:eastAsia="lt-LT"/>
                            </w:rPr>
                          </w:pPr>
                          <w:sdt>
                            <w:sdtPr>
                              <w:alias w:val="Numeris"/>
                              <w:tag w:val="nr_472f32a12b314d57aac83974750be49e"/>
                              <w:lock w:val="sdtLocked"/>
                              <w:richText/>
                            </w:sdtPr>
                            <w:sdtContent>
                              <w:r>
                                <w:rPr>
                                  <w:szCs w:val="24"/>
                                  <w:lang w:eastAsia="lt-LT"/>
                                </w:rPr>
                                <w:t>21.1.3.1</w:t>
                              </w:r>
                            </w:sdtContent>
                          </w:sdt>
                          <w:r>
                            <w:rPr>
                              <w:szCs w:val="24"/>
                              <w:lang w:eastAsia="lt-LT"/>
                            </w:rPr>
                            <w:t>. Dokumento išdavimo data.</w:t>
                          </w:r>
                        </w:p>
                      </w:sdtContent>
                    </w:sdt>
                    <w:sdt>
                      <w:sdtPr>
                        <w:alias w:val="21.1.3.2 pp."/>
                        <w:tag w:val="part_0a0342d44e9c4ee784862fa1e9085993"/>
                        <w:lock w:val="sdtLocked"/>
                        <w:richText/>
                      </w:sdtPr>
                      <w:sdtContent>
                        <w:p>
                          <w:pPr>
                            <w:ind w:firstLine="851"/>
                            <w:rPr>
                              <w:szCs w:val="24"/>
                              <w:lang w:eastAsia="lt-LT"/>
                            </w:rPr>
                          </w:pPr>
                          <w:sdt>
                            <w:sdtPr>
                              <w:alias w:val="Numeris"/>
                              <w:tag w:val="nr_0a0342d44e9c4ee784862fa1e9085993"/>
                              <w:lock w:val="sdtLocked"/>
                              <w:richText/>
                            </w:sdtPr>
                            <w:sdtContent>
                              <w:r>
                                <w:rPr>
                                  <w:szCs w:val="24"/>
                                  <w:lang w:eastAsia="lt-LT"/>
                                </w:rPr>
                                <w:t>21.1.3.2</w:t>
                              </w:r>
                            </w:sdtContent>
                          </w:sdt>
                          <w:r>
                            <w:rPr>
                              <w:szCs w:val="24"/>
                              <w:lang w:eastAsia="lt-LT"/>
                            </w:rPr>
                            <w:t>. Dokumento numeris.</w:t>
                          </w:r>
                        </w:p>
                      </w:sdtContent>
                    </w:sdt>
                    <w:sdt>
                      <w:sdtPr>
                        <w:alias w:val="21.1.3.3 pp."/>
                        <w:tag w:val="part_39f4dd1af8544e0480d41be52defe010"/>
                        <w:lock w:val="sdtLocked"/>
                        <w:richText/>
                      </w:sdtPr>
                      <w:sdtContent>
                        <w:p>
                          <w:pPr>
                            <w:ind w:firstLine="851"/>
                            <w:rPr>
                              <w:szCs w:val="24"/>
                              <w:lang w:eastAsia="lt-LT"/>
                            </w:rPr>
                          </w:pPr>
                          <w:sdt>
                            <w:sdtPr>
                              <w:alias w:val="Numeris"/>
                              <w:tag w:val="nr_39f4dd1af8544e0480d41be52defe010"/>
                              <w:lock w:val="sdtLocked"/>
                              <w:richText/>
                            </w:sdtPr>
                            <w:sdtContent>
                              <w:r>
                                <w:rPr>
                                  <w:szCs w:val="24"/>
                                  <w:lang w:eastAsia="lt-LT"/>
                                </w:rPr>
                                <w:t>21.1.3.3</w:t>
                              </w:r>
                            </w:sdtContent>
                          </w:sdt>
                          <w:r>
                            <w:rPr>
                              <w:szCs w:val="24"/>
                              <w:lang w:eastAsia="lt-LT"/>
                            </w:rPr>
                            <w:t>. Data, iki kada galioja dokumentas.</w:t>
                          </w:r>
                        </w:p>
                      </w:sdtContent>
                    </w:sdt>
                    <w:sdt>
                      <w:sdtPr>
                        <w:alias w:val="21.1.3.4 pp."/>
                        <w:tag w:val="part_bce13c94513b43718dbd4086b88a0353"/>
                        <w:lock w:val="sdtLocked"/>
                        <w:richText/>
                      </w:sdtPr>
                      <w:sdtContent>
                        <w:p>
                          <w:pPr>
                            <w:ind w:firstLine="851"/>
                            <w:rPr>
                              <w:szCs w:val="24"/>
                              <w:lang w:eastAsia="lt-LT"/>
                            </w:rPr>
                          </w:pPr>
                          <w:sdt>
                            <w:sdtPr>
                              <w:alias w:val="Numeris"/>
                              <w:tag w:val="nr_bce13c94513b43718dbd4086b88a0353"/>
                              <w:lock w:val="sdtLocked"/>
                              <w:richText/>
                            </w:sdtPr>
                            <w:sdtContent>
                              <w:r>
                                <w:rPr>
                                  <w:szCs w:val="24"/>
                                  <w:lang w:eastAsia="lt-LT"/>
                                </w:rPr>
                                <w:t>21.1.3.4</w:t>
                              </w:r>
                            </w:sdtContent>
                          </w:sdt>
                          <w:r>
                            <w:rPr>
                              <w:szCs w:val="24"/>
                              <w:lang w:eastAsia="lt-LT"/>
                            </w:rPr>
                            <w:t>. Fizinės būklės įvertinimas.</w:t>
                          </w:r>
                        </w:p>
                      </w:sdtContent>
                    </w:sdt>
                    <w:sdt>
                      <w:sdtPr>
                        <w:alias w:val="21.1.3.5 pp."/>
                        <w:tag w:val="part_c206e455652c4bc295092c7446d894a4"/>
                        <w:lock w:val="sdtLocked"/>
                        <w:richText/>
                      </w:sdtPr>
                      <w:sdtContent>
                        <w:p>
                          <w:pPr>
                            <w:ind w:firstLine="851"/>
                            <w:rPr>
                              <w:szCs w:val="24"/>
                              <w:lang w:eastAsia="lt-LT"/>
                            </w:rPr>
                          </w:pPr>
                          <w:sdt>
                            <w:sdtPr>
                              <w:alias w:val="Numeris"/>
                              <w:tag w:val="nr_c206e455652c4bc295092c7446d894a4"/>
                              <w:lock w:val="sdtLocked"/>
                              <w:richText/>
                            </w:sdtPr>
                            <w:sdtContent>
                              <w:r>
                                <w:rPr>
                                  <w:szCs w:val="24"/>
                                  <w:lang w:eastAsia="lt-LT"/>
                                </w:rPr>
                                <w:t>21.1.3.5</w:t>
                              </w:r>
                            </w:sdtContent>
                          </w:sdt>
                          <w:r>
                            <w:rPr>
                              <w:szCs w:val="24"/>
                              <w:lang w:eastAsia="lt-LT"/>
                            </w:rPr>
                            <w:t>. Ūgis.</w:t>
                          </w:r>
                        </w:p>
                      </w:sdtContent>
                    </w:sdt>
                    <w:sdt>
                      <w:sdtPr>
                        <w:alias w:val="21.1.3.6 pp."/>
                        <w:tag w:val="part_64d211aadabe4680846d94b361deeb68"/>
                        <w:lock w:val="sdtLocked"/>
                        <w:richText/>
                      </w:sdtPr>
                      <w:sdtContent>
                        <w:p>
                          <w:pPr>
                            <w:ind w:firstLine="851"/>
                            <w:rPr>
                              <w:szCs w:val="24"/>
                              <w:lang w:eastAsia="lt-LT"/>
                            </w:rPr>
                          </w:pPr>
                          <w:sdt>
                            <w:sdtPr>
                              <w:alias w:val="Numeris"/>
                              <w:tag w:val="nr_64d211aadabe4680846d94b361deeb68"/>
                              <w:lock w:val="sdtLocked"/>
                              <w:richText/>
                            </w:sdtPr>
                            <w:sdtContent>
                              <w:r>
                                <w:rPr>
                                  <w:szCs w:val="24"/>
                                  <w:lang w:eastAsia="lt-LT"/>
                                </w:rPr>
                                <w:t>21.1.3.6</w:t>
                              </w:r>
                            </w:sdtContent>
                          </w:sdt>
                          <w:r>
                            <w:rPr>
                              <w:szCs w:val="24"/>
                              <w:lang w:eastAsia="lt-LT"/>
                            </w:rPr>
                            <w:t>. Kūno svoris.</w:t>
                          </w:r>
                        </w:p>
                      </w:sdtContent>
                    </w:sdt>
                    <w:sdt>
                      <w:sdtPr>
                        <w:alias w:val="21.1.3.7 pp."/>
                        <w:tag w:val="part_ebd27b32a9f24245aa4cfc4da2096a29"/>
                        <w:lock w:val="sdtLocked"/>
                        <w:richText/>
                      </w:sdtPr>
                      <w:sdtContent>
                        <w:p>
                          <w:pPr>
                            <w:ind w:firstLine="851"/>
                            <w:rPr>
                              <w:szCs w:val="24"/>
                              <w:lang w:eastAsia="lt-LT"/>
                            </w:rPr>
                          </w:pPr>
                          <w:sdt>
                            <w:sdtPr>
                              <w:alias w:val="Numeris"/>
                              <w:tag w:val="nr_ebd27b32a9f24245aa4cfc4da2096a29"/>
                              <w:lock w:val="sdtLocked"/>
                              <w:richText/>
                            </w:sdtPr>
                            <w:sdtContent>
                              <w:r>
                                <w:rPr>
                                  <w:szCs w:val="24"/>
                                  <w:lang w:eastAsia="lt-LT"/>
                                </w:rPr>
                                <w:t>21.1.3.7</w:t>
                              </w:r>
                            </w:sdtContent>
                          </w:sdt>
                          <w:r>
                            <w:rPr>
                              <w:szCs w:val="24"/>
                              <w:lang w:eastAsia="lt-LT"/>
                            </w:rPr>
                            <w:t>. Kūno masės indeksas (KMI).</w:t>
                          </w:r>
                        </w:p>
                      </w:sdtContent>
                    </w:sdt>
                    <w:sdt>
                      <w:sdtPr>
                        <w:alias w:val="21.1.3.8 pp."/>
                        <w:tag w:val="part_9f43b3c7c47847b1bb2f9b60d7af8609"/>
                        <w:lock w:val="sdtLocked"/>
                        <w:richText/>
                      </w:sdtPr>
                      <w:sdtContent>
                        <w:p>
                          <w:pPr>
                            <w:ind w:firstLine="851"/>
                            <w:rPr>
                              <w:szCs w:val="24"/>
                              <w:lang w:eastAsia="lt-LT"/>
                            </w:rPr>
                          </w:pPr>
                          <w:sdt>
                            <w:sdtPr>
                              <w:alias w:val="Numeris"/>
                              <w:tag w:val="nr_9f43b3c7c47847b1bb2f9b60d7af8609"/>
                              <w:lock w:val="sdtLocked"/>
                              <w:richText/>
                            </w:sdtPr>
                            <w:sdtContent>
                              <w:r>
                                <w:rPr>
                                  <w:szCs w:val="24"/>
                                  <w:lang w:eastAsia="lt-LT"/>
                                </w:rPr>
                                <w:t>21.1.3.8</w:t>
                              </w:r>
                            </w:sdtContent>
                          </w:sdt>
                          <w:r>
                            <w:rPr>
                              <w:szCs w:val="24"/>
                              <w:lang w:eastAsia="lt-LT"/>
                            </w:rPr>
                            <w:t>. KMI įvertinimas („per mažas“, „normalus“, antsvoris“, „nutukimas“).</w:t>
                          </w:r>
                        </w:p>
                      </w:sdtContent>
                    </w:sdt>
                    <w:sdt>
                      <w:sdtPr>
                        <w:alias w:val="21.1.3.9 pp."/>
                        <w:tag w:val="part_faaac215b0fc4c24b77299a2e9b2777d"/>
                        <w:lock w:val="sdtLocked"/>
                        <w:richText/>
                      </w:sdtPr>
                      <w:sdtContent>
                        <w:p>
                          <w:pPr>
                            <w:ind w:firstLine="851"/>
                            <w:jc w:val="both"/>
                            <w:rPr>
                              <w:szCs w:val="24"/>
                              <w:lang w:eastAsia="lt-LT"/>
                            </w:rPr>
                          </w:pPr>
                          <w:sdt>
                            <w:sdtPr>
                              <w:alias w:val="Numeris"/>
                              <w:tag w:val="nr_faaac215b0fc4c24b77299a2e9b2777d"/>
                              <w:lock w:val="sdtLocked"/>
                              <w:richText/>
                            </w:sdtPr>
                            <w:sdtContent>
                              <w:r>
                                <w:rPr>
                                  <w:szCs w:val="24"/>
                                  <w:lang w:eastAsia="lt-LT"/>
                                </w:rPr>
                                <w:t>21.1.3.9</w:t>
                              </w:r>
                            </w:sdtContent>
                          </w:sdt>
                          <w:r>
                            <w:rPr>
                              <w:szCs w:val="24"/>
                              <w:lang w:eastAsia="lt-LT"/>
                            </w:rPr>
                            <w:t>. Sveikatos būklės vertinimo išvada („mokinys gali dalyvauti ugdymo veikloje be apribojimų“, „mokinys gali dalyvauti ugdymo veikloje laikydamasis rekomendacijų“).</w:t>
                          </w:r>
                        </w:p>
                      </w:sdtContent>
                    </w:sdt>
                    <w:sdt>
                      <w:sdtPr>
                        <w:alias w:val="21.1.3.10 pp."/>
                        <w:tag w:val="part_d69c6cce29a74f4984e0d70d4db05de8"/>
                        <w:lock w:val="sdtLocked"/>
                        <w:richText/>
                      </w:sdtPr>
                      <w:sdtContent>
                        <w:p>
                          <w:pPr>
                            <w:ind w:firstLine="851"/>
                            <w:jc w:val="both"/>
                            <w:rPr>
                              <w:szCs w:val="24"/>
                              <w:lang w:eastAsia="lt-LT"/>
                            </w:rPr>
                          </w:pPr>
                          <w:sdt>
                            <w:sdtPr>
                              <w:alias w:val="Numeris"/>
                              <w:tag w:val="nr_d69c6cce29a74f4984e0d70d4db05de8"/>
                              <w:lock w:val="sdtLocked"/>
                              <w:richText/>
                            </w:sdtPr>
                            <w:sdtContent>
                              <w:r>
                                <w:rPr>
                                  <w:szCs w:val="24"/>
                                  <w:lang w:eastAsia="lt-LT"/>
                                </w:rPr>
                                <w:t>21.1.3.10</w:t>
                              </w:r>
                            </w:sdtContent>
                          </w:sdt>
                          <w:r>
                            <w:rPr>
                              <w:szCs w:val="24"/>
                              <w:lang w:eastAsia="lt-LT"/>
                            </w:rPr>
                            <w:t>. Bendros rekomendacijos („pritaikytas maitinimas“, „pritaikyta sėdėjimo vieta“, vengti alergenų“, „skubios pagalbos poreikis“, „kita“).</w:t>
                          </w:r>
                        </w:p>
                      </w:sdtContent>
                    </w:sdt>
                    <w:sdt>
                      <w:sdtPr>
                        <w:alias w:val="21.1.3.11 pp."/>
                        <w:tag w:val="part_dd8ccde88b314117aeacc12f7a7cef4d"/>
                        <w:lock w:val="sdtLocked"/>
                        <w:richText/>
                      </w:sdtPr>
                      <w:sdtContent>
                        <w:p>
                          <w:pPr>
                            <w:ind w:firstLine="851"/>
                            <w:jc w:val="both"/>
                            <w:rPr>
                              <w:szCs w:val="24"/>
                              <w:lang w:eastAsia="lt-LT"/>
                            </w:rPr>
                          </w:pPr>
                          <w:sdt>
                            <w:sdtPr>
                              <w:alias w:val="Numeris"/>
                              <w:tag w:val="nr_dd8ccde88b314117aeacc12f7a7cef4d"/>
                              <w:lock w:val="sdtLocked"/>
                              <w:richText/>
                            </w:sdtPr>
                            <w:sdtContent>
                              <w:r>
                                <w:rPr>
                                  <w:szCs w:val="24"/>
                                  <w:lang w:eastAsia="lt-LT"/>
                                </w:rPr>
                                <w:t>21.1.3.11</w:t>
                              </w:r>
                            </w:sdtContent>
                          </w:sdt>
                          <w:r>
                            <w:rPr>
                              <w:szCs w:val="24"/>
                              <w:lang w:eastAsia="lt-LT"/>
                            </w:rPr>
                            <w:t xml:space="preserve">. Specialios rekomendacijos (įrašomas ligos / sutrikimo kodas iš TLK-10-AM bei specialios rekomendacijos ir pirmosios pagalbos priemonės, kurių gali prireikti mokiniui, dalyvaujančiam ugdymo veikloje). </w:t>
                          </w:r>
                        </w:p>
                      </w:sdtContent>
                    </w:sdt>
                    <w:sdt>
                      <w:sdtPr>
                        <w:alias w:val="21.1.3.12 pp."/>
                        <w:tag w:val="part_9f23cf7b79f64bfe8b31fd0beda05eff"/>
                        <w:lock w:val="sdtLocked"/>
                        <w:richText/>
                      </w:sdtPr>
                      <w:sdtContent>
                        <w:p>
                          <w:pPr>
                            <w:ind w:firstLine="851"/>
                            <w:jc w:val="both"/>
                            <w:rPr>
                              <w:szCs w:val="24"/>
                              <w:lang w:eastAsia="lt-LT"/>
                            </w:rPr>
                          </w:pPr>
                          <w:sdt>
                            <w:sdtPr>
                              <w:alias w:val="Numeris"/>
                              <w:tag w:val="nr_9f23cf7b79f64bfe8b31fd0beda05eff"/>
                              <w:lock w:val="sdtLocked"/>
                              <w:richText/>
                            </w:sdtPr>
                            <w:sdtContent>
                              <w:r>
                                <w:rPr>
                                  <w:szCs w:val="24"/>
                                  <w:lang w:eastAsia="lt-LT"/>
                                </w:rPr>
                                <w:t>21.1.3.12</w:t>
                              </w:r>
                            </w:sdtContent>
                          </w:sdt>
                          <w:r>
                            <w:rPr>
                              <w:szCs w:val="24"/>
                              <w:lang w:eastAsia="lt-LT"/>
                            </w:rPr>
                            <w:t>. Fizinio ugdymo grupė („pagrindinė“, „parengiamoji“, „specialioji“).</w:t>
                          </w:r>
                        </w:p>
                      </w:sdtContent>
                    </w:sdt>
                    <w:sdt>
                      <w:sdtPr>
                        <w:alias w:val="21.1.3.13 pp."/>
                        <w:tag w:val="part_5184aae3bb4c46caac55fd45500fbb44"/>
                        <w:lock w:val="sdtLocked"/>
                        <w:richText/>
                      </w:sdtPr>
                      <w:sdtContent>
                        <w:p>
                          <w:pPr>
                            <w:ind w:firstLine="851"/>
                            <w:rPr>
                              <w:szCs w:val="24"/>
                              <w:lang w:eastAsia="lt-LT"/>
                            </w:rPr>
                          </w:pPr>
                          <w:sdt>
                            <w:sdtPr>
                              <w:alias w:val="Numeris"/>
                              <w:tag w:val="nr_5184aae3bb4c46caac55fd45500fbb44"/>
                              <w:lock w:val="sdtLocked"/>
                              <w:richText/>
                            </w:sdtPr>
                            <w:sdtContent>
                              <w:r>
                                <w:rPr>
                                  <w:szCs w:val="24"/>
                                  <w:lang w:eastAsia="lt-LT"/>
                                </w:rPr>
                                <w:t>21.1.3.13</w:t>
                              </w:r>
                            </w:sdtContent>
                          </w:sdt>
                          <w:r>
                            <w:rPr>
                              <w:szCs w:val="24"/>
                              <w:lang w:eastAsia="lt-LT"/>
                            </w:rPr>
                            <w:t>. Data, iki kurios mokinys atleistas nuo fizinio ugdymo pamokų.</w:t>
                          </w:r>
                        </w:p>
                      </w:sdtContent>
                    </w:sdt>
                  </w:sdtContent>
                </w:sdt>
                <w:sdt>
                  <w:sdtPr>
                    <w:alias w:val="21.1.4 pp."/>
                    <w:tag w:val="part_51b23bd652ad4a089c90f73cc1f217a0"/>
                    <w:lock w:val="sdtLocked"/>
                    <w:richText/>
                  </w:sdtPr>
                  <w:sdtContent>
                    <w:p>
                      <w:pPr>
                        <w:ind w:firstLine="851"/>
                        <w:rPr>
                          <w:b/>
                          <w:szCs w:val="24"/>
                          <w:lang w:eastAsia="lt-LT"/>
                        </w:rPr>
                      </w:pPr>
                      <w:sdt>
                        <w:sdtPr>
                          <w:alias w:val="Numeris"/>
                          <w:tag w:val="nr_51b23bd652ad4a089c90f73cc1f217a0"/>
                          <w:lock w:val="sdtLocked"/>
                          <w:richText/>
                        </w:sdtPr>
                        <w:sdtContent>
                          <w:r>
                            <w:rPr>
                              <w:b/>
                              <w:bCs/>
                              <w:szCs w:val="24"/>
                              <w:lang w:eastAsia="lt-LT"/>
                            </w:rPr>
                            <w:t>21.1.4</w:t>
                          </w:r>
                        </w:sdtContent>
                      </w:sdt>
                      <w:r>
                        <w:rPr>
                          <w:b/>
                          <w:bCs/>
                          <w:szCs w:val="24"/>
                          <w:lang w:eastAsia="lt-LT"/>
                        </w:rPr>
                        <w:t>. Dokumentą užpildžiusio naudotojo duomenys:</w:t>
                      </w:r>
                    </w:p>
                    <w:sdt>
                      <w:sdtPr>
                        <w:alias w:val="21.1.4.1 pp."/>
                        <w:tag w:val="part_14dc312bf5c649889d0dd9636acb2c72"/>
                        <w:lock w:val="sdtLocked"/>
                        <w:richText/>
                      </w:sdtPr>
                      <w:sdtContent>
                        <w:p>
                          <w:pPr>
                            <w:ind w:firstLine="851"/>
                            <w:rPr>
                              <w:szCs w:val="24"/>
                              <w:lang w:eastAsia="lt-LT"/>
                            </w:rPr>
                          </w:pPr>
                          <w:sdt>
                            <w:sdtPr>
                              <w:alias w:val="Numeris"/>
                              <w:tag w:val="nr_14dc312bf5c649889d0dd9636acb2c72"/>
                              <w:lock w:val="sdtLocked"/>
                              <w:richText/>
                            </w:sdtPr>
                            <w:sdtContent>
                              <w:r>
                                <w:rPr>
                                  <w:szCs w:val="24"/>
                                  <w:lang w:eastAsia="lt-LT"/>
                                </w:rPr>
                                <w:t>21.1.4.1</w:t>
                              </w:r>
                            </w:sdtContent>
                          </w:sdt>
                          <w:r>
                            <w:rPr>
                              <w:szCs w:val="24"/>
                              <w:lang w:eastAsia="lt-LT"/>
                            </w:rPr>
                            <w:t>. Profesinė kvalifikacija.</w:t>
                          </w:r>
                        </w:p>
                      </w:sdtContent>
                    </w:sdt>
                    <w:sdt>
                      <w:sdtPr>
                        <w:alias w:val="21.1.4.2 pp."/>
                        <w:tag w:val="part_285e33c26eee44d498db3ca28d58dfcd"/>
                        <w:lock w:val="sdtLocked"/>
                        <w:richText/>
                      </w:sdtPr>
                      <w:sdtContent>
                        <w:p>
                          <w:pPr>
                            <w:ind w:firstLine="851"/>
                            <w:rPr>
                              <w:szCs w:val="24"/>
                              <w:lang w:eastAsia="lt-LT"/>
                            </w:rPr>
                          </w:pPr>
                          <w:sdt>
                            <w:sdtPr>
                              <w:alias w:val="Numeris"/>
                              <w:tag w:val="nr_285e33c26eee44d498db3ca28d58dfcd"/>
                              <w:lock w:val="sdtLocked"/>
                              <w:richText/>
                            </w:sdtPr>
                            <w:sdtContent>
                              <w:r>
                                <w:rPr>
                                  <w:szCs w:val="24"/>
                                  <w:lang w:eastAsia="lt-LT"/>
                                </w:rPr>
                                <w:t>21.1.4.2</w:t>
                              </w:r>
                            </w:sdtContent>
                          </w:sdt>
                          <w:r>
                            <w:rPr>
                              <w:szCs w:val="24"/>
                              <w:lang w:eastAsia="lt-LT"/>
                            </w:rPr>
                            <w:t>. Vardas.</w:t>
                          </w:r>
                        </w:p>
                      </w:sdtContent>
                    </w:sdt>
                    <w:sdt>
                      <w:sdtPr>
                        <w:alias w:val="21.1.4.3 pp."/>
                        <w:tag w:val="part_5c4e90bf99f241a6a842b9f67023468a"/>
                        <w:lock w:val="sdtLocked"/>
                        <w:richText/>
                      </w:sdtPr>
                      <w:sdtContent>
                        <w:p>
                          <w:pPr>
                            <w:ind w:firstLine="851"/>
                            <w:rPr>
                              <w:szCs w:val="24"/>
                              <w:lang w:eastAsia="lt-LT"/>
                            </w:rPr>
                          </w:pPr>
                          <w:sdt>
                            <w:sdtPr>
                              <w:alias w:val="Numeris"/>
                              <w:tag w:val="nr_5c4e90bf99f241a6a842b9f67023468a"/>
                              <w:lock w:val="sdtLocked"/>
                              <w:richText/>
                            </w:sdtPr>
                            <w:sdtContent>
                              <w:r>
                                <w:rPr>
                                  <w:szCs w:val="24"/>
                                  <w:lang w:eastAsia="lt-LT"/>
                                </w:rPr>
                                <w:t>21.1.4.3</w:t>
                              </w:r>
                            </w:sdtContent>
                          </w:sdt>
                          <w:r>
                            <w:rPr>
                              <w:szCs w:val="24"/>
                              <w:lang w:eastAsia="lt-LT"/>
                            </w:rPr>
                            <w:t>. Pavardė.</w:t>
                          </w:r>
                        </w:p>
                      </w:sdtContent>
                    </w:sdt>
                    <w:sdt>
                      <w:sdtPr>
                        <w:alias w:val="21.1.4.4 pp."/>
                        <w:tag w:val="part_0f6819d7f79c478d8f9b7305f457740d"/>
                        <w:lock w:val="sdtLocked"/>
                        <w:richText/>
                      </w:sdtPr>
                      <w:sdtContent>
                        <w:p>
                          <w:pPr>
                            <w:ind w:firstLine="851"/>
                            <w:rPr>
                              <w:szCs w:val="24"/>
                              <w:lang w:eastAsia="lt-LT"/>
                            </w:rPr>
                          </w:pPr>
                          <w:sdt>
                            <w:sdtPr>
                              <w:alias w:val="Numeris"/>
                              <w:tag w:val="nr_0f6819d7f79c478d8f9b7305f457740d"/>
                              <w:lock w:val="sdtLocked"/>
                              <w:richText/>
                            </w:sdtPr>
                            <w:sdtContent>
                              <w:r>
                                <w:rPr>
                                  <w:szCs w:val="24"/>
                                  <w:lang w:eastAsia="lt-LT"/>
                                </w:rPr>
                                <w:t>21.1.4.4</w:t>
                              </w:r>
                            </w:sdtContent>
                          </w:sdt>
                          <w:r>
                            <w:rPr>
                              <w:szCs w:val="24"/>
                              <w:lang w:eastAsia="lt-LT"/>
                            </w:rPr>
                            <w:t>. Spaudo numeris.</w:t>
                          </w:r>
                        </w:p>
                      </w:sdtContent>
                    </w:sdt>
                  </w:sdtContent>
                </w:sdt>
              </w:sdtContent>
            </w:sdt>
            <w:sdt>
              <w:sdtPr>
                <w:alias w:val="21.2 pp."/>
                <w:tag w:val="part_fe8a6e229c224c5cbb3c49ff6ee74281"/>
                <w:lock w:val="sdtLocked"/>
                <w:richText/>
              </w:sdtPr>
              <w:sdtContent>
                <w:p>
                  <w:pPr>
                    <w:ind w:firstLine="851"/>
                    <w:rPr>
                      <w:szCs w:val="24"/>
                      <w:lang w:eastAsia="lt-LT"/>
                    </w:rPr>
                  </w:pPr>
                  <w:sdt>
                    <w:sdtPr>
                      <w:alias w:val="Numeris"/>
                      <w:tag w:val="nr_fe8a6e229c224c5cbb3c49ff6ee74281"/>
                      <w:lock w:val="sdtLocked"/>
                      <w:richText/>
                    </w:sdtPr>
                    <w:sdtContent>
                      <w:r>
                        <w:rPr>
                          <w:b/>
                          <w:bCs/>
                          <w:szCs w:val="24"/>
                          <w:lang w:eastAsia="lt-LT"/>
                        </w:rPr>
                        <w:t>21.2</w:t>
                      </w:r>
                    </w:sdtContent>
                  </w:sdt>
                  <w:r>
                    <w:rPr>
                      <w:b/>
                      <w:bCs/>
                      <w:szCs w:val="24"/>
                      <w:lang w:eastAsia="lt-LT"/>
                    </w:rPr>
                    <w:t>. Dantų ir žandikaulių būklės įvertinimas</w:t>
                  </w:r>
                  <w:r>
                    <w:rPr>
                      <w:sz w:val="10"/>
                      <w:szCs w:val="10"/>
                      <w:lang w:eastAsia="lt-LT"/>
                    </w:rPr>
                    <w:t> </w:t>
                  </w:r>
                </w:p>
                <w:sdt>
                  <w:sdtPr>
                    <w:alias w:val="21.2.1 pp."/>
                    <w:tag w:val="part_7af79ef9ca5b4af2af4abde6eef7b05b"/>
                    <w:lock w:val="sdtLocked"/>
                    <w:richText/>
                  </w:sdtPr>
                  <w:sdtContent>
                    <w:p>
                      <w:pPr>
                        <w:ind w:firstLine="851"/>
                        <w:rPr>
                          <w:b/>
                          <w:szCs w:val="24"/>
                          <w:lang w:eastAsia="lt-LT"/>
                        </w:rPr>
                      </w:pPr>
                      <w:sdt>
                        <w:sdtPr>
                          <w:alias w:val="Numeris"/>
                          <w:tag w:val="nr_7af79ef9ca5b4af2af4abde6eef7b05b"/>
                          <w:lock w:val="sdtLocked"/>
                          <w:richText/>
                        </w:sdtPr>
                        <w:sdtContent>
                          <w:r>
                            <w:rPr>
                              <w:b/>
                              <w:bCs/>
                              <w:szCs w:val="24"/>
                              <w:lang w:eastAsia="lt-LT"/>
                            </w:rPr>
                            <w:t>21.2.1</w:t>
                          </w:r>
                        </w:sdtContent>
                      </w:sdt>
                      <w:r>
                        <w:rPr>
                          <w:b/>
                          <w:bCs/>
                          <w:szCs w:val="24"/>
                          <w:lang w:eastAsia="lt-LT"/>
                        </w:rPr>
                        <w:t>. Informacija apie sveikatos priežiūros įstaigą:</w:t>
                      </w:r>
                    </w:p>
                    <w:sdt>
                      <w:sdtPr>
                        <w:alias w:val="21.2.1.1 pp."/>
                        <w:tag w:val="part_162e23a83c724489914993928c855bff"/>
                        <w:lock w:val="sdtLocked"/>
                        <w:richText/>
                      </w:sdtPr>
                      <w:sdtContent>
                        <w:p>
                          <w:pPr>
                            <w:ind w:firstLine="851"/>
                            <w:rPr>
                              <w:szCs w:val="24"/>
                              <w:lang w:eastAsia="lt-LT"/>
                            </w:rPr>
                          </w:pPr>
                          <w:sdt>
                            <w:sdtPr>
                              <w:alias w:val="Numeris"/>
                              <w:tag w:val="nr_162e23a83c724489914993928c855bff"/>
                              <w:lock w:val="sdtLocked"/>
                              <w:richText/>
                            </w:sdtPr>
                            <w:sdtContent>
                              <w:r>
                                <w:rPr>
                                  <w:szCs w:val="24"/>
                                  <w:lang w:eastAsia="lt-LT"/>
                                </w:rPr>
                                <w:t>21.2.1.1</w:t>
                              </w:r>
                            </w:sdtContent>
                          </w:sdt>
                          <w:r>
                            <w:rPr>
                              <w:szCs w:val="24"/>
                              <w:lang w:eastAsia="lt-LT"/>
                            </w:rPr>
                            <w:t>. Pavadinimas.</w:t>
                          </w:r>
                        </w:p>
                      </w:sdtContent>
                    </w:sdt>
                    <w:sdt>
                      <w:sdtPr>
                        <w:alias w:val="21.2.1.2 pp."/>
                        <w:tag w:val="part_10149112cb914d2481ec4ac618864bc7"/>
                        <w:lock w:val="sdtLocked"/>
                        <w:richText/>
                      </w:sdtPr>
                      <w:sdtContent>
                        <w:p>
                          <w:pPr>
                            <w:ind w:firstLine="851"/>
                            <w:rPr>
                              <w:szCs w:val="24"/>
                              <w:lang w:eastAsia="lt-LT"/>
                            </w:rPr>
                          </w:pPr>
                          <w:sdt>
                            <w:sdtPr>
                              <w:alias w:val="Numeris"/>
                              <w:tag w:val="nr_10149112cb914d2481ec4ac618864bc7"/>
                              <w:lock w:val="sdtLocked"/>
                              <w:richText/>
                            </w:sdtPr>
                            <w:sdtContent>
                              <w:r>
                                <w:rPr>
                                  <w:szCs w:val="24"/>
                                  <w:lang w:eastAsia="lt-LT"/>
                                </w:rPr>
                                <w:t>21.2.1.2</w:t>
                              </w:r>
                            </w:sdtContent>
                          </w:sdt>
                          <w:r>
                            <w:rPr>
                              <w:szCs w:val="24"/>
                              <w:lang w:eastAsia="lt-LT"/>
                            </w:rPr>
                            <w:t>. Įstaigos kodas.</w:t>
                          </w:r>
                        </w:p>
                      </w:sdtContent>
                    </w:sdt>
                    <w:sdt>
                      <w:sdtPr>
                        <w:alias w:val="21.2.1.3 pp."/>
                        <w:tag w:val="part_4e2954b88f12474a8bcdfcb6d051f228"/>
                        <w:lock w:val="sdtLocked"/>
                        <w:richText/>
                      </w:sdtPr>
                      <w:sdtContent>
                        <w:p>
                          <w:pPr>
                            <w:ind w:firstLine="851"/>
                            <w:rPr>
                              <w:szCs w:val="24"/>
                              <w:lang w:eastAsia="lt-LT"/>
                            </w:rPr>
                          </w:pPr>
                          <w:sdt>
                            <w:sdtPr>
                              <w:alias w:val="Numeris"/>
                              <w:tag w:val="nr_4e2954b88f12474a8bcdfcb6d051f228"/>
                              <w:lock w:val="sdtLocked"/>
                              <w:richText/>
                            </w:sdtPr>
                            <w:sdtContent>
                              <w:r>
                                <w:rPr>
                                  <w:szCs w:val="24"/>
                                  <w:lang w:eastAsia="lt-LT"/>
                                </w:rPr>
                                <w:t>21.2.1.3</w:t>
                              </w:r>
                            </w:sdtContent>
                          </w:sdt>
                          <w:r>
                            <w:rPr>
                              <w:szCs w:val="24"/>
                              <w:lang w:eastAsia="lt-LT"/>
                            </w:rPr>
                            <w:t>. Įstaigos registravimo adresas.</w:t>
                          </w:r>
                        </w:p>
                      </w:sdtContent>
                    </w:sdt>
                    <w:sdt>
                      <w:sdtPr>
                        <w:alias w:val="21.2.1.4 pp."/>
                        <w:tag w:val="part_c094658fe60b4bf6aaa9740b1177988f"/>
                        <w:lock w:val="sdtLocked"/>
                        <w:richText/>
                      </w:sdtPr>
                      <w:sdtContent>
                        <w:p>
                          <w:pPr>
                            <w:ind w:firstLine="851"/>
                            <w:rPr>
                              <w:szCs w:val="24"/>
                              <w:lang w:eastAsia="lt-LT"/>
                            </w:rPr>
                          </w:pPr>
                          <w:sdt>
                            <w:sdtPr>
                              <w:alias w:val="Numeris"/>
                              <w:tag w:val="nr_c094658fe60b4bf6aaa9740b1177988f"/>
                              <w:lock w:val="sdtLocked"/>
                              <w:richText/>
                            </w:sdtPr>
                            <w:sdtContent>
                              <w:r>
                                <w:rPr>
                                  <w:szCs w:val="24"/>
                                  <w:lang w:eastAsia="lt-LT"/>
                                </w:rPr>
                                <w:t>21.2.1.4</w:t>
                              </w:r>
                            </w:sdtContent>
                          </w:sdt>
                          <w:r>
                            <w:rPr>
                              <w:szCs w:val="24"/>
                              <w:lang w:eastAsia="lt-LT"/>
                            </w:rPr>
                            <w:t>. Įstaigos telefono Nr.</w:t>
                          </w:r>
                        </w:p>
                      </w:sdtContent>
                    </w:sdt>
                    <w:sdt>
                      <w:sdtPr>
                        <w:alias w:val="21.2.1.5 pp."/>
                        <w:tag w:val="part_e93a3b973be9436998415d72d3f1451b"/>
                        <w:lock w:val="sdtLocked"/>
                        <w:richText/>
                      </w:sdtPr>
                      <w:sdtContent>
                        <w:p>
                          <w:pPr>
                            <w:ind w:firstLine="851"/>
                            <w:rPr>
                              <w:szCs w:val="24"/>
                              <w:lang w:eastAsia="lt-LT"/>
                            </w:rPr>
                          </w:pPr>
                          <w:sdt>
                            <w:sdtPr>
                              <w:alias w:val="Numeris"/>
                              <w:tag w:val="nr_e93a3b973be9436998415d72d3f1451b"/>
                              <w:lock w:val="sdtLocked"/>
                              <w:richText/>
                            </w:sdtPr>
                            <w:sdtContent>
                              <w:r>
                                <w:rPr>
                                  <w:szCs w:val="24"/>
                                  <w:lang w:eastAsia="lt-LT"/>
                                </w:rPr>
                                <w:t>21.2.1.5</w:t>
                              </w:r>
                            </w:sdtContent>
                          </w:sdt>
                          <w:r>
                            <w:rPr>
                              <w:szCs w:val="24"/>
                              <w:lang w:eastAsia="lt-LT"/>
                            </w:rPr>
                            <w:t>. Įstaigos el. paštas.</w:t>
                          </w:r>
                        </w:p>
                      </w:sdtContent>
                    </w:sdt>
                  </w:sdtContent>
                </w:sdt>
                <w:sdt>
                  <w:sdtPr>
                    <w:alias w:val="21.2.2 pp."/>
                    <w:tag w:val="part_0fd3ca27ed47476cad44040b5754e04d"/>
                    <w:lock w:val="sdtLocked"/>
                    <w:richText/>
                  </w:sdtPr>
                  <w:sdtContent>
                    <w:p>
                      <w:pPr>
                        <w:ind w:firstLine="851"/>
                        <w:rPr>
                          <w:b/>
                          <w:szCs w:val="24"/>
                          <w:lang w:eastAsia="lt-LT"/>
                        </w:rPr>
                      </w:pPr>
                      <w:sdt>
                        <w:sdtPr>
                          <w:alias w:val="Numeris"/>
                          <w:tag w:val="nr_0fd3ca27ed47476cad44040b5754e04d"/>
                          <w:lock w:val="sdtLocked"/>
                          <w:richText/>
                        </w:sdtPr>
                        <w:sdtContent>
                          <w:r>
                            <w:rPr>
                              <w:b/>
                              <w:bCs/>
                              <w:szCs w:val="24"/>
                              <w:lang w:eastAsia="lt-LT"/>
                            </w:rPr>
                            <w:t>21.2.2</w:t>
                          </w:r>
                        </w:sdtContent>
                      </w:sdt>
                      <w:r>
                        <w:rPr>
                          <w:b/>
                          <w:bCs/>
                          <w:szCs w:val="24"/>
                          <w:lang w:eastAsia="lt-LT"/>
                        </w:rPr>
                        <w:t>. Paciento duomenys:</w:t>
                      </w:r>
                    </w:p>
                    <w:sdt>
                      <w:sdtPr>
                        <w:alias w:val="21.2.2.1 pp."/>
                        <w:tag w:val="part_4db436662b3e43f0bf7b09aee34bdc3e"/>
                        <w:lock w:val="sdtLocked"/>
                        <w:richText/>
                      </w:sdtPr>
                      <w:sdtContent>
                        <w:p>
                          <w:pPr>
                            <w:ind w:firstLine="851"/>
                            <w:rPr>
                              <w:szCs w:val="24"/>
                              <w:lang w:eastAsia="lt-LT"/>
                            </w:rPr>
                          </w:pPr>
                          <w:sdt>
                            <w:sdtPr>
                              <w:alias w:val="Numeris"/>
                              <w:tag w:val="nr_4db436662b3e43f0bf7b09aee34bdc3e"/>
                              <w:lock w:val="sdtLocked"/>
                              <w:richText/>
                            </w:sdtPr>
                            <w:sdtContent>
                              <w:r>
                                <w:rPr>
                                  <w:szCs w:val="24"/>
                                  <w:lang w:eastAsia="lt-LT"/>
                                </w:rPr>
                                <w:t>21.2.2.1</w:t>
                              </w:r>
                            </w:sdtContent>
                          </w:sdt>
                          <w:r>
                            <w:rPr>
                              <w:szCs w:val="24"/>
                              <w:lang w:eastAsia="lt-LT"/>
                            </w:rPr>
                            <w:t>. Vardas.</w:t>
                          </w:r>
                        </w:p>
                      </w:sdtContent>
                    </w:sdt>
                    <w:sdt>
                      <w:sdtPr>
                        <w:alias w:val="21.2.2.2 pp."/>
                        <w:tag w:val="part_e39434bc90164dbeb363aaf6ad3a8a66"/>
                        <w:lock w:val="sdtLocked"/>
                        <w:richText/>
                      </w:sdtPr>
                      <w:sdtContent>
                        <w:p>
                          <w:pPr>
                            <w:ind w:firstLine="851"/>
                            <w:rPr>
                              <w:szCs w:val="24"/>
                              <w:lang w:eastAsia="lt-LT"/>
                            </w:rPr>
                          </w:pPr>
                          <w:sdt>
                            <w:sdtPr>
                              <w:alias w:val="Numeris"/>
                              <w:tag w:val="nr_e39434bc90164dbeb363aaf6ad3a8a66"/>
                              <w:lock w:val="sdtLocked"/>
                              <w:richText/>
                            </w:sdtPr>
                            <w:sdtContent>
                              <w:r>
                                <w:rPr>
                                  <w:szCs w:val="24"/>
                                  <w:lang w:eastAsia="lt-LT"/>
                                </w:rPr>
                                <w:t>21.2.2.2</w:t>
                              </w:r>
                            </w:sdtContent>
                          </w:sdt>
                          <w:r>
                            <w:rPr>
                              <w:szCs w:val="24"/>
                              <w:lang w:eastAsia="lt-LT"/>
                            </w:rPr>
                            <w:t>. Pavardė.</w:t>
                          </w:r>
                        </w:p>
                      </w:sdtContent>
                    </w:sdt>
                    <w:sdt>
                      <w:sdtPr>
                        <w:alias w:val="21.2.2.3 pp."/>
                        <w:tag w:val="part_a240584272ff44f893c34c505ad68224"/>
                        <w:lock w:val="sdtLocked"/>
                        <w:richText/>
                      </w:sdtPr>
                      <w:sdtContent>
                        <w:p>
                          <w:pPr>
                            <w:ind w:firstLine="851"/>
                            <w:rPr>
                              <w:szCs w:val="24"/>
                              <w:lang w:eastAsia="lt-LT"/>
                            </w:rPr>
                          </w:pPr>
                          <w:sdt>
                            <w:sdtPr>
                              <w:alias w:val="Numeris"/>
                              <w:tag w:val="nr_a240584272ff44f893c34c505ad68224"/>
                              <w:lock w:val="sdtLocked"/>
                              <w:richText/>
                            </w:sdtPr>
                            <w:sdtContent>
                              <w:r>
                                <w:rPr>
                                  <w:szCs w:val="24"/>
                                  <w:lang w:eastAsia="lt-LT"/>
                                </w:rPr>
                                <w:t>21.2.2.3</w:t>
                              </w:r>
                            </w:sdtContent>
                          </w:sdt>
                          <w:r>
                            <w:rPr>
                              <w:szCs w:val="24"/>
                              <w:lang w:eastAsia="lt-LT"/>
                            </w:rPr>
                            <w:t>. Gimimo data.</w:t>
                          </w:r>
                        </w:p>
                      </w:sdtContent>
                    </w:sdt>
                  </w:sdtContent>
                </w:sdt>
                <w:sdt>
                  <w:sdtPr>
                    <w:alias w:val="21.2.3 pp."/>
                    <w:tag w:val="part_c4bde99a2e6540a88e24fe84ad4748c0"/>
                    <w:lock w:val="sdtLocked"/>
                    <w:richText/>
                  </w:sdtPr>
                  <w:sdtContent>
                    <w:p>
                      <w:pPr>
                        <w:ind w:firstLine="851"/>
                        <w:rPr>
                          <w:b/>
                          <w:szCs w:val="24"/>
                          <w:lang w:eastAsia="lt-LT"/>
                        </w:rPr>
                      </w:pPr>
                      <w:sdt>
                        <w:sdtPr>
                          <w:alias w:val="Numeris"/>
                          <w:tag w:val="nr_c4bde99a2e6540a88e24fe84ad4748c0"/>
                          <w:lock w:val="sdtLocked"/>
                          <w:richText/>
                        </w:sdtPr>
                        <w:sdtContent>
                          <w:r>
                            <w:rPr>
                              <w:b/>
                              <w:bCs/>
                              <w:szCs w:val="24"/>
                              <w:lang w:eastAsia="lt-LT"/>
                            </w:rPr>
                            <w:t>21.2.3</w:t>
                          </w:r>
                        </w:sdtContent>
                      </w:sdt>
                      <w:r>
                        <w:rPr>
                          <w:b/>
                          <w:bCs/>
                          <w:szCs w:val="24"/>
                          <w:lang w:eastAsia="lt-LT"/>
                        </w:rPr>
                        <w:t>. Dokumento duomenys:</w:t>
                      </w:r>
                    </w:p>
                    <w:sdt>
                      <w:sdtPr>
                        <w:alias w:val="21.2.3.1 pp."/>
                        <w:tag w:val="part_a1f41fb94e164ea386bc70bdbe53deb7"/>
                        <w:lock w:val="sdtLocked"/>
                        <w:richText/>
                      </w:sdtPr>
                      <w:sdtContent>
                        <w:p>
                          <w:pPr>
                            <w:ind w:firstLine="851"/>
                            <w:rPr>
                              <w:szCs w:val="24"/>
                              <w:lang w:eastAsia="lt-LT"/>
                            </w:rPr>
                          </w:pPr>
                          <w:sdt>
                            <w:sdtPr>
                              <w:alias w:val="Numeris"/>
                              <w:tag w:val="nr_a1f41fb94e164ea386bc70bdbe53deb7"/>
                              <w:lock w:val="sdtLocked"/>
                              <w:richText/>
                            </w:sdtPr>
                            <w:sdtContent>
                              <w:r>
                                <w:rPr>
                                  <w:szCs w:val="24"/>
                                  <w:lang w:eastAsia="lt-LT"/>
                                </w:rPr>
                                <w:t>21.2.3.1</w:t>
                              </w:r>
                            </w:sdtContent>
                          </w:sdt>
                          <w:r>
                            <w:rPr>
                              <w:szCs w:val="24"/>
                              <w:lang w:eastAsia="lt-LT"/>
                            </w:rPr>
                            <w:t>. Dokumento išdavimo data.</w:t>
                          </w:r>
                        </w:p>
                      </w:sdtContent>
                    </w:sdt>
                    <w:sdt>
                      <w:sdtPr>
                        <w:alias w:val="21.2.3.2 pp."/>
                        <w:tag w:val="part_82a71fd9caca4b31a01854590ba67c65"/>
                        <w:lock w:val="sdtLocked"/>
                        <w:richText/>
                      </w:sdtPr>
                      <w:sdtContent>
                        <w:p>
                          <w:pPr>
                            <w:ind w:firstLine="851"/>
                            <w:rPr>
                              <w:szCs w:val="24"/>
                              <w:lang w:eastAsia="lt-LT"/>
                            </w:rPr>
                          </w:pPr>
                          <w:sdt>
                            <w:sdtPr>
                              <w:alias w:val="Numeris"/>
                              <w:tag w:val="nr_82a71fd9caca4b31a01854590ba67c65"/>
                              <w:lock w:val="sdtLocked"/>
                              <w:richText/>
                            </w:sdtPr>
                            <w:sdtContent>
                              <w:r>
                                <w:rPr>
                                  <w:szCs w:val="24"/>
                                  <w:lang w:eastAsia="lt-LT"/>
                                </w:rPr>
                                <w:t>21.2.3.2</w:t>
                              </w:r>
                            </w:sdtContent>
                          </w:sdt>
                          <w:r>
                            <w:rPr>
                              <w:szCs w:val="24"/>
                              <w:lang w:eastAsia="lt-LT"/>
                            </w:rPr>
                            <w:t>. Dokumento numeris.</w:t>
                          </w:r>
                        </w:p>
                      </w:sdtContent>
                    </w:sdt>
                    <w:sdt>
                      <w:sdtPr>
                        <w:alias w:val="21.2.3.3 pp."/>
                        <w:tag w:val="part_4e8b17d954cb46199ad90022c961ebca"/>
                        <w:lock w:val="sdtLocked"/>
                        <w:richText/>
                      </w:sdtPr>
                      <w:sdtContent>
                        <w:p>
                          <w:pPr>
                            <w:ind w:firstLine="851"/>
                            <w:rPr>
                              <w:szCs w:val="24"/>
                              <w:lang w:eastAsia="lt-LT"/>
                            </w:rPr>
                          </w:pPr>
                          <w:sdt>
                            <w:sdtPr>
                              <w:alias w:val="Numeris"/>
                              <w:tag w:val="nr_4e8b17d954cb46199ad90022c961ebca"/>
                              <w:lock w:val="sdtLocked"/>
                              <w:richText/>
                            </w:sdtPr>
                            <w:sdtContent>
                              <w:r>
                                <w:rPr>
                                  <w:szCs w:val="24"/>
                                  <w:lang w:eastAsia="lt-LT"/>
                                </w:rPr>
                                <w:t>21.2.3.3</w:t>
                              </w:r>
                            </w:sdtContent>
                          </w:sdt>
                          <w:r>
                            <w:rPr>
                              <w:szCs w:val="24"/>
                              <w:lang w:eastAsia="lt-LT"/>
                            </w:rPr>
                            <w:t>. Data, iki kada galioja dokumentas.</w:t>
                          </w:r>
                        </w:p>
                      </w:sdtContent>
                    </w:sdt>
                    <w:sdt>
                      <w:sdtPr>
                        <w:alias w:val="21.2.3.4 pp."/>
                        <w:tag w:val="part_2084255a0cac41d98c2faf7ab2ffab57"/>
                        <w:lock w:val="sdtLocked"/>
                        <w:richText/>
                      </w:sdtPr>
                      <w:sdtContent>
                        <w:p>
                          <w:pPr>
                            <w:ind w:firstLine="851"/>
                            <w:rPr>
                              <w:szCs w:val="24"/>
                              <w:lang w:eastAsia="lt-LT"/>
                            </w:rPr>
                          </w:pPr>
                          <w:sdt>
                            <w:sdtPr>
                              <w:alias w:val="Numeris"/>
                              <w:tag w:val="nr_2084255a0cac41d98c2faf7ab2ffab57"/>
                              <w:lock w:val="sdtLocked"/>
                              <w:richText/>
                            </w:sdtPr>
                            <w:sdtContent>
                              <w:r>
                                <w:rPr>
                                  <w:szCs w:val="24"/>
                                  <w:lang w:eastAsia="lt-LT"/>
                                </w:rPr>
                                <w:t>21.2.3.4</w:t>
                              </w:r>
                            </w:sdtContent>
                          </w:sdt>
                          <w:r>
                            <w:rPr>
                              <w:szCs w:val="24"/>
                              <w:lang w:eastAsia="lt-LT"/>
                            </w:rPr>
                            <w:t>. Pieniniai dantys k.</w:t>
                          </w:r>
                        </w:p>
                      </w:sdtContent>
                    </w:sdt>
                    <w:sdt>
                      <w:sdtPr>
                        <w:alias w:val="21.2.3.5 pp."/>
                        <w:tag w:val="part_6922949f97f2439980384425309efd90"/>
                        <w:lock w:val="sdtLocked"/>
                        <w:richText/>
                      </w:sdtPr>
                      <w:sdtContent>
                        <w:p>
                          <w:pPr>
                            <w:ind w:firstLine="851"/>
                            <w:rPr>
                              <w:szCs w:val="24"/>
                              <w:lang w:eastAsia="lt-LT"/>
                            </w:rPr>
                          </w:pPr>
                          <w:sdt>
                            <w:sdtPr>
                              <w:alias w:val="Numeris"/>
                              <w:tag w:val="nr_6922949f97f2439980384425309efd90"/>
                              <w:lock w:val="sdtLocked"/>
                              <w:richText/>
                            </w:sdtPr>
                            <w:sdtContent>
                              <w:r>
                                <w:rPr>
                                  <w:szCs w:val="24"/>
                                  <w:lang w:eastAsia="lt-LT"/>
                                </w:rPr>
                                <w:t>21.2.3.5</w:t>
                              </w:r>
                            </w:sdtContent>
                          </w:sdt>
                          <w:r>
                            <w:rPr>
                              <w:szCs w:val="24"/>
                              <w:lang w:eastAsia="lt-LT"/>
                            </w:rPr>
                            <w:t>. Pieniniai dantys p.</w:t>
                          </w:r>
                        </w:p>
                      </w:sdtContent>
                    </w:sdt>
                    <w:sdt>
                      <w:sdtPr>
                        <w:alias w:val="21.2.3.6 pp."/>
                        <w:tag w:val="part_73fd0c2cd3784b8987336caefccc934f"/>
                        <w:lock w:val="sdtLocked"/>
                        <w:richText/>
                      </w:sdtPr>
                      <w:sdtContent>
                        <w:p>
                          <w:pPr>
                            <w:ind w:firstLine="851"/>
                            <w:rPr>
                              <w:szCs w:val="24"/>
                              <w:lang w:eastAsia="lt-LT"/>
                            </w:rPr>
                          </w:pPr>
                          <w:sdt>
                            <w:sdtPr>
                              <w:alias w:val="Numeris"/>
                              <w:tag w:val="nr_73fd0c2cd3784b8987336caefccc934f"/>
                              <w:lock w:val="sdtLocked"/>
                              <w:richText/>
                            </w:sdtPr>
                            <w:sdtContent>
                              <w:r>
                                <w:rPr>
                                  <w:szCs w:val="24"/>
                                  <w:lang w:eastAsia="lt-LT"/>
                                </w:rPr>
                                <w:t>21.2.3.6</w:t>
                              </w:r>
                            </w:sdtContent>
                          </w:sdt>
                          <w:r>
                            <w:rPr>
                              <w:szCs w:val="24"/>
                              <w:lang w:eastAsia="lt-LT"/>
                            </w:rPr>
                            <w:t>. Pieniniai dantys i.</w:t>
                          </w:r>
                        </w:p>
                      </w:sdtContent>
                    </w:sdt>
                    <w:sdt>
                      <w:sdtPr>
                        <w:alias w:val="21.2.3.7 pp."/>
                        <w:tag w:val="part_4c0808b455f44b13870cb731a5e59a5e"/>
                        <w:lock w:val="sdtLocked"/>
                        <w:richText/>
                      </w:sdtPr>
                      <w:sdtContent>
                        <w:p>
                          <w:pPr>
                            <w:ind w:firstLine="851"/>
                            <w:rPr>
                              <w:szCs w:val="24"/>
                              <w:lang w:eastAsia="lt-LT"/>
                            </w:rPr>
                          </w:pPr>
                          <w:sdt>
                            <w:sdtPr>
                              <w:alias w:val="Numeris"/>
                              <w:tag w:val="nr_4c0808b455f44b13870cb731a5e59a5e"/>
                              <w:lock w:val="sdtLocked"/>
                              <w:richText/>
                            </w:sdtPr>
                            <w:sdtContent>
                              <w:r>
                                <w:rPr>
                                  <w:szCs w:val="24"/>
                                  <w:lang w:eastAsia="lt-LT"/>
                                </w:rPr>
                                <w:t>21.2.3.7</w:t>
                              </w:r>
                            </w:sdtContent>
                          </w:sdt>
                          <w:r>
                            <w:rPr>
                              <w:szCs w:val="24"/>
                              <w:lang w:eastAsia="lt-LT"/>
                            </w:rPr>
                            <w:t>. Nuolatiniai dantys K.</w:t>
                          </w:r>
                        </w:p>
                      </w:sdtContent>
                    </w:sdt>
                    <w:sdt>
                      <w:sdtPr>
                        <w:alias w:val="21.2.3.8 pp."/>
                        <w:tag w:val="part_f36342610db94a668131f8e9066db2c1"/>
                        <w:lock w:val="sdtLocked"/>
                        <w:richText/>
                      </w:sdtPr>
                      <w:sdtContent>
                        <w:p>
                          <w:pPr>
                            <w:ind w:firstLine="851"/>
                            <w:rPr>
                              <w:szCs w:val="24"/>
                              <w:lang w:eastAsia="lt-LT"/>
                            </w:rPr>
                          </w:pPr>
                          <w:sdt>
                            <w:sdtPr>
                              <w:alias w:val="Numeris"/>
                              <w:tag w:val="nr_f36342610db94a668131f8e9066db2c1"/>
                              <w:lock w:val="sdtLocked"/>
                              <w:richText/>
                            </w:sdtPr>
                            <w:sdtContent>
                              <w:r>
                                <w:rPr>
                                  <w:szCs w:val="24"/>
                                  <w:lang w:eastAsia="lt-LT"/>
                                </w:rPr>
                                <w:t>21.2.3.8</w:t>
                              </w:r>
                            </w:sdtContent>
                          </w:sdt>
                          <w:r>
                            <w:rPr>
                              <w:szCs w:val="24"/>
                              <w:lang w:eastAsia="lt-LT"/>
                            </w:rPr>
                            <w:t>. Nuolatiniai dantys P.</w:t>
                          </w:r>
                        </w:p>
                      </w:sdtContent>
                    </w:sdt>
                    <w:sdt>
                      <w:sdtPr>
                        <w:alias w:val="21.2.3.9 pp."/>
                        <w:tag w:val="part_342308b136634362853b0a1309a74624"/>
                        <w:lock w:val="sdtLocked"/>
                        <w:richText/>
                      </w:sdtPr>
                      <w:sdtContent>
                        <w:p>
                          <w:pPr>
                            <w:ind w:firstLine="851"/>
                            <w:rPr>
                              <w:szCs w:val="24"/>
                              <w:lang w:eastAsia="lt-LT"/>
                            </w:rPr>
                          </w:pPr>
                          <w:sdt>
                            <w:sdtPr>
                              <w:alias w:val="Numeris"/>
                              <w:tag w:val="nr_342308b136634362853b0a1309a74624"/>
                              <w:lock w:val="sdtLocked"/>
                              <w:richText/>
                            </w:sdtPr>
                            <w:sdtContent>
                              <w:r>
                                <w:rPr>
                                  <w:szCs w:val="24"/>
                                  <w:lang w:eastAsia="lt-LT"/>
                                </w:rPr>
                                <w:t>21.2.3.9</w:t>
                              </w:r>
                            </w:sdtContent>
                          </w:sdt>
                          <w:r>
                            <w:rPr>
                              <w:szCs w:val="24"/>
                              <w:lang w:eastAsia="lt-LT"/>
                            </w:rPr>
                            <w:t>. Nuolatiniai dantys I.</w:t>
                          </w:r>
                        </w:p>
                      </w:sdtContent>
                    </w:sdt>
                    <w:sdt>
                      <w:sdtPr>
                        <w:alias w:val="21.2.3.10 pp."/>
                        <w:tag w:val="part_e745980b8bdc47af97dcd31c0fb27420"/>
                        <w:lock w:val="sdtLocked"/>
                        <w:richText/>
                      </w:sdtPr>
                      <w:sdtContent>
                        <w:p>
                          <w:pPr>
                            <w:ind w:firstLine="851"/>
                            <w:rPr>
                              <w:szCs w:val="24"/>
                              <w:lang w:eastAsia="lt-LT"/>
                            </w:rPr>
                          </w:pPr>
                          <w:sdt>
                            <w:sdtPr>
                              <w:alias w:val="Numeris"/>
                              <w:tag w:val="nr_e745980b8bdc47af97dcd31c0fb27420"/>
                              <w:lock w:val="sdtLocked"/>
                              <w:richText/>
                            </w:sdtPr>
                            <w:sdtContent>
                              <w:r>
                                <w:rPr>
                                  <w:szCs w:val="24"/>
                                  <w:lang w:eastAsia="lt-LT"/>
                                </w:rPr>
                                <w:t>21.2.3.10</w:t>
                              </w:r>
                            </w:sdtContent>
                          </w:sdt>
                          <w:r>
                            <w:rPr>
                              <w:szCs w:val="24"/>
                              <w:lang w:eastAsia="lt-LT"/>
                            </w:rPr>
                            <w:t>. Sąkandžio patologija („nėra“, „pavienių dantų“, „žandikaulių“).</w:t>
                          </w:r>
                        </w:p>
                      </w:sdtContent>
                    </w:sdt>
                  </w:sdtContent>
                </w:sdt>
                <w:sdt>
                  <w:sdtPr>
                    <w:alias w:val="21.2.4 pp."/>
                    <w:tag w:val="part_43fcd87118704434b339e6f575ffcde4"/>
                    <w:lock w:val="sdtLocked"/>
                    <w:richText/>
                  </w:sdtPr>
                  <w:sdtContent>
                    <w:p>
                      <w:pPr>
                        <w:ind w:firstLine="851"/>
                        <w:rPr>
                          <w:b/>
                          <w:szCs w:val="24"/>
                          <w:lang w:eastAsia="lt-LT"/>
                        </w:rPr>
                      </w:pPr>
                      <w:sdt>
                        <w:sdtPr>
                          <w:alias w:val="Numeris"/>
                          <w:tag w:val="nr_43fcd87118704434b339e6f575ffcde4"/>
                          <w:lock w:val="sdtLocked"/>
                          <w:richText/>
                        </w:sdtPr>
                        <w:sdtContent>
                          <w:r>
                            <w:rPr>
                              <w:b/>
                              <w:bCs/>
                              <w:szCs w:val="24"/>
                              <w:lang w:eastAsia="lt-LT"/>
                            </w:rPr>
                            <w:t>21.2.4</w:t>
                          </w:r>
                        </w:sdtContent>
                      </w:sdt>
                      <w:r>
                        <w:rPr>
                          <w:b/>
                          <w:bCs/>
                          <w:szCs w:val="24"/>
                          <w:lang w:eastAsia="lt-LT"/>
                        </w:rPr>
                        <w:t>. Dokumentą užpildžiusio naudotojo duomenys:</w:t>
                      </w:r>
                    </w:p>
                    <w:sdt>
                      <w:sdtPr>
                        <w:alias w:val="21.2.4.1 pp."/>
                        <w:tag w:val="part_a637f9c042d645e082b14af48f1e8571"/>
                        <w:lock w:val="sdtLocked"/>
                        <w:richText/>
                      </w:sdtPr>
                      <w:sdtContent>
                        <w:p>
                          <w:pPr>
                            <w:ind w:firstLine="851"/>
                            <w:rPr>
                              <w:szCs w:val="24"/>
                              <w:lang w:eastAsia="lt-LT"/>
                            </w:rPr>
                          </w:pPr>
                          <w:sdt>
                            <w:sdtPr>
                              <w:alias w:val="Numeris"/>
                              <w:tag w:val="nr_a637f9c042d645e082b14af48f1e8571"/>
                              <w:lock w:val="sdtLocked"/>
                              <w:richText/>
                            </w:sdtPr>
                            <w:sdtContent>
                              <w:r>
                                <w:rPr>
                                  <w:szCs w:val="24"/>
                                  <w:lang w:eastAsia="lt-LT"/>
                                </w:rPr>
                                <w:t>21.2.4.1</w:t>
                              </w:r>
                            </w:sdtContent>
                          </w:sdt>
                          <w:r>
                            <w:rPr>
                              <w:szCs w:val="24"/>
                              <w:lang w:eastAsia="lt-LT"/>
                            </w:rPr>
                            <w:t>. Profesinė kvalifikacija.</w:t>
                          </w:r>
                        </w:p>
                      </w:sdtContent>
                    </w:sdt>
                    <w:sdt>
                      <w:sdtPr>
                        <w:alias w:val="21.2.4.2 pp."/>
                        <w:tag w:val="part_32da40613a4c4491812d1fc38e0739c8"/>
                        <w:lock w:val="sdtLocked"/>
                        <w:richText/>
                      </w:sdtPr>
                      <w:sdtContent>
                        <w:p>
                          <w:pPr>
                            <w:ind w:firstLine="851"/>
                            <w:rPr>
                              <w:szCs w:val="24"/>
                              <w:lang w:eastAsia="lt-LT"/>
                            </w:rPr>
                          </w:pPr>
                          <w:sdt>
                            <w:sdtPr>
                              <w:alias w:val="Numeris"/>
                              <w:tag w:val="nr_32da40613a4c4491812d1fc38e0739c8"/>
                              <w:lock w:val="sdtLocked"/>
                              <w:richText/>
                            </w:sdtPr>
                            <w:sdtContent>
                              <w:r>
                                <w:rPr>
                                  <w:szCs w:val="24"/>
                                  <w:lang w:eastAsia="lt-LT"/>
                                </w:rPr>
                                <w:t>21.2.4.2</w:t>
                              </w:r>
                            </w:sdtContent>
                          </w:sdt>
                          <w:r>
                            <w:rPr>
                              <w:szCs w:val="24"/>
                              <w:lang w:eastAsia="lt-LT"/>
                            </w:rPr>
                            <w:t>. Vardas.</w:t>
                          </w:r>
                        </w:p>
                      </w:sdtContent>
                    </w:sdt>
                    <w:sdt>
                      <w:sdtPr>
                        <w:alias w:val="21.2.4.3 pp."/>
                        <w:tag w:val="part_6b95f50dcfd5460ca5aa43450f71cd92"/>
                        <w:lock w:val="sdtLocked"/>
                        <w:richText/>
                      </w:sdtPr>
                      <w:sdtContent>
                        <w:p>
                          <w:pPr>
                            <w:ind w:firstLine="851"/>
                            <w:rPr>
                              <w:szCs w:val="24"/>
                              <w:lang w:eastAsia="lt-LT"/>
                            </w:rPr>
                          </w:pPr>
                          <w:sdt>
                            <w:sdtPr>
                              <w:alias w:val="Numeris"/>
                              <w:tag w:val="nr_6b95f50dcfd5460ca5aa43450f71cd92"/>
                              <w:lock w:val="sdtLocked"/>
                              <w:richText/>
                            </w:sdtPr>
                            <w:sdtContent>
                              <w:r>
                                <w:rPr>
                                  <w:szCs w:val="24"/>
                                  <w:lang w:eastAsia="lt-LT"/>
                                </w:rPr>
                                <w:t>21.2.4.3</w:t>
                              </w:r>
                            </w:sdtContent>
                          </w:sdt>
                          <w:r>
                            <w:rPr>
                              <w:szCs w:val="24"/>
                              <w:lang w:eastAsia="lt-LT"/>
                            </w:rPr>
                            <w:t>. Pavardė.</w:t>
                          </w:r>
                        </w:p>
                      </w:sdtContent>
                    </w:sdt>
                    <w:sdt>
                      <w:sdtPr>
                        <w:alias w:val="21.2.4.4 pp."/>
                        <w:tag w:val="part_5b16bdcf2b9044f5ad44883210edc01c"/>
                        <w:lock w:val="sdtLocked"/>
                        <w:richText/>
                      </w:sdtPr>
                      <w:sdtContent>
                        <w:p>
                          <w:pPr>
                            <w:ind w:firstLine="851"/>
                          </w:pPr>
                          <w:sdt>
                            <w:sdtPr>
                              <w:alias w:val="Numeris"/>
                              <w:tag w:val="nr_5b16bdcf2b9044f5ad44883210edc01c"/>
                              <w:lock w:val="sdtLocked"/>
                              <w:richText/>
                            </w:sdtPr>
                            <w:sdtContent>
                              <w:r>
                                <w:rPr>
                                  <w:szCs w:val="24"/>
                                  <w:lang w:eastAsia="lt-LT"/>
                                </w:rPr>
                                <w:t>21.2.4.4</w:t>
                              </w:r>
                            </w:sdtContent>
                          </w:sdt>
                          <w:r>
                            <w:rPr>
                              <w:szCs w:val="24"/>
                              <w:lang w:eastAsia="lt-LT"/>
                            </w:rPr>
                            <w:t>. Spaudo numeris.</w:t>
                          </w:r>
                          <w:r>
                            <w:t xml:space="preserve"> </w:t>
                          </w:r>
                        </w:p>
                      </w:sdtContent>
                    </w:sdt>
                  </w:sdtContent>
                </w:sdt>
              </w:sdtContent>
            </w:sdt>
            <w:p>
              <w:pPr>
                <w:pStyle w:val="PlainText"/>
                <w:rPr>
                  <w:rFonts w:ascii="Times New Roman" w:eastAsia="MS Mincho" w:hAnsi="Times New Roman"/>
                  <w:sz w:val="20"/>
                  <w:i/>
                  <w:iCs/>
                </w:rPr>
              </w:pPr>
              <w:r>
                <w:rPr>
                  <w:rFonts w:ascii="Times New Roman" w:eastAsia="MS Mincho" w:hAnsi="Times New Roman"/>
                  <w:sz w:val="20"/>
                  <w:i/>
                  <w:iCs/>
                </w:rPr>
                <w:t>Punkt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0881f440789711e9b81587fcbd5a76f6">
                <w:r w:rsidRPr="00532B9F">
                  <w:rPr>
                    <w:rFonts w:ascii="Times New Roman" w:eastAsia="MS Mincho" w:hAnsi="Times New Roman"/>
                    <w:sz w:val="20"/>
                    <w:i/>
                    <w:iCs/>
                    <w:color w:val="0000FF" w:themeColor="hyperlink"/>
                    <w:u w:val="single"/>
                  </w:rPr>
                  <w:t>V-567</w:t>
                </w:r>
              </w:fldSimple>
              <w:r>
                <w:rPr>
                  <w:rFonts w:ascii="Times New Roman" w:eastAsia="MS Mincho" w:hAnsi="Times New Roman"/>
                  <w:sz w:val="20"/>
                  <w:i/>
                  <w:iCs/>
                </w:rPr>
                <w:t>,
2019-05-14,
paskelbta TAR 2019-05-17, i. k. 2019-07917            </w:t>
              </w:r>
            </w:p>
            <w:p/>
          </w:sdtContent>
        </w:sdt>
        <w:p>
          <w:pPr>
            <w:pStyle w:val="PlainText"/>
            <w:rPr>
              <w:rFonts w:ascii="Times New Roman" w:eastAsia="MS Mincho" w:hAnsi="Times New Roman"/>
              <w:sz w:val="20"/>
              <w:i/>
              <w:iCs/>
            </w:rPr>
          </w:pPr>
          <w:r>
            <w:rPr>
              <w:rFonts w:ascii="Times New Roman" w:eastAsia="MS Mincho" w:hAnsi="Times New Roman"/>
              <w:sz w:val="20"/>
              <w:i/>
              <w:iCs/>
            </w:rPr>
            <w:t>Priedo pakeitimai:</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sdtContent>
    </w:sdt>
    <w:sdt>
      <w:sdtPr>
        <w:alias w:val="4 pr."/>
        <w:tag w:val="part_3687f80c7465497ebbd36fd6abe80a7a"/>
        <w:lock w:val="sdtLocked"/>
        <w:richText/>
      </w:sdtPr>
      <w:sdtContent>
        <w:p>
          <w:pPr>
            <w:keepLines/>
            <w:tabs>
              <w:tab w:val="left" w:pos="1304"/>
              <w:tab w:val="left" w:pos="1457"/>
              <w:tab w:val="left" w:pos="1604"/>
              <w:tab w:val="left" w:pos="1757"/>
            </w:tabs>
            <w:suppressAutoHyphens/>
            <w:ind w:left="9356"/>
            <w:jc w:val="both"/>
            <w:textAlignment w:val="center"/>
            <w:sectPr>
              <w:pgSz w:w="11907" w:h="16840" w:code="9"/>
              <w:pgMar w:top="1134" w:right="1134" w:bottom="1134" w:left="1701" w:header="567" w:footer="284" w:gutter="0"/>
              <w:cols w:space="1296"/>
              <w:docGrid w:linePitch="360"/>
            </w:sectPr>
          </w:pPr>
        </w:p>
        <w:p>
          <w:pPr>
            <w:keepLines/>
            <w:tabs>
              <w:tab w:val="left" w:pos="1304"/>
              <w:tab w:val="left" w:pos="1457"/>
              <w:tab w:val="left" w:pos="1604"/>
              <w:tab w:val="left" w:pos="1757"/>
            </w:tabs>
            <w:suppressAutoHyphens/>
            <w:ind w:left="9356"/>
            <w:jc w:val="both"/>
            <w:textAlignment w:val="center"/>
            <w:rPr>
              <w:rFonts w:eastAsia="Calibri"/>
              <w:color w:val="000000"/>
              <w:szCs w:val="24"/>
              <w:lang w:eastAsia="lt-LT"/>
            </w:rPr>
          </w:pPr>
          <w:r>
            <w:rPr>
              <w:rFonts w:eastAsia="Calibri"/>
              <w:color w:val="000000"/>
              <w:szCs w:val="24"/>
              <w:lang w:eastAsia="lt-LT"/>
            </w:rPr>
            <w:t>Sveikatos priežiūros įstaigų informacinių sistemų susiejimo su e. sveikatos paslaugų ir bendradarbiavimo infrastruktūra reikalavimų ir techninių sąlygų</w:t>
          </w:r>
        </w:p>
        <w:p>
          <w:pPr>
            <w:keepLines/>
            <w:tabs>
              <w:tab w:val="left" w:pos="1304"/>
              <w:tab w:val="left" w:pos="1457"/>
              <w:tab w:val="left" w:pos="1604"/>
              <w:tab w:val="left" w:pos="1757"/>
            </w:tabs>
            <w:suppressAutoHyphens/>
            <w:ind w:left="10065" w:hanging="709"/>
            <w:jc w:val="both"/>
            <w:textAlignment w:val="center"/>
            <w:rPr>
              <w:rFonts w:eastAsia="Calibri"/>
              <w:color w:val="000000"/>
              <w:szCs w:val="24"/>
              <w:lang w:eastAsia="lt-LT"/>
            </w:rPr>
          </w:pPr>
          <w:sdt>
            <w:sdtPr>
              <w:alias w:val="Numeris"/>
              <w:tag w:val="nr_3687f80c7465497ebbd36fd6abe80a7a"/>
              <w:lock w:val="sdtLocked"/>
              <w:richText/>
            </w:sdtPr>
            <w:sdtContent>
              <w:r>
                <w:rPr>
                  <w:rFonts w:eastAsia="Calibri"/>
                  <w:color w:val="000000"/>
                  <w:szCs w:val="24"/>
                  <w:lang w:eastAsia="lt-LT"/>
                </w:rPr>
                <w:t>4</w:t>
              </w:r>
            </w:sdtContent>
          </w:sdt>
          <w:r>
            <w:rPr>
              <w:rFonts w:eastAsia="Calibri"/>
              <w:color w:val="000000"/>
              <w:szCs w:val="24"/>
              <w:lang w:eastAsia="lt-LT"/>
            </w:rPr>
            <w:t xml:space="preserve"> priedas</w:t>
          </w:r>
        </w:p>
        <w:p>
          <w:pPr>
            <w:suppressAutoHyphens/>
            <w:ind w:firstLine="312"/>
            <w:jc w:val="both"/>
            <w:textAlignment w:val="center"/>
            <w:rPr>
              <w:rFonts w:eastAsia="Calibri"/>
              <w:color w:val="000000"/>
              <w:szCs w:val="24"/>
              <w:lang w:eastAsia="lt-LT"/>
            </w:rPr>
          </w:pPr>
        </w:p>
        <w:p>
          <w:pPr>
            <w:keepLines/>
            <w:suppressAutoHyphens/>
            <w:jc w:val="center"/>
            <w:textAlignment w:val="center"/>
            <w:rPr>
              <w:rFonts w:eastAsia="Calibri"/>
              <w:b/>
              <w:bCs/>
              <w:caps/>
              <w:color w:val="000000"/>
              <w:szCs w:val="24"/>
              <w:lang w:eastAsia="lt-LT"/>
            </w:rPr>
          </w:pPr>
          <w:sdt>
            <w:sdtPr>
              <w:alias w:val="Pavadinimas"/>
              <w:tag w:val="title_3687f80c7465497ebbd36fd6abe80a7a"/>
              <w:lock w:val="sdtLocked"/>
              <w:richText/>
            </w:sdtPr>
            <w:sdtContent>
              <w:r>
                <w:rPr>
                  <w:rFonts w:eastAsia="Calibri"/>
                  <w:b/>
                  <w:bCs/>
                  <w:caps/>
                  <w:color w:val="000000"/>
                  <w:szCs w:val="24"/>
                  <w:lang w:eastAsia="lt-LT"/>
                </w:rPr>
                <w:t>medicininių duomenų kokybės užtikrinimo priemonės</w:t>
              </w:r>
            </w:sdtContent>
          </w:sdt>
        </w:p>
        <w:p>
          <w:pPr>
            <w:suppressAutoHyphens/>
            <w:ind w:firstLine="720"/>
            <w:jc w:val="both"/>
            <w:textAlignment w:val="center"/>
            <w:rPr>
              <w:rFonts w:eastAsia="Calibri"/>
              <w:szCs w:val="24"/>
            </w:rPr>
          </w:pPr>
        </w:p>
        <w:tbl>
          <w:tblPr>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79"/>
            <w:gridCol w:w="2977"/>
            <w:gridCol w:w="3311"/>
            <w:gridCol w:w="7486"/>
          </w:tblGrid>
          <w:tr>
            <w:trPr>
              <w:trHeight w:val="523"/>
              <w:tblHeader/>
            </w:trPr>
            <w:tc>
              <w:tcPr>
                <w:tcW w:w="332" w:type="pct"/>
                <w:vAlign w:val="center"/>
              </w:tcPr>
              <w:p>
                <w:pPr>
                  <w:jc w:val="center"/>
                  <w:rPr>
                    <w:rFonts w:eastAsia="Calibri"/>
                    <w:b/>
                    <w:szCs w:val="24"/>
                  </w:rPr>
                </w:pPr>
                <w:r>
                  <w:rPr>
                    <w:rFonts w:eastAsia="Calibri"/>
                    <w:b/>
                    <w:szCs w:val="24"/>
                  </w:rPr>
                  <w:t>Eil. Nr.</w:t>
                </w:r>
              </w:p>
            </w:tc>
            <w:tc>
              <w:tcPr>
                <w:tcW w:w="1009" w:type="pct"/>
                <w:vAlign w:val="center"/>
              </w:tcPr>
              <w:p>
                <w:pPr>
                  <w:jc w:val="center"/>
                  <w:rPr>
                    <w:rFonts w:eastAsia="Calibri"/>
                    <w:b/>
                    <w:szCs w:val="24"/>
                  </w:rPr>
                </w:pPr>
                <w:r>
                  <w:rPr>
                    <w:rFonts w:eastAsia="Calibri"/>
                    <w:b/>
                    <w:szCs w:val="24"/>
                  </w:rPr>
                  <w:t>Priemonė</w:t>
                </w:r>
              </w:p>
            </w:tc>
            <w:tc>
              <w:tcPr>
                <w:tcW w:w="1122" w:type="pct"/>
                <w:vAlign w:val="center"/>
              </w:tcPr>
              <w:p>
                <w:pPr>
                  <w:jc w:val="center"/>
                  <w:rPr>
                    <w:rFonts w:eastAsia="Calibri"/>
                    <w:b/>
                    <w:szCs w:val="24"/>
                  </w:rPr>
                </w:pPr>
                <w:r>
                  <w:rPr>
                    <w:rFonts w:eastAsia="Calibri"/>
                    <w:b/>
                    <w:szCs w:val="24"/>
                  </w:rPr>
                  <w:t>Tikslai</w:t>
                </w:r>
              </w:p>
            </w:tc>
            <w:tc>
              <w:tcPr>
                <w:tcW w:w="2537" w:type="pct"/>
                <w:vAlign w:val="center"/>
              </w:tcPr>
              <w:p>
                <w:pPr>
                  <w:jc w:val="center"/>
                  <w:rPr>
                    <w:rFonts w:eastAsia="Calibri"/>
                    <w:b/>
                    <w:szCs w:val="24"/>
                  </w:rPr>
                </w:pPr>
                <w:r>
                  <w:rPr>
                    <w:rFonts w:eastAsia="Calibri"/>
                    <w:b/>
                    <w:szCs w:val="24"/>
                  </w:rPr>
                  <w:t>Priemonės aprašymas</w:t>
                </w:r>
              </w:p>
            </w:tc>
          </w:tr>
          <w:tr>
            <w:trPr>
              <w:trHeight w:val="513"/>
            </w:trPr>
            <w:tc>
              <w:tcPr>
                <w:tcW w:w="5000" w:type="pct"/>
                <w:gridSpan w:val="4"/>
                <w:vAlign w:val="center"/>
              </w:tcPr>
              <w:p>
                <w:pPr>
                  <w:rPr>
                    <w:rFonts w:eastAsia="Calibri"/>
                    <w:b/>
                    <w:szCs w:val="24"/>
                  </w:rPr>
                </w:pPr>
                <w:r>
                  <w:rPr>
                    <w:rFonts w:eastAsia="Calibri"/>
                    <w:b/>
                    <w:szCs w:val="24"/>
                  </w:rPr>
                  <w:t>Semant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1. </w:t>
                </w:r>
              </w:p>
            </w:tc>
            <w:tc>
              <w:tcPr>
                <w:tcW w:w="1009" w:type="pct"/>
              </w:tcPr>
              <w:p>
                <w:pPr>
                  <w:jc w:val="both"/>
                  <w:rPr>
                    <w:szCs w:val="24"/>
                  </w:rPr>
                </w:pPr>
                <w:r>
                  <w:rPr>
                    <w:rFonts w:eastAsia="Calibri"/>
                    <w:szCs w:val="24"/>
                  </w:rPr>
                  <w:t xml:space="preserve">Struktūrizuotų elektroninių medicininių dokumentų (toliau – e. dokumentų) naudojimas </w:t>
                </w:r>
              </w:p>
            </w:tc>
            <w:tc>
              <w:tcPr>
                <w:tcW w:w="1122" w:type="pct"/>
              </w:tcPr>
              <w:p>
                <w:pPr>
                  <w:jc w:val="both"/>
                  <w:rPr>
                    <w:szCs w:val="24"/>
                  </w:rPr>
                </w:pPr>
                <w:r>
                  <w:rPr>
                    <w:rFonts w:eastAsia="Calibri"/>
                    <w:szCs w:val="24"/>
                  </w:rPr>
                  <w:t>Sumažinti potencialių klaidų skaičių, suteikiant galimybę didelę dalį duomenų pildyti ne rankiniu būdu, o naudojantis klasifikatoriais.</w:t>
                </w:r>
              </w:p>
              <w:p>
                <w:pPr>
                  <w:rPr>
                    <w:sz w:val="16"/>
                    <w:szCs w:val="16"/>
                  </w:rPr>
                </w:pPr>
              </w:p>
              <w:p>
                <w:pPr>
                  <w:jc w:val="both"/>
                  <w:rPr>
                    <w:szCs w:val="24"/>
                  </w:rPr>
                </w:pPr>
                <w:r>
                  <w:rPr>
                    <w:rFonts w:eastAsia="Calibri"/>
                    <w:szCs w:val="24"/>
                  </w:rPr>
                  <w:t>Suteikti galimybę IS patikrinti įvedamų duomenų atitiktį nustatytiems duomenų apibrėžimams.</w:t>
                </w:r>
              </w:p>
            </w:tc>
            <w:tc>
              <w:tcPr>
                <w:tcW w:w="2537" w:type="pct"/>
              </w:tcPr>
              <w:p>
                <w:pPr>
                  <w:jc w:val="both"/>
                  <w:rPr>
                    <w:szCs w:val="24"/>
                  </w:rPr>
                </w:pPr>
                <w:r>
                  <w:rPr>
                    <w:rFonts w:eastAsia="Calibri"/>
                    <w:szCs w:val="24"/>
                  </w:rPr>
                  <w:t xml:space="preserve">ESPBI IS e. dokumentų, skirtų informacijos apie paciento ESI mainams, koduotė, struktūra ir semantika įgyvendinama vadovaujantis </w:t>
                </w:r>
                <w:r>
                  <w:rPr>
                    <w:rFonts w:eastAsia="Calibri"/>
                    <w:color w:val="000000"/>
                    <w:szCs w:val="22"/>
                  </w:rPr>
                  <w:t>HL7 duomenų mainų specifikacijomis, pvz., HL7 v3 CDA, HL7 FHIR ir kt</w:t>
                </w:r>
                <w:r>
                  <w:rPr>
                    <w:rFonts w:eastAsia="Calibri"/>
                    <w:szCs w:val="24"/>
                  </w:rPr>
                  <w:t>. Tai užtikrina interoperabilumą, duomenų panaudojimą nacionaliniu bei tarptautiniu lygmeniu, geresnę duomenų kokybę. Pirmenybė teiktina naujausioms specifikacijų versijoms.</w:t>
                </w:r>
              </w:p>
              <w:p>
                <w:pPr>
                  <w:rPr>
                    <w:sz w:val="16"/>
                    <w:szCs w:val="16"/>
                  </w:rPr>
                </w:pPr>
              </w:p>
              <w:p>
                <w:pPr>
                  <w:jc w:val="both"/>
                  <w:rPr>
                    <w:szCs w:val="24"/>
                  </w:rPr>
                </w:pPr>
                <w:r>
                  <w:rPr>
                    <w:rFonts w:eastAsia="Calibri"/>
                    <w:szCs w:val="24"/>
                  </w:rPr>
                  <w:t>Duomenų struktūrizavimas suteikia galimybę įgyvendinti tiek klasifikatorių naudojimą e. dokumentams pildyti, tiek ir duomenų tikrinimo taisyklių įvedamų duomenų atitikčiai nustatytiems duomenų (ir (ar) jų tipų) apibrėžimams tikrinti.</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2. </w:t>
                </w:r>
              </w:p>
            </w:tc>
            <w:tc>
              <w:tcPr>
                <w:tcW w:w="1009" w:type="pct"/>
              </w:tcPr>
              <w:p>
                <w:pPr>
                  <w:jc w:val="both"/>
                  <w:rPr>
                    <w:szCs w:val="24"/>
                  </w:rPr>
                </w:pPr>
                <w:r>
                  <w:rPr>
                    <w:rFonts w:eastAsia="Calibri"/>
                    <w:szCs w:val="24"/>
                  </w:rPr>
                  <w:t xml:space="preserve">Duomenų tikrinimo taisyklių taikymas </w:t>
                </w:r>
              </w:p>
            </w:tc>
            <w:tc>
              <w:tcPr>
                <w:tcW w:w="1122" w:type="pct"/>
              </w:tcPr>
              <w:p>
                <w:pPr>
                  <w:jc w:val="both"/>
                  <w:rPr>
                    <w:szCs w:val="24"/>
                  </w:rPr>
                </w:pPr>
                <w:r>
                  <w:rPr>
                    <w:rFonts w:eastAsia="Calibri"/>
                    <w:szCs w:val="24"/>
                  </w:rPr>
                  <w:t>Sumažinti klaidų skaičių, identifikuojant esamas klaidas bei neleidžiant į ESPBI IS pateikti klaidingus, neišsamius, neidentifikuojamus duomenis.</w:t>
                </w:r>
              </w:p>
            </w:tc>
            <w:tc>
              <w:tcPr>
                <w:tcW w:w="2537" w:type="pct"/>
              </w:tcPr>
              <w:p>
                <w:pPr>
                  <w:jc w:val="both"/>
                  <w:rPr>
                    <w:szCs w:val="24"/>
                  </w:rPr>
                </w:pPr>
                <w:r>
                  <w:rPr>
                    <w:rFonts w:eastAsia="Calibri"/>
                    <w:szCs w:val="24"/>
                  </w:rPr>
                  <w:t>Didelės atskaitomybės duomenų, pvz., vaisto ar MPP skyrimo bei E. recepto duomenų pildymo ir teikimo į ESPBI IS integracijų ir / arba ESPBI IS integruojamo komponento priemonėmis metu vykdomas duomenų tikrinimas pagal nustatytas E. recepto posistemės ir ESPBI IS tikrinimo taisykles. Šių tikrinimo taisyklių naudojimas užtikrina pateikiamų didelės atskaitomybės e. dokumentų duomenų teisingumą.</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3. </w:t>
                </w:r>
              </w:p>
            </w:tc>
            <w:tc>
              <w:tcPr>
                <w:tcW w:w="1009" w:type="pct"/>
              </w:tcPr>
              <w:p>
                <w:pPr>
                  <w:jc w:val="both"/>
                  <w:rPr>
                    <w:szCs w:val="24"/>
                  </w:rPr>
                </w:pPr>
                <w:r>
                  <w:rPr>
                    <w:rFonts w:eastAsia="Calibri"/>
                    <w:szCs w:val="24"/>
                  </w:rPr>
                  <w:t xml:space="preserve">Klasifikatorių ir kodavimo sistemų naudojimas </w:t>
                </w:r>
              </w:p>
            </w:tc>
            <w:tc>
              <w:tcPr>
                <w:tcW w:w="1122" w:type="pct"/>
              </w:tcPr>
              <w:p>
                <w:pPr>
                  <w:jc w:val="both"/>
                  <w:rPr>
                    <w:szCs w:val="24"/>
                  </w:rPr>
                </w:pPr>
                <w:r>
                  <w:rPr>
                    <w:rFonts w:eastAsia="Calibri"/>
                    <w:szCs w:val="24"/>
                  </w:rPr>
                  <w:t>Užtikrinti vienodą e. dokumentų interpretaciją skirtingose IS.</w:t>
                </w:r>
              </w:p>
              <w:p>
                <w:pPr>
                  <w:rPr>
                    <w:sz w:val="16"/>
                    <w:szCs w:val="16"/>
                  </w:rPr>
                </w:pPr>
              </w:p>
              <w:p>
                <w:pPr>
                  <w:jc w:val="both"/>
                  <w:rPr>
                    <w:szCs w:val="24"/>
                  </w:rPr>
                </w:pPr>
                <w:r>
                  <w:rPr>
                    <w:rFonts w:eastAsia="Calibri"/>
                    <w:szCs w:val="24"/>
                  </w:rPr>
                  <w:t>Sumažinti klaidų skaičių, suteikiant galimybę kaip galima daugiau duomenų pasirinkti iš klasifikatorių, o ne įvesti rankiniu būdu.</w:t>
                </w:r>
              </w:p>
            </w:tc>
            <w:tc>
              <w:tcPr>
                <w:tcW w:w="2537" w:type="pct"/>
              </w:tcPr>
              <w:p>
                <w:pPr>
                  <w:jc w:val="both"/>
                  <w:rPr>
                    <w:szCs w:val="24"/>
                  </w:rPr>
                </w:pPr>
                <w:r>
                  <w:rPr>
                    <w:rFonts w:eastAsia="Calibri"/>
                    <w:szCs w:val="24"/>
                  </w:rPr>
                  <w:t>SPĮ IS medicininių duomenų centralizuotam pildymui suteikiama prieiga prie ESPBI IS saugomų ar iš kitų IS gautų (ir nuolat atnaujinamų) klasifikatorių ir kodavimo sistemų duomenų.</w:t>
                </w:r>
              </w:p>
              <w:p>
                <w:pPr>
                  <w:rPr>
                    <w:sz w:val="16"/>
                    <w:szCs w:val="16"/>
                  </w:rPr>
                </w:pPr>
              </w:p>
              <w:p>
                <w:pPr>
                  <w:jc w:val="both"/>
                  <w:rPr>
                    <w:szCs w:val="24"/>
                  </w:rPr>
                </w:pPr>
                <w:r>
                  <w:rPr>
                    <w:rFonts w:eastAsia="Calibri"/>
                    <w:szCs w:val="24"/>
                    <w:shd w:val="clear" w:color="auto" w:fill="FFFFFF"/>
                  </w:rPr>
                  <w:t>Klasifikatorių naudojimas užtikrina v</w:t>
                </w:r>
                <w:r>
                  <w:rPr>
                    <w:rFonts w:eastAsia="Calibri"/>
                    <w:szCs w:val="24"/>
                  </w:rPr>
                  <w:t xml:space="preserve">ienodą medicininių e. dokumentų semantinę interpretaciją skirtingose IS. Taip pat taip </w:t>
                </w:r>
                <w:r>
                  <w:rPr>
                    <w:rFonts w:eastAsia="Calibri"/>
                    <w:szCs w:val="24"/>
                    <w:shd w:val="clear" w:color="auto" w:fill="FFFFFF"/>
                  </w:rPr>
                  <w:t>užtikrinama geresnė duomenų kokybė, palyginti su rankiniu būdu įvedamais duomenimis.</w:t>
                </w:r>
              </w:p>
            </w:tc>
          </w:tr>
          <w:tr>
            <w:trPr>
              <w:trHeight w:val="479"/>
            </w:trPr>
            <w:tc>
              <w:tcPr>
                <w:tcW w:w="5000" w:type="pct"/>
                <w:gridSpan w:val="4"/>
                <w:vAlign w:val="center"/>
              </w:tcPr>
              <w:p>
                <w:pPr>
                  <w:jc w:val="both"/>
                  <w:rPr>
                    <w:b/>
                    <w:szCs w:val="24"/>
                  </w:rPr>
                </w:pPr>
                <w:r>
                  <w:rPr>
                    <w:rFonts w:eastAsia="Calibri"/>
                    <w:b/>
                    <w:szCs w:val="24"/>
                  </w:rPr>
                  <w:t>Techninis lygmuo</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4. </w:t>
                </w:r>
              </w:p>
            </w:tc>
            <w:tc>
              <w:tcPr>
                <w:tcW w:w="1009" w:type="pct"/>
              </w:tcPr>
              <w:p>
                <w:pPr>
                  <w:jc w:val="both"/>
                  <w:rPr>
                    <w:szCs w:val="24"/>
                  </w:rPr>
                </w:pPr>
                <w:r>
                  <w:rPr>
                    <w:rFonts w:eastAsia="Calibri"/>
                    <w:szCs w:val="24"/>
                  </w:rPr>
                  <w:t xml:space="preserve">Integruojamų ESPBI IS  komponentų naudojimas </w:t>
                </w:r>
              </w:p>
            </w:tc>
            <w:tc>
              <w:tcPr>
                <w:tcW w:w="1122" w:type="pct"/>
              </w:tcPr>
              <w:p>
                <w:pPr>
                  <w:jc w:val="both"/>
                  <w:rPr>
                    <w:szCs w:val="24"/>
                  </w:rPr>
                </w:pPr>
                <w:r>
                  <w:rPr>
                    <w:rFonts w:eastAsia="Calibri"/>
                    <w:szCs w:val="24"/>
                  </w:rPr>
                  <w:t>Sumažinti klaidų skaičių, naudojant klasifikatorius ir taikant duomenų tikrinimo taisykles.</w:t>
                </w:r>
              </w:p>
            </w:tc>
            <w:tc>
              <w:tcPr>
                <w:tcW w:w="2537" w:type="pct"/>
              </w:tcPr>
              <w:p>
                <w:pPr>
                  <w:jc w:val="both"/>
                  <w:rPr>
                    <w:szCs w:val="24"/>
                  </w:rPr>
                </w:pPr>
                <w:r>
                  <w:rPr>
                    <w:rFonts w:eastAsia="Calibri"/>
                    <w:szCs w:val="24"/>
                  </w:rPr>
                  <w:t>SPĮ bei kitoms su e. sveikata susijusioje veikloje dalyvaujančioms institucijoms suteikiama galimybė vykdyti sąveiką su ESPBI IS naudojant integruojamus ESPBI IS komponentus. Integruojamų ESPBI IS komponentų naudojimas įgalina SPĮ darbuotojus pildyti didelės atskaitomybės e. dokumentų duomenis naudojant atnaujintas ESPBI IS duomenų bazėje bei susijusiuose registruose saugomas klasifikatorių reikšmes, terminų žinynų duomenis, tikrinti duomenis pildymo metu.</w:t>
                </w:r>
              </w:p>
            </w:tc>
          </w:tr>
          <w:tr>
            <w:tc>
              <w:tcPr>
                <w:tcW w:w="332" w:type="pct"/>
              </w:tcPr>
              <w:p>
                <w:pPr>
                  <w:rPr>
                    <w:sz w:val="10"/>
                    <w:szCs w:val="10"/>
                  </w:rPr>
                </w:pPr>
              </w:p>
              <w:p>
                <w:pPr>
                  <w:tabs>
                    <w:tab w:val="left" w:pos="397"/>
                  </w:tabs>
                  <w:ind w:left="720" w:hanging="360"/>
                  <w:jc w:val="both"/>
                  <w:rPr>
                    <w:szCs w:val="24"/>
                    <w:lang w:eastAsia="lt-LT"/>
                  </w:rPr>
                </w:pPr>
                <w:r>
                  <w:rPr>
                    <w:szCs w:val="24"/>
                    <w:lang w:eastAsia="lt-LT"/>
                  </w:rPr>
                  <w:t xml:space="preserve">5. </w:t>
                </w:r>
              </w:p>
            </w:tc>
            <w:tc>
              <w:tcPr>
                <w:tcW w:w="1009" w:type="pct"/>
              </w:tcPr>
              <w:p>
                <w:pPr>
                  <w:jc w:val="both"/>
                  <w:rPr>
                    <w:szCs w:val="24"/>
                  </w:rPr>
                </w:pPr>
                <w:r>
                  <w:rPr>
                    <w:rFonts w:eastAsia="Calibri"/>
                    <w:szCs w:val="24"/>
                  </w:rPr>
                  <w:t xml:space="preserve">Veiksmų su e. dokumentais ir duomenimis atsekamumo užtikrinimas </w:t>
                </w:r>
              </w:p>
            </w:tc>
            <w:tc>
              <w:tcPr>
                <w:tcW w:w="1122" w:type="pct"/>
              </w:tcPr>
              <w:p>
                <w:pPr>
                  <w:jc w:val="both"/>
                  <w:rPr>
                    <w:szCs w:val="24"/>
                  </w:rPr>
                </w:pPr>
                <w:r>
                  <w:rPr>
                    <w:rFonts w:eastAsia="Calibri"/>
                    <w:szCs w:val="24"/>
                  </w:rPr>
                  <w:t>Užtikrinti, kad paciento sveikatos istorijos duomenų teisingumo ir klaidų nagrinėjimo atvejais būtų įmanoma nustatyti duomenų autorius.</w:t>
                </w:r>
              </w:p>
            </w:tc>
            <w:tc>
              <w:tcPr>
                <w:tcW w:w="2537" w:type="pct"/>
              </w:tcPr>
              <w:p>
                <w:pPr>
                  <w:jc w:val="both"/>
                  <w:rPr>
                    <w:szCs w:val="24"/>
                  </w:rPr>
                </w:pPr>
                <w:r>
                  <w:rPr>
                    <w:rFonts w:eastAsia="Calibri"/>
                    <w:szCs w:val="24"/>
                  </w:rPr>
                  <w:t xml:space="preserve">Visi veiksmai su ESPBI IS saugomais duomenimis ir e. dokumentais registruojami Audito posistemėje, taip užtikrinant šių veiksmų autorių atsekamumą, t. y. kiekvieno veiksmo – sukūrimo, koregavimo, atšaukimo – autorius identifikuojamas ir registruojamas ESPBI IS priemonėmis. Tai suteikia galimybę identifikuoti klaidingus duomenis ar dokumentus pateikusį sistemos naudotoją, taip pat efektyviau ištaisyti klaidas pateiktuose </w:t>
                </w:r>
                <w:r>
                  <w:rPr>
                    <w:rFonts w:eastAsia="Calibri"/>
                    <w:color w:val="000000"/>
                    <w:szCs w:val="24"/>
                  </w:rPr>
                  <w:t>duomenų rinkiniuose</w:t>
                </w:r>
                <w:r>
                  <w:rPr>
                    <w:rFonts w:eastAsia="Calibri"/>
                    <w:szCs w:val="24"/>
                  </w:rPr>
                  <w:t xml:space="preserve"> ar e. dokumentuose.</w:t>
                </w:r>
              </w:p>
            </w:tc>
          </w:tr>
        </w:tbl>
        <w:p>
          <w:pPr>
            <w:suppressAutoHyphens/>
            <w:jc w:val="center"/>
            <w:textAlignment w:val="center"/>
            <w:rPr>
              <w:rFonts w:eastAsia="Calibri"/>
              <w:color w:val="000000"/>
              <w:szCs w:val="24"/>
              <w:lang w:eastAsia="lt-LT"/>
            </w:rPr>
          </w:pPr>
        </w:p>
        <w:p>
          <w:pPr>
            <w:suppressAutoHyphens/>
            <w:jc w:val="center"/>
            <w:textAlignment w:val="center"/>
            <w:rPr>
              <w:rFonts w:eastAsia="Calibri"/>
              <w:color w:val="000000"/>
              <w:szCs w:val="24"/>
              <w:lang w:eastAsia="lt-LT"/>
            </w:rPr>
          </w:pPr>
        </w:p>
        <w:p>
          <w:pPr>
            <w:suppressAutoHyphens/>
            <w:jc w:val="center"/>
            <w:textAlignment w:val="center"/>
          </w:pPr>
          <w:r>
            <w:rPr>
              <w:szCs w:val="24"/>
              <w:lang w:eastAsia="lt-LT"/>
            </w:rPr>
            <w:t>________________________________</w:t>
          </w:r>
        </w:p>
        <w:p>
          <w:pPr>
            <w:pStyle w:val="PlainText"/>
            <w:rPr>
              <w:rFonts w:ascii="Times New Roman" w:eastAsia="MS Mincho" w:hAnsi="Times New Roman"/>
              <w:sz w:val="20"/>
              <w:i/>
              <w:iCs/>
            </w:rPr>
          </w:pPr>
          <w:r>
            <w:rPr>
              <w:rFonts w:ascii="Times New Roman" w:eastAsia="MS Mincho" w:hAnsi="Times New Roman"/>
              <w:sz w:val="20"/>
              <w:i/>
              <w:iCs/>
            </w:rPr>
            <w:t>Papildyta priedu:</w:t>
          </w:r>
        </w:p>
        <w:p>
          <w:pPr>
            <w:pStyle w:val="PlainText"/>
            <w:jc w:val="both"/>
            <w:rPr>
              <w:rFonts w:ascii="Times New Roman" w:eastAsia="MS Mincho" w:hAnsi="Times New Roman"/>
              <w:sz w:val="20"/>
              <w:i/>
              <w:iCs/>
            </w:rPr>
          </w:pPr>
          <w:r>
            <w:rPr>
              <w:rFonts w:ascii="Times New Roman" w:eastAsia="MS Mincho" w:hAnsi="Times New Roman"/>
              <w:sz w:val="20"/>
              <w:i/>
              <w:iCs/>
            </w:rPr>
            <w:t xml:space="preserve">Nr. </w:t>
          </w:r>
          <w:fldSimple w:instr="HYPERLINK https://www.e-tar.lt/portal/legalAct.html?documentId=3eb63280df5c11e388bee944977d73d2">
            <w:r w:rsidRPr="00532B9F">
              <w:rPr>
                <w:rFonts w:ascii="Times New Roman" w:eastAsia="MS Mincho" w:hAnsi="Times New Roman"/>
                <w:sz w:val="20"/>
                <w:i/>
                <w:iCs/>
                <w:color w:val="0000FF" w:themeColor="hyperlink"/>
                <w:u w:val="single"/>
              </w:rPr>
              <w:t>V-595</w:t>
            </w:r>
          </w:fldSimple>
          <w:r>
            <w:rPr>
              <w:rFonts w:ascii="Times New Roman" w:eastAsia="MS Mincho" w:hAnsi="Times New Roman"/>
              <w:sz w:val="20"/>
              <w:i/>
              <w:iCs/>
            </w:rPr>
            <w:t>,
2014-05-16,
paskelbta TAR 2014-05-20, i. k. 2014-05561        </w:t>
          </w:r>
        </w:p>
        <w:p/>
        <w:p>
          <w:pPr>
            <w:jc w:val="both"/>
            <w:rPr>
              <w:rFonts w:ascii="Times New Roman" w:hAnsi="Times New Roman"/>
              <w:sz w:val="20"/>
              <w:b/>
            </w:rPr>
          </w:pPr>
        </w:p>
        <w:p>
          <w:pPr>
            <w:jc w:val="both"/>
            <w:rPr>
              <w:rFonts w:ascii="Times New Roman" w:hAnsi="Times New Roman"/>
              <w:sz w:val="20"/>
              <w:b/>
            </w:rPr>
          </w:pPr>
        </w:p>
        <w:p>
          <w:pPr>
            <w:jc w:val="both"/>
            <w:rPr>
              <w:rFonts w:ascii="Times New Roman" w:hAnsi="Times New Roman"/>
              <w:b/>
            </w:rPr>
          </w:pPr>
          <w:r>
            <w:rPr>
              <w:rFonts w:ascii="Times New Roman" w:hAnsi="Times New Roman"/>
              <w:sz w:val="20"/>
              <w:b/>
            </w:rPr>
            <w:t>Pakeitimai:</w:t>
          </w:r>
        </w:p>
        <w:p>
          <w:pPr>
            <w:jc w:val="both"/>
            <w:rPr>
              <w:rFonts w:ascii="Times New Roman" w:hAnsi="Times New Roman"/>
              <w:sz w:val="20"/>
            </w:rPr>
          </w:pPr>
        </w:p>
        <w:p>
          <w:pPr>
            <w:jc w:val="both"/>
            <w:rPr>
              <w:rFonts w:ascii="Times New Roman" w:hAnsi="Times New Roman"/>
            </w:rPr>
          </w:pPr>
          <w:r>
            <w:rPr>
              <w:rFonts w:ascii="Times New Roman" w:hAnsi="Times New Roman"/>
              <w:sz w:val="20"/>
            </w:rPr>
            <w:t>1.</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TAR.E0083407C1B1">
            <w:r w:rsidRPr="00532B9F">
              <w:rPr>
                <w:rFonts w:ascii="Times New Roman" w:eastAsia="MS Mincho" w:hAnsi="Times New Roman"/>
                <w:sz w:val="20"/>
                <w:iCs/>
                <w:color w:val="0000FF" w:themeColor="hyperlink"/>
                <w:u w:val="single"/>
              </w:rPr>
              <w:t>V-509</w:t>
            </w:r>
          </w:fldSimple>
          <w:r>
            <w:rPr>
              <w:rFonts w:ascii="Times New Roman" w:eastAsia="MS Mincho" w:hAnsi="Times New Roman"/>
              <w:sz w:val="20"/>
              <w:iCs/>
            </w:rPr>
            <w:t>,
2012-06-07,
Žin., 2012, Nr.
66-3376 (2012-06-13), i. k. 1122250ISAK000V-509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2.</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3eb63280df5c11e388bee944977d73d2">
            <w:r w:rsidRPr="00532B9F">
              <w:rPr>
                <w:rFonts w:ascii="Times New Roman" w:eastAsia="MS Mincho" w:hAnsi="Times New Roman"/>
                <w:sz w:val="20"/>
                <w:iCs/>
                <w:color w:val="0000FF" w:themeColor="hyperlink"/>
                <w:u w:val="single"/>
              </w:rPr>
              <w:t>V-595</w:t>
            </w:r>
          </w:fldSimple>
          <w:r>
            <w:rPr>
              <w:rFonts w:ascii="Times New Roman" w:eastAsia="MS Mincho" w:hAnsi="Times New Roman"/>
              <w:sz w:val="20"/>
              <w:iCs/>
            </w:rPr>
            <w:t>,
2014-05-16,
paskelbta TAR 2014-05-20, i. k. 2014-05561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3.</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0881f440789711e9b81587fcbd5a76f6">
            <w:r w:rsidRPr="00532B9F">
              <w:rPr>
                <w:rFonts w:ascii="Times New Roman" w:eastAsia="MS Mincho" w:hAnsi="Times New Roman"/>
                <w:sz w:val="20"/>
                <w:iCs/>
                <w:color w:val="0000FF" w:themeColor="hyperlink"/>
                <w:u w:val="single"/>
              </w:rPr>
              <w:t>V-567</w:t>
            </w:r>
          </w:fldSimple>
          <w:r>
            <w:rPr>
              <w:rFonts w:ascii="Times New Roman" w:eastAsia="MS Mincho" w:hAnsi="Times New Roman"/>
              <w:sz w:val="20"/>
              <w:iCs/>
            </w:rPr>
            <w:t>,
2019-05-14,
paskelbta TAR 2019-05-17, i. k. 2019-07917                </w:t>
          </w:r>
        </w:p>
        <w:p>
          <w:pPr>
            <w:jc w:val="both"/>
            <w:rPr>
              <w:rFonts w:ascii="Times New Roman" w:hAnsi="Times New Roman"/>
            </w:rPr>
          </w:pPr>
          <w:r>
            <w:rPr>
              <w:rFonts w:ascii="Times New Roman" w:hAnsi="Times New Roman"/>
              <w:sz w:val="20"/>
            </w:rPr>
            <w:t>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w:t>
          </w:r>
        </w:p>
        <w:p>
          <w:pPr>
            <w:jc w:val="both"/>
            <w:rPr>
              <w:rFonts w:ascii="Times New Roman" w:hAnsi="Times New Roman"/>
              <w:sz w:val="20"/>
            </w:rPr>
          </w:pPr>
        </w:p>
        <w:p>
          <w:pPr>
            <w:jc w:val="both"/>
            <w:rPr>
              <w:rFonts w:ascii="Times New Roman" w:hAnsi="Times New Roman"/>
            </w:rPr>
          </w:pPr>
          <w:r>
            <w:rPr>
              <w:rFonts w:ascii="Times New Roman" w:hAnsi="Times New Roman"/>
              <w:sz w:val="20"/>
            </w:rPr>
            <w:t>4.</w:t>
          </w:r>
        </w:p>
        <w:p>
          <w:pPr>
            <w:jc w:val="both"/>
            <w:rPr>
              <w:rFonts w:ascii="Times New Roman" w:hAnsi="Times New Roman"/>
            </w:rPr>
          </w:pPr>
          <w:r>
            <w:rPr>
              <w:rFonts w:ascii="Times New Roman" w:hAnsi="Times New Roman"/>
              <w:sz w:val="20"/>
            </w:rPr>
            <w:t>
                    Lietuvos Respublikos sveikatos apsaugos ministerija, Įsakymas
                </w:t>
          </w:r>
        </w:p>
        <w:p>
          <w:pPr>
            <w:jc w:val="both"/>
            <w:rPr>
              <w:rFonts w:ascii="Times New Roman" w:hAnsi="Times New Roman"/>
            </w:rPr>
          </w:pPr>
          <w:r>
            <w:rPr>
              <w:rFonts w:ascii="Times New Roman" w:hAnsi="Times New Roman"/>
              <w:sz w:val="20"/>
            </w:rPr>
            <w:t xml:space="preserve">Nr. </w:t>
          </w:r>
          <w:fldSimple w:instr="HYPERLINK https://www.e-tar.lt/portal/legalAct.html?documentId=d5acbd402ba411eabe008ea93139d588">
            <w:r w:rsidRPr="00532B9F">
              <w:rPr>
                <w:rFonts w:ascii="Times New Roman" w:eastAsia="MS Mincho" w:hAnsi="Times New Roman"/>
                <w:sz w:val="20"/>
                <w:iCs/>
                <w:color w:val="0000FF" w:themeColor="hyperlink"/>
                <w:u w:val="single"/>
              </w:rPr>
              <w:t>V-1533</w:t>
            </w:r>
          </w:fldSimple>
          <w:r>
            <w:rPr>
              <w:rFonts w:ascii="Times New Roman" w:eastAsia="MS Mincho" w:hAnsi="Times New Roman"/>
              <w:sz w:val="20"/>
              <w:iCs/>
            </w:rPr>
            <w:t>,
2019-12-30,
paskelbta TAR 2019-12-31, i. k. 2019-21772                </w:t>
          </w:r>
        </w:p>
        <w:p>
          <w:pPr>
            <w:jc w:val="both"/>
            <w:rPr>
              <w:rFonts w:ascii="Times New Roman" w:hAnsi="Times New Roman"/>
            </w:rPr>
          </w:pPr>
          <w:r>
            <w:rPr>
              <w:rFonts w:ascii="Times New Roman" w:hAnsi="Times New Roman"/>
              <w:sz w:val="20"/>
            </w:rPr>
            <w:t>Dėl Lietuvos Respublikos sveikatos apsaugos ministro 2019 m. gegužės 14 d. įsakymo Nr. V-567 „Dėl Lietuvos Respublikos sveikatos apsaugos ministro 2010 m. gruodžio 17 d. įsakymo Nr. V-1079 „Dėl Sveikatos priežiūros įstaigų informacinių sistemų susiejimo su e. sveikatos paslaugų ir bendradarbiavimo infrastruktūra reikalavimų ir techninių sąlygų patvirtinimo“ pakeitimo“  pakeitimo</w:t>
          </w:r>
        </w:p>
        <w:p>
          <w:pPr>
            <w:jc w:val="both"/>
            <w:rPr>
              <w:rFonts w:ascii="Times New Roman" w:hAnsi="Times New Roman"/>
              <w:sz w:val="20"/>
            </w:rPr>
          </w:pPr>
        </w:p>
        <w:p>
          <w:pPr>
            <w:widowControl w:val="0"/>
            <w:rPr>
              <w:rFonts w:ascii="Times New Roman" w:hAnsi="Times New Roman"/>
              <w:snapToGrid w:val="0"/>
            </w:rPr>
          </w:pPr>
        </w:p>
      </w:sdtContent>
    </w:sdt>
    <w:sectPr>
      <w:pgSz w:w="16840" w:h="11907" w:orient="landscape" w:code="9"/>
      <w:pgMar w:top="1701" w:right="1134" w:bottom="1134" w:left="1134" w:header="567" w:footer="284" w:gutter="0"/>
      <w:pgNumType w:start="1"/>
      <w:cols w:space="1296"/>
      <w:titlePg/>
      <w:docGrid w:linePitch="360"/>
    </w:sectPr>
  </w:body>
</w:document>
</file>

<file path=word/endnotes.xml><?xml version="1.0" encoding="utf-8"?>
<w:endnot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endnote w:type="separator" w:id="-1">
    <w:p>
      <w:r>
        <w:separator/>
      </w:r>
    </w:p>
  </w:endnote>
  <w:endnote w:type="continuationSeparator" w:id="0">
    <w:p>
      <w:r>
        <w:continuationSeparator/>
      </w:r>
    </w:p>
  </w:endnote>
</w:endnotes>
</file>

<file path=word/fontTable.xml><?xml version="1.0" encoding="utf-8"?>
<w:font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BA"/>
    <w:family w:val="roman"/>
    <w:pitch w:val="variable"/>
    <w:sig w:usb0="E00006FF" w:usb1="420024FF" w:usb2="02000000" w:usb3="00000000" w:csb0="0000019F" w:csb1="00000000"/>
  </w:font>
</w:fonts>
</file>

<file path=word/footer1.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10.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11.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12.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2.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3.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4.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Porat"/>
    </w:pPr>
  </w:p>
</w:ftr>
</file>

<file path=word/footer5.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Porat"/>
    </w:pPr>
  </w:p>
</w:ftr>
</file>

<file path=word/footer6.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Porat"/>
    </w:pPr>
  </w:p>
</w:ftr>
</file>

<file path=word/footer7.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8.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er9.xml><?xml version="1.0" encoding="utf-8"?>
<w:ft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986"/>
        <w:tab w:val="right" w:pos="9972"/>
      </w:tabs>
    </w:pPr>
  </w:p>
</w:ftr>
</file>

<file path=word/footnotes.xml><?xml version="1.0" encoding="utf-8"?>
<w:footnot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footnote w:type="separator" w:id="-1">
    <w:p>
      <w:r>
        <w:separator/>
      </w:r>
    </w:p>
  </w:footnote>
  <w:footnote w:type="continuationSeparator" w:id="0">
    <w:p>
      <w:r>
        <w:continuationSeparator/>
      </w:r>
    </w:p>
  </w:footnote>
</w:footnotes>
</file>

<file path=word/header1.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10.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2</w:t>
    </w:r>
    <w:r>
      <w:fldChar w:fldCharType="end"/>
    </w:r>
  </w:p>
  <w:p>
    <w:pPr>
      <w:tabs>
        <w:tab w:val="center" w:pos="4153"/>
        <w:tab w:val="right" w:pos="8306"/>
      </w:tabs>
      <w:rPr>
        <w:lang w:val="en-GB"/>
      </w:rPr>
    </w:pPr>
  </w:p>
</w:hdr>
</file>

<file path=word/header11.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2.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rPr>
        <w:rFonts w:ascii="Calibri" w:eastAsia="Calibri" w:hAnsi="Calibri"/>
        <w:sz w:val="22"/>
        <w:szCs w:val="22"/>
      </w:rPr>
    </w:pPr>
  </w:p>
</w:hdr>
</file>

<file path=word/header13.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3</w:t>
    </w:r>
    <w:r>
      <w:fldChar w:fldCharType="end"/>
    </w:r>
  </w:p>
  <w:p>
    <w:pPr>
      <w:tabs>
        <w:tab w:val="center" w:pos="4819"/>
        <w:tab w:val="right" w:pos="9638"/>
      </w:tabs>
      <w:rPr>
        <w:rFonts w:ascii="Calibri" w:eastAsia="Calibri" w:hAnsi="Calibri"/>
        <w:sz w:val="22"/>
        <w:szCs w:val="22"/>
      </w:rPr>
    </w:pPr>
  </w:p>
</w:hdr>
</file>

<file path=word/header14.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5.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16.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2.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rPr>
        <w:rFonts w:ascii="Calibri" w:eastAsia="Calibri" w:hAnsi="Calibri"/>
        <w:sz w:val="22"/>
        <w:szCs w:val="22"/>
      </w:rPr>
    </w:pPr>
  </w:p>
</w:hdr>
</file>

<file path=word/header3.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7</w:t>
    </w:r>
    <w:r>
      <w:fldChar w:fldCharType="end"/>
    </w:r>
  </w:p>
  <w:p>
    <w:pPr>
      <w:tabs>
        <w:tab w:val="center" w:pos="4819"/>
        <w:tab w:val="right" w:pos="9638"/>
      </w:tabs>
      <w:rPr>
        <w:rFonts w:ascii="Calibri" w:eastAsia="Calibri" w:hAnsi="Calibri"/>
        <w:sz w:val="22"/>
        <w:szCs w:val="22"/>
      </w:rPr>
    </w:pPr>
  </w:p>
</w:hdr>
</file>

<file path=word/header4.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jc w:val="center"/>
    </w:pPr>
    <w:r>
      <w:fldChar w:fldCharType="begin"/>
    </w:r>
    <w:r>
      <w:instrText>PAGE   \* MERGEFORMAT</w:instrText>
    </w:r>
    <w:r>
      <w:fldChar w:fldCharType="separate"/>
    </w:r>
    <w:r>
      <w:t>2</w:t>
    </w:r>
    <w:r>
      <w:fldChar w:fldCharType="end"/>
    </w:r>
  </w:p>
  <w:p>
    <w:pPr>
      <w:tabs>
        <w:tab w:val="center" w:pos="4819"/>
        <w:tab w:val="right" w:pos="9638"/>
      </w:tabs>
      <w:rPr>
        <w:rFonts w:ascii="Calibri" w:eastAsia="Calibri" w:hAnsi="Calibri"/>
        <w:sz w:val="22"/>
        <w:szCs w:val="22"/>
      </w:rPr>
    </w:pPr>
  </w:p>
</w:hdr>
</file>

<file path=word/header5.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6.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header7.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pStyle w:val="Antrats"/>
    </w:pPr>
  </w:p>
</w:hdr>
</file>

<file path=word/header8.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819"/>
        <w:tab w:val="right" w:pos="9638"/>
      </w:tabs>
      <w:jc w:val="center"/>
      <w:rPr>
        <w:rFonts w:ascii="Calibri" w:eastAsia="Calibri" w:hAnsi="Calibri"/>
        <w:sz w:val="22"/>
        <w:szCs w:val="22"/>
      </w:rPr>
    </w:pPr>
    <w:r>
      <w:rPr>
        <w:rFonts w:eastAsia="Calibri"/>
        <w:szCs w:val="24"/>
      </w:rPr>
      <w:t>2</w:t>
    </w:r>
  </w:p>
  <w:p>
    <w:pPr>
      <w:tabs>
        <w:tab w:val="center" w:pos="4819"/>
        <w:tab w:val="right" w:pos="9638"/>
      </w:tabs>
      <w:rPr>
        <w:rFonts w:ascii="Calibri" w:eastAsia="Calibri" w:hAnsi="Calibri"/>
        <w:sz w:val="22"/>
        <w:szCs w:val="22"/>
      </w:rPr>
    </w:pPr>
  </w:p>
</w:hdr>
</file>

<file path=word/header9.xml><?xml version="1.0" encoding="utf-8"?>
<w:hdr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p>
    <w:pPr>
      <w:tabs>
        <w:tab w:val="center" w:pos="4153"/>
        <w:tab w:val="right" w:pos="8306"/>
      </w:tabs>
      <w:rPr>
        <w:lang w:val="en-GB"/>
      </w:rPr>
    </w:pPr>
  </w:p>
</w:hdr>
</file>

<file path=word/settings.xml><?xml version="1.0" encoding="utf-8"?>
<w:setting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zoom w:val="bestFit" w:percent="94"/>
  <w:hideGrammaticalErrors/>
  <w:defaultTabStop w:val="1296"/>
  <w:hyphenationZone w:val="396"/>
  <w:doNotHyphenateCaps/>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7BA"/>
  </w:rsids>
  <m:mathPr>
    <m:mathFont m:val="Cambria Math"/>
    <m:brkBin m:val="before"/>
    <m:brkBinSub m:val="--"/>
    <m:smallFrac m:val="0"/>
    <m:dispDef/>
    <m:lMargin m:val="0"/>
    <m:rMargin m:val="0"/>
    <m:defJc m:val="centerGroup"/>
    <m:wrapIndent m:val="1440"/>
    <m:intLim m:val="subSup"/>
    <m:naryLim m:val="undOvr"/>
  </m:mathPr>
  <w:attachedSchema w:val="urn:tic.lt:LLAdmDocST"/>
  <w:themeFontLang w:val="lt-LT"/>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schemas-tilde-lv/tildestengine" w:name="metric2"/>
  <w:shapeDefaults>
    <o:shapedefaults v:ext="edit" spidmax="1035"/>
    <o:shapelayout v:ext="edit">
      <o:idmap v:ext="edit" data="1"/>
    </o:shapelayout>
  </w:shapeDefaults>
  <w:decimalSymbol w:val=","/>
  <w:listSeparator w:val=";"/>
  <w14:docId w14:val="2911ADC5"/>
</w:settings>
</file>

<file path=word/styles.xml><?xml version="1.0" encoding="utf-8"?>
<w:styl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sdException w:name="No List"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 w:type="paragraph" w:styleId="Porat">
    <w:name w:val="footer"/>
    <w:basedOn w:val="prastasis"/>
    <w:link w:val="PoratDiagrama"/>
    <w:pPr>
      <w:tabs>
        <w:tab w:val="center" w:pos="4819"/>
        <w:tab w:val="right" w:pos="9638"/>
      </w:tabs>
    </w:pPr>
  </w:style>
  <w:style w:type="character" w:customStyle="1" w:styleId="PoratDiagrama">
    <w:name w:val="Poraštė Diagrama"/>
    <w:basedOn w:val="Numatytasispastraiposriftas"/>
    <w:link w:val="Porat"/>
  </w:style>
</w:styles>
</file>

<file path=word/stylesWithEffects.xml><?xml version="1.0" encoding="utf-8"?>
<w:style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p14">
  <w:docDefaults>
    <w:rPrDefault>
      <w:rPr>
        <w:rFonts w:ascii="Times New Roman" w:eastAsia="Times New Roman" w:hAnsi="Times New Roman" w:cs="Times New Roman"/>
        <w:sz w:val="24"/>
        <w:lang w:val="lt-LT" w:eastAsia="en-US" w:bidi="ar-SA"/>
      </w:rPr>
    </w:rPrDefault>
    <w:pPrDefault/>
  </w:docDefaults>
  <w:latentStyles w:defLockedState="0" w:defUIPriority="0" w:defSemiHidden="0" w:defUnhideWhenUsed="0" w:defQFormat="0" w:count="267">
    <w:lsdException w:name="header" w:uiPriority="99"/>
    <w:lsdException w:name="No List" w:uiPriority="99"/>
  </w:latentStyles>
  <w:style w:type="paragraph" w:default="1" w:styleId="prastasis">
    <w:name w:val="Normal"/>
    <w:qFormat/>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styleId="Vietosrezervavimoenklotekstas">
    <w:name w:val="Placeholder Text"/>
    <w:basedOn w:val="Numatytasispastraiposriftas"/>
    <w:rPr>
      <w:color w:val="808080"/>
    </w:rPr>
  </w:style>
  <w:style w:type="paragraph" w:styleId="Antrats">
    <w:name w:val="header"/>
    <w:basedOn w:val="prastasis"/>
    <w:link w:val="AntratsDiagrama"/>
    <w:uiPriority w:val="99"/>
    <w:unhideWhenUsed/>
    <w:pPr>
      <w:tabs>
        <w:tab w:val="center" w:pos="4680"/>
        <w:tab w:val="right" w:pos="9360"/>
      </w:tabs>
    </w:pPr>
    <w:rPr>
      <w:rFonts w:asciiTheme="minorHAnsi" w:eastAsiaTheme="minorEastAsia" w:hAnsiTheme="minorHAnsi" w:cstheme="minorBidi"/>
      <w:sz w:val="22"/>
      <w:szCs w:val="22"/>
      <w:lang w:eastAsia="lt-LT"/>
    </w:rPr>
  </w:style>
  <w:style w:type="character" w:customStyle="1" w:styleId="AntratsDiagrama">
    <w:name w:val="Antraštės Diagrama"/>
    <w:basedOn w:val="Numatytasispastraiposriftas"/>
    <w:link w:val="Antrats"/>
    <w:uiPriority w:val="99"/>
    <w:rPr>
      <w:rFonts w:asciiTheme="minorHAnsi" w:eastAsiaTheme="minorEastAsia" w:hAnsiTheme="minorHAnsi" w:cstheme="minorBidi"/>
      <w:sz w:val="22"/>
      <w:szCs w:val="22"/>
      <w:lang w:eastAsia="lt-LT"/>
    </w:rPr>
  </w:style>
  <w:style w:type="paragraph" w:styleId="Debesliotekstas">
    <w:name w:val="Balloon Text"/>
    <w:basedOn w:val="prastasis"/>
    <w:link w:val="DebesliotekstasDiagrama"/>
    <w:rPr>
      <w:rFonts w:ascii="Tahoma" w:hAnsi="Tahoma" w:cs="Tahoma"/>
      <w:sz w:val="16"/>
      <w:szCs w:val="16"/>
    </w:rPr>
  </w:style>
  <w:style w:type="character" w:customStyle="1" w:styleId="DebesliotekstasDiagrama">
    <w:name w:val="Debesėlio tekstas Diagrama"/>
    <w:basedOn w:val="Numatytasispastraiposriftas"/>
    <w:link w:val="Debesliotekstas"/>
    <w:rPr>
      <w:rFonts w:ascii="Tahoma" w:hAnsi="Tahoma" w:cs="Tahoma"/>
      <w:sz w:val="16"/>
      <w:szCs w:val="16"/>
    </w:rPr>
  </w:style>
  <w:style w:type="paragraph" w:styleId="Porat">
    <w:name w:val="footer"/>
    <w:basedOn w:val="prastasis"/>
    <w:link w:val="PoratDiagrama"/>
    <w:pPr>
      <w:tabs>
        <w:tab w:val="center" w:pos="4819"/>
        <w:tab w:val="right" w:pos="9638"/>
      </w:tabs>
    </w:pPr>
  </w:style>
  <w:style w:type="character" w:customStyle="1" w:styleId="PoratDiagrama">
    <w:name w:val="Poraštė Diagrama"/>
    <w:basedOn w:val="Numatytasispastraiposriftas"/>
    <w:link w:val="Porat"/>
  </w:style>
</w:styles>
</file>

<file path=word/webSettings.xml><?xml version="1.0" encoding="utf-8"?>
<w:webSettings xmlns:w="http://schemas.openxmlformats.org/wordprocessingml/2006/main" xmlns:w10="urn:schemas-microsoft-com:office:word" xmlns:w14="http://schemas.microsoft.com/office/word/2010/wordml" xmlns:wpc="http://schemas.microsoft.com/office/word/2010/wordprocessingCanvas" xmlns:wpg="http://schemas.microsoft.com/office/word/2010/wordprocessingGroup" xmlns:mc="http://schemas.openxmlformats.org/markup-compatibility/2006" xmlns:wpi="http://schemas.microsoft.com/office/word/2010/wordprocessingInk" xmlns:o="urn:schemas-microsoft-com:office:office" xmlns:xsi="http://www.w3.org/2001/XMLSchema-instance" xmlns:wne="http://schemas.microsoft.com/office/word/2006/wordml" xmlns:r="http://schemas.openxmlformats.org/officeDocument/2006/relationships" xmlns:wps="http://schemas.microsoft.com/office/word/2010/wordprocessingShape" xmlns:m="http://schemas.openxmlformats.org/officeDocument/2006/math" xmlns:v="urn:schemas-microsoft-com:vml" xmlns:wp14="http://schemas.microsoft.com/office/word/2010/wordprocessingDrawing" xmlns:wp="http://schemas.openxmlformats.org/drawingml/2006/wordprocessingDrawing" mc:Ignorable="w14">
  <w:optimizeForBrowser/>
</w:webSettings>
</file>

<file path=word/_rels/document.xml.rels><?xml version="1.0" encoding="UTF-8"?>

<Relationships xmlns="http://schemas.openxmlformats.org/package/2006/relationships">
  <Relationship Id="rId1" Type="http://schemas.openxmlformats.org/officeDocument/2006/relationships/endnotes" Target="endnotes.xml"/>
  <Relationship Id="rId10" Type="http://schemas.openxmlformats.org/officeDocument/2006/relationships/control" Target="activeX/activeX3.xml"/>
  <Relationship Id="rId11" Type="http://schemas.openxmlformats.org/officeDocument/2006/relationships/hyperlink" TargetMode="External" Target="https://www.e-tar.lt/portal/lt/legalAct/TAR.082E03CD9A27"/>
  <Relationship Id="rId12" Type="http://schemas.openxmlformats.org/officeDocument/2006/relationships/header" Target="header7.xml"/>
  <Relationship Id="rId13" Type="http://schemas.openxmlformats.org/officeDocument/2006/relationships/header" Target="header8.xml"/>
  <Relationship Id="rId14" Type="http://schemas.openxmlformats.org/officeDocument/2006/relationships/footer" Target="footer4.xml"/>
  <Relationship Id="rId15" Type="http://schemas.openxmlformats.org/officeDocument/2006/relationships/footer" Target="footer5.xml"/>
  <Relationship Id="rId16" Type="http://schemas.openxmlformats.org/officeDocument/2006/relationships/header" Target="header12.xml"/>
  <Relationship Id="rId17" Type="http://schemas.openxmlformats.org/officeDocument/2006/relationships/footer" Target="footer6.xml"/>
  <Relationship Id="rId18" Type="http://schemas.openxmlformats.org/officeDocument/2006/relationships/header" Target="header13.xml"/>
  <Relationship Id="rId19" Type="http://schemas.openxmlformats.org/officeDocument/2006/relationships/header" Target="header14.xml"/>
  <Relationship Id="rId2" Type="http://schemas.openxmlformats.org/officeDocument/2006/relationships/fontTable" Target="fontTable.xml"/>
  <Relationship Id="rId20" Type="http://schemas.openxmlformats.org/officeDocument/2006/relationships/header" Target="header15.xml"/>
  <Relationship Id="rId21" Type="http://schemas.openxmlformats.org/officeDocument/2006/relationships/footer" Target="footer10.xml"/>
  <Relationship Id="rId22" Type="http://schemas.openxmlformats.org/officeDocument/2006/relationships/footer" Target="footer11.xml"/>
  <Relationship Id="rId23" Type="http://schemas.openxmlformats.org/officeDocument/2006/relationships/header" Target="header16.xml"/>
  <Relationship Id="rId24" Type="http://schemas.openxmlformats.org/officeDocument/2006/relationships/footer" Target="footer12.xml"/>
  <Relationship Id="rId25" Type="http://schemas.openxmlformats.org/officeDocument/2006/relationships/image" Target="media/image1.emf"/>
  <Relationship Id="rId26" Type="http://schemas.openxmlformats.org/officeDocument/2006/relationships/oleObject" Target="embeddings/Microsoft_Visio_2003-2010_Drawing1.vsd"/>
  <Relationship Id="rId27" Type="http://schemas.openxmlformats.org/officeDocument/2006/relationships/image" Target="media/image1.png"/>
  <Relationship Id="rId28" Type="http://schemas.openxmlformats.org/officeDocument/2006/relationships/image" Target="media/image2.png"/>
  <Relationship Id="rId29" Type="http://schemas.openxmlformats.org/officeDocument/2006/relationships/customXml" Target="../customXml/item1.xml"/>
  <Relationship Id="rId3" Type="http://schemas.openxmlformats.org/officeDocument/2006/relationships/footnotes" Target="footnotes.xml"/>
  <Relationship Id="rId4" Type="http://schemas.openxmlformats.org/officeDocument/2006/relationships/settings" Target="settings.xml"/>
  <Relationship Id="rId5" Type="http://schemas.openxmlformats.org/officeDocument/2006/relationships/styles" Target="styles.xml"/>
  <Relationship Id="rId6" Type="http://schemas.microsoft.com/office/2007/relationships/stylesWithEffects" Target="stylesWithEffects.xml"/>
  <Relationship Id="rId7" Type="http://schemas.openxmlformats.org/officeDocument/2006/relationships/theme" Target="theme/theme1.xml"/>
  <Relationship Id="rId8" Type="http://schemas.openxmlformats.org/officeDocument/2006/relationships/webSettings" Target="webSettings.xml"/>
  <Relationship Id="rId9" Type="http://schemas.openxmlformats.org/officeDocument/2006/relationships/image" Target="media/image3.wmf"/>
</Relationships>

</file>

<file path=word/activeX/_rels/activeX1.xml.rels><?xml version="1.0" encoding="UTF-8"?>

<Relationships xmlns="http://schemas.openxmlformats.org/package/2006/relationships">
  <Relationship Id="rId1" Type="http://schemas.microsoft.com/office/2006/relationships/activeXControlBinary" Target="activeX1.bin"/>
</Relationships>

</file>

<file path=word/activeX/_rels/activeX2.xml.rels><?xml version="1.0" encoding="UTF-8"?>

<Relationships xmlns="http://schemas.openxmlformats.org/package/2006/relationships">
  <Relationship Id="rId1" Type="http://schemas.microsoft.com/office/2006/relationships/activeXControlBinary" Target="activeX2.bin"/>
</Relationships>

</file>

<file path=word/activeX/_rels/activeX3.xml.rels><?xml version="1.0" encoding="UTF-8"?>

<Relationships xmlns="http://schemas.openxmlformats.org/package/2006/relationships">
  <Relationship Id="rId1" Type="http://schemas.microsoft.com/office/2006/relationships/activeXControlBinary" Target="activeX3.bin"/>
</Relationships>

</file>

<file path=word/activeX/_rels/activeX4.xml.rels><?xml version="1.0" encoding="UTF-8"?>

<Relationships xmlns="http://schemas.openxmlformats.org/package/2006/relationships">
  <Relationship Id="rId1" Type="http://schemas.microsoft.com/office/2006/relationships/activeXControlBinary" Target="activeX4.bin"/>
</Relationships>

</file>

<file path=word/activeX/activeX1.xml><?xml version="1.0" encoding="utf-8"?>
<ax:ocx xmlns:ax="http://schemas.microsoft.com/office/2006/activeX" xmlns:r="http://schemas.openxmlformats.org/officeDocument/2006/relationships" ax:classid="{868FBE40-B964-453C-BEA2-77F32F2C294F}" ax:persistence="persistStorage" r:id="rId1"/>
</file>

<file path=word/activeX/activeX2.xml><?xml version="1.0" encoding="utf-8"?>
<ax:ocx xmlns:ax="http://schemas.microsoft.com/office/2006/activeX" xmlns:r="http://schemas.openxmlformats.org/officeDocument/2006/relationships" ax:classid="{868FBE40-B964-453C-BEA2-77F32F2C294F}" ax:persistence="persistStorage" r:id="rId1"/>
</file>

<file path=word/activeX/activeX3.xml><?xml version="1.0" encoding="utf-8"?>
<ax:ocx xmlns:ax="http://schemas.microsoft.com/office/2006/activeX" xmlns:r="http://schemas.openxmlformats.org/officeDocument/2006/relationships" ax:classid="{868FBE40-B964-453C-BEA2-77F32F2C294F}" ax:persistence="persistStorage" r:id="rId1"/>
</file>

<file path=word/activeX/activeX4.xml><?xml version="1.0" encoding="utf-8"?>
<ax:ocx xmlns:ax="http://schemas.microsoft.com/office/2006/activeX" xmlns:r="http://schemas.openxmlformats.org/officeDocument/2006/relationships" ax:classid="{868FBE40-B964-453C-BEA2-77F32F2C294F}"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item1.xml><?xml version="1.0" encoding="utf-8"?>
<Parts xmlns="http://lrs.lt/TAIS/DocParts">
  <Part Type="pagrindine" Title="DĖL SVEIKATOS PRIEŽIŪROS ĮSTAIGŲ INFORMACINIŲ SISTEMŲ SUSIEJIMO SU E. SVEIKATOS PASLAUGŲ IR BENDRADARBIAVIMO INFRASTRUKTŪRA REIKALAVIMŲ IR TECHNINIŲ SĄLYGŲ PATVIRTINIMO" DocPartId="c5df092b35a740f088ce29c25ddf0125" PartId="f7a0dbfc8b7d4a1ab00b5cdb9afda43e">
    <Part Type="preambule" DocPartId="60af3822b5234ef2b212045b3f55999a" PartId="16e9563c12ca45b39fb79a5f65f00d3a"/>
    <Part Type="punktas" Nr="1" Abbr="1 p." DocPartId="c3c8a77f44374f4999739b11a4b71dbf" PartId="87be2eda19f04e4f80fab2c93a4fe42c"/>
    <Part Type="punktas" Nr="2" Abbr="2 p." DocPartId="84688ab0d5bd40eca7e6386c7ee7150c" PartId="260fbcb8af8b4414937b9910e1f16c3c"/>
    <Part Type="signatura" DocPartId="747ce9f3476d49689dd653f4870aed58" PartId="decb84ab58514bac9ab5d958959c9539"/>
  </Part>
  <Part Type="patvirtinta" Title="SVEIKATOS PRIEŽIŪROS ĮSTAIGŲ INFORMACINIŲ SISTEMŲ SUSIEJIMO SU Е. SVEIKATOS PASLAUGŲ IR BENDRADARBIAVIMO INFRASTRUKTŪRA REIKALAVIMAI IR TECHNINĖS SĄLYGOS" DocPartId="84bb83ba15214923bddb3a0001e0d028" PartId="22bf872999f34ec2964b1dba18763c28">
    <Part Type="skyrius" Nr="1" Title="BENDROSIOS NUOSTATOS" DocPartId="d9a99d17f84c47488d6f07787e37bf3e" PartId="5e0f3d5cd2e84410827e444a0847693e">
      <Part Type="punktas" Nr="1" Abbr="1 p." DocPartId="da159049d06545a1a4904090c3dc02b6" PartId="e6560b987c114135bddfedbee54013af"/>
      <Part Type="punktas" Nr="2" Abbr="2 p." DocPartId="05d829f79d28421fa602d06599999419" PartId="ff03562df94c4306a8905dd13d1dc7f9"/>
      <Part Type="punktas" Nr="3" Abbr="3 p." DocPartId="b2974e54d17b4126bfe920bd819bd9a4" PartId="77b887e26108445c80f5d55e45ced986"/>
      <Part Type="punktas" Nr="4" Abbr="4 p." DocPartId="16a562b8b77e4722985fe54dc48ef08a" PartId="d469e5d850e74253ab4a6c735fbd20a6">
        <Part Type="punktas" Nr="4.1" Abbr="4.1 p." DocPartId="6fea0480f1234d26a282b43a1f5246e8" PartId="f117afcc4d81460c911a6de49116cf9d"/>
        <Part Type="punktas" Nr="4.2" Abbr="4.2 p." DocPartId="11453983458544fb8ec4d1cdebb00b96" PartId="18bd714d5a48456a930a2c48a9dcda7a"/>
        <Part Type="punktas" Nr="4.3" Abbr="4.3 p." DocPartId="1262fe0356424c899503e7a4f95335db" PartId="a33f28e913d6421ea4924ef2f8c11e9c"/>
        <Part Type="punktas" Nr="4.4" Abbr="4.4 p." DocPartId="ee62d390a472489994a088b11ce7ac94" PartId="f88b7aca95b0416f9242e456ab9252b6"/>
        <Part Type="punktas" Nr="4.5" Abbr="4.5 p." DocPartId="ed9d3c1f160f4cbfba961949fb4a7575" PartId="e6903f82e5dd4f08a6a1f748e6312ee1"/>
        <Part Type="punktas" Nr="4.6" Abbr="4.6 p." DocPartId="42903b1dc05e4fe29339fdb61a382c3e" PartId="4b6333c6a9b54d4f9b91f93f160c94e2"/>
        <Part Type="punktas" Nr="4.7" Abbr="4.7 p." DocPartId="61ed79e3014847dd893fa2d8316c77e6" PartId="1c132650acda46608cf327e6e4024230"/>
        <Part Type="punktas" Nr="4.8" Abbr="4.8 p." DocPartId="421879e87a414fc798ab2ed738a3e638" PartId="7563a5d69e304cac89ab18ee8d0c4882"/>
        <Part Type="punktas" Nr="4.9" Abbr="4.9 p." DocPartId="7d8442ffece14d79959bec6faadb5a02" PartId="885ed1d4bff041499c8a6a3649d08a8e"/>
        <Part Type="punktas" Nr="4.10" Abbr="4.10 p." DocPartId="4b17ae8569ae42e48b0b354ff3898283" PartId="cc0db73c3e8744d88667502588a7a083"/>
        <Part Type="punktas" Nr="4.11" Abbr="4.11 p." DocPartId="d4b3dade4b46461aacccce50387d6fda" PartId="078788632d314aaaa8e5797d2be4eb7b"/>
        <Part Type="punktas" Nr="4.12" Abbr="4.12 p." DocPartId="b0050cf80be14752a0fc6455e468defe" PartId="de796201fdbb48a1932e0ac8bb130aca"/>
      </Part>
      <Part Type="punktas" Nr="5" Abbr="5 p." DocPartId="c286f504201d4c40944a9ef3bd5e83d9" PartId="610019b81e0149efadac76cdfb7b7839">
        <Part Type="lentele" Nr="1" DocPartId="4482732d0c2847f0a838939c139b40e3" PartId="157fae01ff884897930b339c32f2038e"/>
      </Part>
    </Part>
    <Part Type="skyrius" Nr="2" Title="ESPBI IS IR SPĮ IS INFORMACIJOS MAINŲ PAGRINDINIAI REIKALAVIMAI" DocPartId="31572706e2c948da83608a05b4c1ebd8" PartId="f28be8ee32a147118edd167da0edcc1d">
      <Part Type="punktas" Nr="6" Abbr="6 p." DocPartId="8a655933978c4b2486a1f1b534e6570d" PartId="5a9db69804cb47cf990b3f5d81293185"/>
      <Part Type="punktas" Nr="7" Abbr="7 p." DocPartId="739b8aae2a744edeae65311fa18c5dde" PartId="7a3db366e49c426ca9ce4dc35e4b4890"/>
      <Part Type="punktas" Nr="8" Abbr="8 p." DocPartId="dc6f034c70e74890890cab279104b77c" PartId="a520aa874ab246e89cd3ba6b96d15539">
        <Part Type="punktas" Nr="8.1" Abbr="8.1 p." DocPartId="80ee683e5c1e4217b93c128093fd9376" PartId="2f3ebb46d94e407f8281d5178150ec22"/>
        <Part Type="punktas" Nr="8.2" Abbr="8.2 p." DocPartId="d0cab50ddb9b47aaa71fbb371280f213" PartId="7e6e331e7fc54b54b8d8975c29d54f67"/>
      </Part>
      <Part Type="punktas" Nr="9" Abbr="9 p." DocPartId="2595fa5f0a094cd39439b1f4931d7f0f" PartId="ac17cdcfb89a4ad6ae6573cb333bca34"/>
      <Part Type="punktas" Nr="10" Abbr="10 p." DocPartId="9d92d576d84c478db62e4e134ea6ffd1" PartId="86e0181bdb9d4d98a1ae8d8bbb6d98f8"/>
      <Part Type="punktas" Nr="11" Abbr="11 p." DocPartId="54cb3444c7bc4d2984e8726f9b8592a4" PartId="597df9401ace44bab09a34f3feb03c98"/>
      <Part Type="punktas" Nr="12" Abbr="12 p." DocPartId="dfa1ddc3ec8e430fa2112b1119cb2613" PartId="320dc2c4b3db4e2486f57a8ca75fc9b5"/>
      <Part Type="punktas" Nr="13" Abbr="13 p." DocPartId="66fb9b32f4514259b40e1597d0bbcd1e" PartId="1ff7b797524648ad9ed734e3752e2039"/>
    </Part>
    <Part Type="skyrius" Nr="3" Title="ESPBI IS IR SPĮ IS SUSIEJIMO PRINCIPAI" DocPartId="790ddd6b11b3400594554691308b74e7" PartId="7cbb45657ea245e7a17a04990a8b6101">
      <Part Type="punktas" Nr="14" Abbr="14 p." DocPartId="1b1faa11fff048e7887fc335b7d685cd" PartId="4a8e10c5ab874e6886a61b6a6c7b24bb"/>
      <Part Type="punktas" Nr="15" Abbr="15 p." DocPartId="d967a2621d7944ceb45d9c28109cb88d" PartId="a646c402fcfa40018b65fe098a6cc2e7">
        <Part Type="punktas" Nr="15.1" Abbr="15.1 p." DocPartId="ae188073f108440cae9e6f69b4de4b4c" PartId="a8b64f3a16ff42a69f7e3e96ebf84942"/>
        <Part Type="punktas" Nr="15.2" Abbr="15.2 p." DocPartId="4118ebac50fa495994b250c2cb3dd44c" PartId="3a598798a70140458d1e380f18c493fb"/>
      </Part>
      <Part Type="punktas" Nr="16" Abbr="16 p." DocPartId="44df5d77eec64e5bbcdc9193016087b5" PartId="7224ec69f7c5488f950f69bb4d1c63ce"/>
      <Part Type="punktas" Nr="17" Abbr="17 p." DocPartId="09fc197ea6ce4102ae6ce1ece04ead50" PartId="ed77a637b0d947a6945ad1d3db0492ad"/>
      <Part Type="punktas" Nr="18" Abbr="18 p." DocPartId="7515e1c7463842d781aacb04ce6bb721" PartId="45c60b11cb74402eb5e95ae89dce8ea0"/>
      <Part Type="punktas" Nr="19" Abbr="19 p." DocPartId="955d47d4e051444eb9d3163a3142d3e8" PartId="261028a2f81c486f841450bdced4deaa"/>
      <Part Type="punktas" Nr="20" Abbr="20 p." DocPartId="f350485874944e038f05edad4ec447eb" PartId="5150daea7b2a463e8be3832261de5842"/>
      <Part Type="punktas" Nr="21" Abbr="21 p." DocPartId="40d828f76be04f7f9ca0eed393aa2fa9" PartId="282aa78d46e34190952290effa8693ee"/>
      <Part Type="punktas" Nr="22" Abbr="22 p." DocPartId="c14cfe53752541bbb851e9440c20cdc8" PartId="45ab7207ce124509941813b9e32d79c4"/>
      <Part Type="punktas" Nr="23" Abbr="23 p." DocPartId="3f0fecaa15a240daa9f1c70156cf07fd" PartId="530d358454de4dcaa9dba2d99b4878c3"/>
      <Part Type="punktas" Nr="24" Abbr="24 p." DocPartId="07e3abd692954f618a05b5b6c452b99a" PartId="67ea40d6195e41979648e5f6a04c48cb"/>
      <Part Type="punktas" Nr="25" Abbr="25 p." DocPartId="37c12fcc0925440892f39d3d375d9840" PartId="9ee800d066354704b1402fa37d08a156"/>
    </Part>
    <Part Type="skyrius" Nr="4" Title="ESPBI IS DUOMENŲ MAINŲ POSISTEMĖS VEIKIMO PRINCIPAI" DocPartId="6debcd9289464020b9eb1355b41aacb4" PartId="09311c1600af455d95f7344a002114ff">
      <Part Type="punktas" Nr="26" Abbr="26 p." DocPartId="bc993c35803f49bd966cd7e0f2825b46" PartId="b82da7face29451487323fd8f1b92140"/>
      <Part Type="punktas" Nr="27" Abbr="27 p." DocPartId="633e745ea81f42e193c89975e81fccc2" PartId="399706f46d974c1d803566c004ad6b7b">
        <Part Type="punktas" Nr="27.1" Abbr="27.1 p." DocPartId="448ed9870837427c856e642e3f7c55aa" PartId="af6238469a1c418bbdfd0d8a08aab478"/>
        <Part Type="punktas" Nr="27.2" Abbr="27.2 p." DocPartId="52c5f67e90c14a6a8ed4dd67b8d881d5" PartId="6ecf9cb018444588933ee2d5d890a127"/>
      </Part>
      <Part Type="punktas" Nr="28" Abbr="28 p." DocPartId="f6a7990b59374263baf72d5bd2f3c1e4" PartId="af458b5016e84b3194f432132e282195">
        <Part Type="lentele" Nr="2" DocPartId="6e8dd22ef15c40d5a09a3c115e159906" PartId="2a41d19ec57643d5ae5d75083cd9a5fa"/>
        <Part Type="lentele" Nr="3" DocPartId="27d1341ab2d04ff8987c97973fb5f0f7" PartId="9247430bd5e04722b5beefa29e66803b"/>
      </Part>
    </Part>
    <Part Type="pabaiga" DocPartId="5fede7f1d5b84c0caa5036dce474bc6b" PartId="dcff7e8314e04204ac3c3126494b026d"/>
  </Part>
  <Part Type="priedas" Nr="1" Abbr="1 pr." Title="ELEKTRONINIŲ MEDICININIŲ DOKUMENTŲ, NAUDOJAMŲ DUOMENŲ MAINAMS SU ESPBI IS, SĄRAŠAS" DocPartId="c67b419a61174b85946ecb1e71474369" PartId="c86f688858984421b9d6de58fecafc45"/>
  <Part Type="priedas" Nr="2" Abbr="2 pr." Title="ESPBI IS ĮVYKIŲ SĄRAŠAS" DocPartId="065eea17011a4a6a88bcdc6b92086ef2" PartId="94af43a84fa9420d9770545dccdcd4b9"/>
  <Part Type="priedas" Nr="3" Abbr="3 pr." Title="MEDICININIŲ ELEKTRONINIŲ DOKUMENTŲ, NAUDOJAMŲ DUOMENŲ RINKINIŲ MAINAMS SU ESPBI IS, DUOMENŲ SĄRAŠAS" DocPartId="d91b1331c48e4316b9b5052212b37301" PartId="2524864a3df64fa89eaa48d2ba322648">
    <Part Type="punktas" Nr="1" Abbr="3 pr. 1 p." DocPartId="ca67a5a2cae945d3bae90ae547fc045b" PartId="512680a75a11400a9d87eb4d78ca1b41">
      <Part Type="punktas" Nr="1.1" Abbr="3 pr. 1.1 p." DocPartId="e96bc826700a4df087c276a2e2d51021" PartId="1443d0238672424fbad0e961027e2a56">
        <Part Type="punktas" Nr="1.1.1" Abbr="3 pr. 1.1.1 p." DocPartId="71ba085d319e4d6b8e5fe4d729c5b579" PartId="a1acf6e612664f11a7b38d4724ef7189"/>
        <Part Type="punktas" Nr="1.1.2" Abbr="3 pr. 1.1.2 p." DocPartId="7d37cc5466f344a286f6e4fa521be5ab" PartId="a855d06c98dc4f68ba79339df27b68e7"/>
        <Part Type="punktas" Nr="1.1.3" Abbr="3 pr. 1.1.3 p." DocPartId="5fc17c0ae2a24a889366aade6cc30bc8" PartId="8aa1d810b601446587892153767de918"/>
        <Part Type="punktas" Nr="1.1.4" Abbr="3 pr. 1.1.4 p." DocPartId="74c7525e6c684444a56bad15a9c602e2" PartId="55c414b81e3d481483e2de1cd2d4de4c"/>
        <Part Type="punktas" Nr="1.1.5" Abbr="3 pr. 1.1.5 p." DocPartId="40e059a7ac194baa82c36b6942d74e06" PartId="a23b0accc59345a2940471507fd9949a"/>
        <Part Type="punktas" Nr="1.1.6" Abbr="3 pr. 1.1.6 p." DocPartId="fb65a84ed9754a9a9f4a0d9e9092dec4" PartId="729ed57fbc354ef68b3ccfc05bf117dd"/>
      </Part>
      <Part Type="punktas" Nr="1.2" Abbr="3 pr. 1.2 p." DocPartId="cf072bec46ed43ec9a4d93b062788bac" PartId="43fcb56b95f540a7a58b69af26fc9475">
        <Part Type="punktas" Nr="1.2.1" Abbr="3 pr. 1.2.1 p." DocPartId="c14ac90585a146e08cb1be956156f73a" PartId="8c5a9befffe5405c8ab536f5a6171c0b"/>
        <Part Type="punktas" Nr="1.2.2" Abbr="3 pr. 1.2.2 p." DocPartId="b890087282534d8982b3b3ff9fe3df02" PartId="9e980238ce9e4038904da079c6702399"/>
        <Part Type="punktas" Nr="1.2.3" Abbr="3 pr. 1.2.3 p." DocPartId="83a0efed8ccc4b5da49dcff5dba17df2" PartId="d8717604f95a492dbe995aeaa400c6d3"/>
        <Part Type="punktas" Nr="1.2.4" Abbr="3 pr. 1.2.4 p." DocPartId="308d14c51d334994a123443e3c59cc16" PartId="4feac6b8f19346a884c5dcea890a428d"/>
        <Part Type="punktas" Nr="1.2.5" Abbr="3 pr. 1.2.5 p." DocPartId="614f26b7216f4b8a8bf7a71bf413ecad" PartId="4048a2a7bd5b4da39b1a67bc452e6c93"/>
        <Part Type="punktas" Nr="1.2.6" Abbr="3 pr. 1.2.6 p." DocPartId="4ff75de7d86a41eb9b545fcd7d820eb1" PartId="6077e7c0147149a9bb00f9f7f241fee2"/>
        <Part Type="punktas" Nr="1.2.7" Abbr="3 pr. 1.2.7 p." DocPartId="23d503b4aab444d4bbeca72ed0da01a9" PartId="6b5570d568504f92bb146976805bfd13"/>
      </Part>
      <Part Type="punktas" Nr="1.3" Abbr="3 pr. 1.3 p." DocPartId="423b41d25e3f4402a3a2b89693ff480e" PartId="8d2ce0e2b5f24495ac02cb6da7126762">
        <Part Type="punktas" Nr="1.3.1" Abbr="3 pr. 1.3.1 p." DocPartId="87b9d3c0aae94f7fb336d662b64fd767" PartId="4c0632c850d543e385d092c81ffe3187"/>
        <Part Type="punktas" Nr="1.3.2" Abbr="3 pr. 1.3.2 p." DocPartId="5080b0b6419c4d20b35909409787c9b6" PartId="a2824a3417714a99b9583f95cec24358"/>
        <Part Type="punktas" Nr="1.3.3" Abbr="3 pr. 1.3.3 p." DocPartId="302a2f0d39864f018970c9ae5c3436b2" PartId="d95620a0186b41c89a469d4b03b9d68f"/>
        <Part Type="punktas" Nr="1.3.4" Abbr="3 pr. 1.3.4 p." DocPartId="8f0a31d6db7c4cad934ae9351892d3bd" PartId="77e04cfb43964dbf9413911ea49225c2"/>
        <Part Type="punktas" Nr="1.3.5" Abbr="3 pr. 1.3.5 p." DocPartId="c62010f970544bc1be123715adfae96a" PartId="57b2d87e5077431f9155fbb71b07ed3c"/>
        <Part Type="punktas" Nr="1.3.6" Abbr="3 pr. 1.3.6 p." DocPartId="97e5ae53d51b483c83af88113e1041d9" PartId="62d4fe1957324a7785313ec8cb4a25fe"/>
        <Part Type="punktas" Nr="1.3.7" Abbr="3 pr. 1.3.7 p." DocPartId="52f7ca1eac4c403198dd89d900212719" PartId="7d63d89ff0044702895bb5f4279b1915"/>
        <Part Type="punktas" Nr="1.3.8" Abbr="3 pr. 1.3.8 p." DocPartId="66acc67f55d447df857db2cbf73c0f33" PartId="a887d4c4f7ca414ebefbcf0b6c357564"/>
        <Part Type="punktas" Nr="1.3.9" Abbr="3 pr. 1.3.9 p." DocPartId="f664f89f240b426ea2a0267e2d0a8c3c" PartId="475456ab66a84f928a6c1b10c6fa44b7"/>
      </Part>
    </Part>
    <Part Type="punktas" Nr="2" Abbr="3 pr. 2 p." DocPartId="4c3736d66adf4d3dbfa5d0df1035f91d" PartId="ece3bc1d4bbe49ffa215ac8d0fc0ad3c">
      <Part Type="punktas" Nr="2.1" Abbr="3 pr. 2.1 p." DocPartId="2d1fc734829d4c59bede665d071e0c60" PartId="75acc9913360473e987d5963f42e3893"/>
      <Part Type="punktas" Nr="2.2" Abbr="3 pr. 2.2 p." DocPartId="04e13ab68c8d40a88d9514912c89d364" PartId="1320bd0f6c894a45ae8e0f8572af8311">
        <Part Type="punktas" Nr="2.2.1" Abbr="3 pr. 2.2.1 p." DocPartId="98bbeda6f91a465684bfbfb7b41850ea" PartId="6726d0a25f354771b3995af0acc179a2"/>
        <Part Type="punktas" Nr="2.2.2" Abbr="3 pr. 2.2.2 p." DocPartId="51f2484c553c42c6b5e92d25906cd02b" PartId="3adfd8fff935493aa09d83cb5b149509"/>
        <Part Type="punktas" Nr="2.2.3" Abbr="3 pr. 2.2.3 p." DocPartId="5ff6501c50a144198180297ea321a0ff" PartId="962b59cf34b748459ce82fa107de9550">
          <Part Type="punktas" Nr="2.2.3.1" Abbr="3 pr. 2.2.3.1 p." DocPartId="6bfb78b6b6804134bebe5eeff633da5e" PartId="ae2c36aaf6fd488a8f2ad4c256585110"/>
          <Part Type="punktas" Nr="2.2.3.2" Abbr="3 pr. 2.2.3.2 p." DocPartId="878d6b44bd394f1782c604f1c8d5feda" PartId="96430a614eeb4d4f9f8258b7a21e2979"/>
          <Part Type="punktas" Nr="2.2.3.3" Abbr="3 pr. 2.2.3.3 p." DocPartId="de11fec11cb146bbab55ad919506055e" PartId="2a42b69caffa458199bc0ade8c611f7d"/>
        </Part>
        <Part Type="punktas" Nr="2.2.4" Abbr="3 pr. 2.2.4 p." DocPartId="ba303db2765a4b03844256cd176bdc18" PartId="0c89dfa31afb4408b3d0ede49fa43e70"/>
        <Part Type="punktas" Nr="2.2.5" Abbr="3 pr. 2.2.5 p." DocPartId="8fbe0937660849ddb8136dd74b7a8677" PartId="6357c013fdc64b95ba18c90fbbfc833e"/>
        <Part Type="punktas" Nr="2.2.6" Abbr="3 pr. 2.2.6 p." DocPartId="6865e9c7ef1d46bd8a4133b48fbb130b" PartId="04ff4bbfe30b4ca6afed0c59a767a7ee"/>
        <Part Type="punktas" Nr="2.2.7" Abbr="3 pr. 2.2.7 p." DocPartId="85b967df512a41388f32b44cbab97dc7" PartId="525b9b455e0245f39390e8ffd8f6dfbe"/>
        <Part Type="punktas" Nr="2.2.8" Abbr="3 pr. 2.2.8 p." DocPartId="8a8e5580d2bb436d8a20f85ec3202240" PartId="a19c895b7e2848468a4dfea24098405f"/>
        <Part Type="punktas" Nr="2.2.9" Abbr="3 pr. 2.2.9 p." DocPartId="ebaf1b38f77847d39d0823c7dea5523b" PartId="b7e9357953d2401081ec3f62f58dae92"/>
        <Part Type="punktas" Nr="2.2.10" Abbr="3 pr. 2.2.10 p." DocPartId="67965155eb8f4a139c1f889a4a89ee3e" PartId="007a4addba424292a550a78aa43fc094"/>
        <Part Type="punktas" Nr="2.2.11" Abbr="3 pr. 2.2.11 p." DocPartId="73ff645e08f2431dbc587654e7c261bb" PartId="3677139d2fe44665aac11bfc68c453e5"/>
        <Part Type="punktas" Nr="2.2.12" Abbr="3 pr. 2.2.12 p." DocPartId="26167f29e3d1402583ae9f64853d831a" PartId="c398ce53c4dd41a5ab9f8b26bfdafcf9"/>
      </Part>
      <Part Type="punktas" Nr="2.3" Abbr="3 pr. 2.3 p." DocPartId="ac43ae5cf7594fe383389bc5c97df8f0" PartId="2b3798c41145462099476746ad914928">
        <Part Type="punktas" Nr="2.3.1" Abbr="3 pr. 2.3.1 p." DocPartId="5783d54b1d3b4998b42adf19e152d754" PartId="9a67c47342294198b9b592ca5b11b210"/>
        <Part Type="punktas" Nr="2.3.2" Abbr="3 pr. 2.3.2 p." DocPartId="fdd091e1578a4463905e3e6247132e85" PartId="ee687e970074411b9ad7b6f133d0bc1d">
          <Part Type="punktas" Nr="2.3.2.1" Abbr="3 pr. 2.3.2.1 p." DocPartId="65c365f388ff4cfe889ddb25ad0d66e6" PartId="31244cae453c4d3c95d8e32e75465c0f"/>
          <Part Type="punktas" Nr="2.3.2.2" Abbr="3 pr. 2.3.2.2 p." DocPartId="ee775804a43d48cb8f8f08fc2018ad3b" PartId="674ac04c1b7b48c8b6686f303cce721a"/>
          <Part Type="punktas" Nr="2.3.2.3" Abbr="3 pr. 2.3.2.3 p." DocPartId="37e5e815499d48c79c85690d5c70c683" PartId="1dd4b28c0c384a568ffb47c448fc2269"/>
        </Part>
        <Part Type="punktas" Nr="2.3.3" Abbr="3 pr. 2.3.3 p." DocPartId="1aa7cae2e6014c6687b0a23e03e79cd1" PartId="55ae9cf2fb5e4ef5bcb7a992dc688992"/>
        <Part Type="punktas" Nr="2.3.4" Abbr="3 pr. 2.3.4 p." DocPartId="94d1a3acf1ed49c69055409dc34b4dbe" PartId="6d162f716a4f4910b278ccc799209277">
          <Part Type="punktas" Nr="2.3.4.1" Abbr="3 pr. 2.3.4.1 p." DocPartId="708177b8710a477b87cf14553c0af26d" PartId="6287cc5aa8064a7fbce617544527b10c"/>
          <Part Type="punktas" Nr="2.3.4.2" Abbr="3 pr. 2.3.4.2 p." DocPartId="a6f9bb8b984246289ac713550bdbfd04" PartId="b159b335c779445dbfb168ab3b6dc088"/>
          <Part Type="punktas" Nr="2.3.4.3" Abbr="3 pr. 2.3.4.3 p." DocPartId="cc84a508a1824e97878811ff0323d0e2" PartId="731b8c36212146508da0daf32247a36b"/>
        </Part>
        <Part Type="punktas" Nr="2.3.5" Abbr="3 pr. 2.3.5 p." DocPartId="57c47618de614159bfcb4b525ba00265" PartId="5c179e58d58a4ba5bbb5bc518e140c1b"/>
        <Part Type="punktas" Nr="2.3.6" Abbr="3 pr. 2.3.6 p." DocPartId="f0d700f4be4140139ea8c6a9e2d219de" PartId="817f716cf37f4c4d812ef442ab90d6d8">
          <Part Type="punktas" Nr="2.3.6.1" Abbr="3 pr. 2.3.6.1 p." DocPartId="2afb3264ef294b8284a014700164eaff" PartId="b597889f665c46d193ba5a315bb6f32c"/>
          <Part Type="punktas" Nr="2.3.6.2" Abbr="3 pr. 2.3.6.2 p." DocPartId="add8eabaf0da487ebd8f01565633fa6d" PartId="155f8c47ed144b289caebdffec9c1abc"/>
          <Part Type="punktas" Nr="2.3.6.3" Abbr="3 pr. 2.3.6.3 p." DocPartId="69366ddef54248e994db850dde910c79" PartId="395ebb52263848b984a449c89ec0a5fc"/>
          <Part Type="punktas" Nr="2.3.6.4" Abbr="3 pr. 2.3.6.4 p." DocPartId="62737331e6dc48b0b0eccebd1efc0c8d" PartId="ff617576c56448ebaba48c2fbab16873"/>
          <Part Type="punktas" Nr="2.3.6.5" Abbr="3 pr. 2.3.6.5 p." DocPartId="bffeee679a9441fe9ece9b161429d281" PartId="d18491171e1b4fd5a98185e67c6ef44d"/>
          <Part Type="punktas" Nr="2.3.6.6" Abbr="3 pr. 2.3.6.6 p." DocPartId="7dd3cff415c94dfb8bf4868f1c998d30" PartId="43ce13b2756344b48debedeb17b8b366"/>
        </Part>
        <Part Type="punktas" Nr="2.3.7" Abbr="3 pr. 2.3.7 p." DocPartId="21dff57edf434cceb5e9d2fb305b5908" PartId="c580cf42668a4df5a5477a189331a9ac"/>
        <Part Type="punktas" Nr="2.3.8" Abbr="3 pr. 2.3.8 p." DocPartId="e9077fb0fbc448bc9fbbeb2b0def9e67" PartId="c0cec25be77e4cdd837733bdfdb99f64"/>
        <Part Type="punktas" Nr="2.3.9" Abbr="3 pr. 2.3.9 p." DocPartId="03d12128c6024f4bbb8a0f0d8782ace7" PartId="1b2cbe9eb084467c9322e7ddf94762df">
          <Part Type="punktas" Nr="2.3.9.1" Abbr="3 pr. 2.3.9.1 p." DocPartId="fe499b82271f4ce18edf22524c6495ec" PartId="f63a6630e1f648f2a1d84e4ad02ed21c"/>
          <Part Type="punktas" Nr="2.3.9.2" Abbr="3 pr. 2.3.9.2 p." DocPartId="e4877394915442ef978ca479419b80e7" PartId="20a1ef478ed24ad78d8a65e36cf80118"/>
          <Part Type="punktas" Nr="2.3.9.3" Abbr="3 pr. 2.3.9.3 p." DocPartId="d92afd262d754de9889cc4b4ec23edb4" PartId="aaed01fc9f324e51aff35229844f74da"/>
          <Part Type="punktas" Nr="2.3.9.4" Abbr="3 pr. 2.3.9.4 p." DocPartId="7ac1befb1d524bc19675c9237f5da6b5" PartId="f84c2ef71678434c850765ceda4d651a"/>
          <Part Type="punktas" Nr="2.3.9.5" Abbr="3 pr. 2.3.9.5 p." DocPartId="38ffb9bcfa9f4cf4b4e5b59d1cb9333f" PartId="c5e927ab78874303bdb411a105285491"/>
        </Part>
        <Part Type="punktas" Nr="2.3.10" Abbr="3 pr. 2.3.10 p." DocPartId="6785f84688bb4c69aa8ea93dce7289b7" PartId="9d57b49f07f24c7581ccee07cb5acde1">
          <Part Type="punktas" Nr="2.3.10.1" Abbr="3 pr. 2.3.10.1 p." DocPartId="c652cbb4c2224494b3810bf242222d9c" PartId="b0da408a17e24dd39d6b1596c821e9b7"/>
          <Part Type="punktas" Nr="2.3.10.2" Abbr="3 pr. 2.3.10.2 p." DocPartId="6ec0e3144dc44e4dac0e32187fc5e134" PartId="a6050581d15e494caac91d1edf049cea"/>
          <Part Type="punktas" Nr="2.3.10.3" Abbr="3 pr. 2.3.10.3 p." DocPartId="50bb53a4412d40a28f46b36733d27e5a" PartId="a6c21970de90432aa951b0edbb08155b"/>
          <Part Type="punktas" Nr="2.3.10.4" Abbr="3 pr. 2.3.10.4 p." DocPartId="ef8728ddfb3f401fbe30ddb6f8eb66b0" PartId="8f66b353eea94eed9186c7671e550830"/>
        </Part>
        <Part Type="punktas" Nr="2.3.11" Abbr="3 pr. 2.3.11 p." DocPartId="da9e71f909fb4ee7a8498d199bc6bc33" PartId="69ec7a452a4740d096e3ef72bc3fd5a3"/>
        <Part Type="punktas" Nr="2.3.12" Abbr="3 pr. 2.3.12 p." DocPartId="f0038bbd91924f138115b7acb9873620" PartId="9c02b6dcb5854e52a0032155a610363c"/>
        <Part Type="punktas" Nr="2.3.13" Abbr="3 pr. 2.3.13 p." DocPartId="81aba4748b9240f18b6de22eae56cd5e" PartId="de2334ed112d412984f5c6e1995a33ee">
          <Part Type="punktas" Nr="2.3.13.1" Abbr="3 pr. 2.3.13.1 p." DocPartId="abd5244f3a974bf3a8309e9e55239774" PartId="d7eafacdecff47ba827083408228dfef"/>
          <Part Type="punktas" Nr="2.3.13.2" Abbr="3 pr. 2.3.13.2 p." DocPartId="2f827d4ad32a400ea99db4b6ff88e1e3" PartId="e958659a81a04fa88a3524da2edc2070"/>
          <Part Type="punktas" Nr="2.3.13.3" Abbr="3 pr. 2.3.13.3 p." DocPartId="ec46e7ef52554a77bd790cd4632c6716" PartId="b0c199c24db04f09afb11eb9d7b0c4d8"/>
        </Part>
        <Part Type="punktas" Nr="2.3.14" Abbr="3 pr. 2.3.14 p." DocPartId="64a058b58314449096bd279bb0ad6d5c" PartId="caa09dcd9ba14f2d913c803fe19decd8"/>
        <Part Type="punktas" Nr="2.3.15" Abbr="3 pr. 2.3.15 p." DocPartId="40406100b7354ddba685a7d19cb3a045" PartId="709b663cd16143f98a8d90b4c6eb70e1"/>
        <Part Type="punktas" Nr="2.3.16" Abbr="3 pr. 2.3.16 p." DocPartId="3a223117a2494553b91f8df7746b4886" PartId="a02f65e31b7e44da967166d7ac030e3f"/>
        <Part Type="punktas" Nr="2.3.17" Abbr="3 pr. 2.3.17 p." DocPartId="8348c132951c4e85871bdeb7b2773d26" PartId="00fb992609da4c7cac7aae9c45bfa15d"/>
      </Part>
      <Part Type="punktas" Nr="2.4" Abbr="3 pr. 2.4 p." DocPartId="e26809753c5c4a51b52705d7155dc439" PartId="a4d204cfccf44717818b4a7b50f8ca36">
        <Part Type="punktas" Nr="2.4.1" Abbr="3 pr. 2.4.1 p." DocPartId="69858bded9344317806fba0dc17be87c" PartId="ca8986882b214393bc8b65aad83638b8">
          <Part Type="punktas" Nr="2.4.1.1" Abbr="3 pr. 2.4.1.1 p." DocPartId="8d547aa30e2c432eb5736caadd792178" PartId="be90df6c55f04d19a34666e47c04a585"/>
          <Part Type="punktas" Nr="2.4.1.2" Abbr="3 pr. 2.4.1.2 p." DocPartId="ac87d6c1850649b4a90d05d09342e4c2" PartId="f3764f924fc84802ae1f36c3f3d32c6a"/>
          <Part Type="punktas" Nr="2.4.1.3" Abbr="3 pr. 2.4.1.3 p." DocPartId="6502740b97f74291bd1056018a28a98b" PartId="a5d38073258f43b096094a6346b64525"/>
          <Part Type="punktas" Nr="2.4.1.4" Abbr="3 pr. 2.4.1.4 p." DocPartId="bbb9d7bcc9564df18b7f1941e3919c46" PartId="303264e19c804144a1dfeaab9c795cee"/>
        </Part>
      </Part>
    </Part>
    <Part Type="punktas" Nr="3" Abbr="3 pr. 3 p." DocPartId="2bb2c25a20464264ab2832a183ca1b2c" PartId="f5892444987e45118b46cbc642f963e7">
      <Part Type="punktas" Nr="3.1" Abbr="3 pr. 3.1 p." DocPartId="9e50e17bce9a402f93f4dbdb4ae4f78a" PartId="c87d9347a2ee4a0f96e5a730acceab4f"/>
      <Part Type="punktas" Nr="3.2" Abbr="3 pr. 3.2 p." DocPartId="4628a7bbfc9d4f4d8a02c9cbba26ba10" PartId="61915b70967f49b096e168bdbb51e70e">
        <Part Type="punktas" Nr="3.2.1" Abbr="3 pr. 3.2.1 p." DocPartId="a9113d3263484e3ab267b1c32b413053" PartId="6b9b24ff55e74f8794ff153c8a7e0b78"/>
        <Part Type="punktas" Nr="3.2.2" Abbr="3 pr. 3.2.2 p." DocPartId="847e1cde15394aa9a5c04675111341d6" PartId="db89d3ef363b4f8686ebad66af076309"/>
        <Part Type="punktas" Nr="3.2.3" Abbr="3 pr. 3.2.3 p." DocPartId="46a15f9be68244ff89c239403e6ca8e7" PartId="c48362c033854a4a821d5d8e5b6a2c9e"/>
        <Part Type="punktas" Nr="3.2.4" Abbr="3 pr. 3.2.4 p." DocPartId="4891ca585ca147c0b0e40520817d90d8" PartId="8ce6a28d7d1544188ea0b341f91853a2"/>
        <Part Type="punktas" Nr="3.2.5" Abbr="3 pr. 3.2.5 p." DocPartId="03f62680a5d648788105686811890157" PartId="092cc679ffad4f0c88805e800bd0da1b"/>
        <Part Type="punktas" Nr="3.2.6" Abbr="3 pr. 3.2.6 p." DocPartId="53821c2de8af4a63aae6f4181a80205f" PartId="2902c04a26ad4d13a0d84b3af0a60f9e"/>
        <Part Type="punktas" Nr="3.2.7" Abbr="3 pr. 3.2.7 p." DocPartId="a99de05c51b64cbdb56207f25213e421" PartId="0805c05ae937471fbf9b7d39de2ecae4"/>
        <Part Type="punktas" Nr="3.2.8" Abbr="3 pr. 3.2.8 p." DocPartId="cb646275ccf24eb39ab741ae6dc74d1c" PartId="19b4bf8ee07a48aaa830e5ff61f03078"/>
        <Part Type="punktas" Nr="3.2.9" Abbr="3 pr. 3.2.9 p." DocPartId="65cb046fb26c4ddb87d2f7bdf513d74e" PartId="de7747b0b40a434b8b0751d45a40deda"/>
        <Part Type="punktas" Nr="3.2.10" Abbr="3 pr. 3.2.10 p." DocPartId="347104f7fd48424fae10185e3954f715" PartId="a2ba85ffe370421792979e191d25a75a"/>
        <Part Type="punktas" Nr="3.2.11" Abbr="3 pr. 3.2.11 p." DocPartId="8f7be0307d704ba0a996b9fb1860be86" PartId="923a8af2b6d14a14a043d9d5b3bba233"/>
      </Part>
      <Part Type="punktas" Nr="3.3" Abbr="3 pr. 3.3 p." DocPartId="8767b8c2fb1d4d019ed96b8824561aa0" PartId="c2f01ed51b314198aadd1d6fd88deaa9">
        <Part Type="punktas" Nr="3.3.1" Abbr="3 pr. 3.3.1 p." DocPartId="ffb8e33d99ff419ca9ec8b923f15896d" PartId="74839578a9d941b2bb7ff083fa087f0f"/>
        <Part Type="punktas" Nr="3.3.2" Abbr="3 pr. 3.3.2 p." DocPartId="327480137e8241189ac05e4cdfbaac10" PartId="7141a8de320342da81d0309e2065f3ad">
          <Part Type="punktas" Nr="3.3.2.1" Abbr="3 pr. 3.3.2.1 p." DocPartId="0c339162e9d64184b92c356e53efa0e8" PartId="2df9062a3a294b24b915c928c5c6fe17"/>
          <Part Type="punktas" Nr="3.3.2.2" Abbr="3 pr. 3.3.2.2 p." DocPartId="a40d9f8124dc45a58935b387d70db649" PartId="6ec7aa6554534cfcb370017aca583ae3"/>
          <Part Type="punktas" Nr="3.3.2.3" Abbr="3 pr. 3.3.2.3 p." DocPartId="91907b0ac26147d0bb212a2d83a17316" PartId="8a490fbb36c44921930201ef9e610821"/>
          <Part Type="punktas" Nr="3.3.2.4" Abbr="3 pr. 3.3.2.4 p." DocPartId="abff66faa1534679b7f4a3f46511b8ed" PartId="8672e85450684092b51392af8c916ff1"/>
          <Part Type="punktas" Nr="3.3.2.5" Abbr="3 pr. 3.3.2.5 p." DocPartId="ceb8ea04602d45e0a5f4d011955de599" PartId="93c7045d1db74833ab755f5ca1660594"/>
          <Part Type="punktas" Nr="3.3.2.6" Abbr="3 pr. 3.3.2.6 p." DocPartId="fd70eb6159bb45e5b8d0e1c79a610f65" PartId="b24f450882ee47bbbe23ab833c2cec26"/>
        </Part>
        <Part Type="punktas" Nr="3.3.3" Abbr="3 pr. 3.3.3 p." DocPartId="32882546a1354a89991d78ddf9d7a577" PartId="a49a277f02544cf38f19eaec6409f971">
          <Part Type="punktas" Nr="3.3.3.1" Abbr="3 pr. 3.3.3.1 p." DocPartId="00cc830f85ed4c3f8c83d7c021185c68" PartId="e9026dd3f0a74c1cbcfef6cd7d426471"/>
          <Part Type="punktas" Nr="3.3.3.2" Abbr="3 pr. 3.3.3.2 p." DocPartId="27bf23817e824f8b8f574cd92764a1c8" PartId="143617ad68f64edba266c67d47f8f8ce"/>
          <Part Type="punktas" Nr="3.3.3.3" Abbr="3 pr. 3.3.3.3 p." DocPartId="a5d4a0f659264c8c941d2ca763d87716" PartId="8167875bd5134a65b508bd3cd5455c59"/>
          <Part Type="punktas" Nr="3.3.3.4" Abbr="3 pr. 3.3.3.4 p." DocPartId="95e2ca40501d4a02812031d3ceeda9c6" PartId="6a32c609d48940f8b9ff16d443f387f6"/>
          <Part Type="punktas" Nr="3.3.3.5" Abbr="3 pr. 3.3.3.5 p." DocPartId="82950488bf1a4db487c9437f00710d32" PartId="8a1d151c35854df3a781d9ad7be9bf90"/>
          <Part Type="punktas" Nr="3.3.3.6" Abbr="3 pr. 3.3.3.6 p." DocPartId="fd8257d223b0445c85ee863d4943f163" PartId="2e5bce74676d40ccafef798b13c95811"/>
          <Part Type="punktas" Nr="3.3.3.7" Abbr="3 pr. 3.3.3.7 p." DocPartId="ce50f6311db64e0aaf7c38e5f519fff5" PartId="aa19d124bce84fd298f7a21c3524ae40"/>
        </Part>
        <Part Type="punktas" Nr="3.3.4" Abbr="3 pr. 3.3.4 p." DocPartId="7dda08a1194c4c31bb58b16773b5812c" PartId="edfeeb08264944ed8471b3c734837a21">
          <Part Type="punktas" Nr="3.3.4.1" Abbr="3 pr. 3.3.4.1 p." DocPartId="ca9d90f440804b69813e6062c8579b99" PartId="39a24630760948c58952e0c0585ead15"/>
          <Part Type="punktas" Nr="3.3.4.2" Abbr="3 pr. 3.3.4.2 p." DocPartId="167f3ae047304c748415f9d772a7eee6" PartId="aef89f3b18ec440aab69be23764ae8bb"/>
        </Part>
        <Part Type="punktas" Nr="3.3.5" Abbr="3 pr. 3.3.5 p." DocPartId="6d361117e08d4d7fba1a0ff442db4754" PartId="f5a7a573961b409e9fbdd32a0acf9fe9">
          <Part Type="punktas" Nr="3.3.5.1" Abbr="3 pr. 3.3.5.1 p." DocPartId="f97bf6e5ed4e4074af515107dd0f8311" PartId="d3abb41babe04911bc3cc062554e7332"/>
          <Part Type="punktas" Nr="3.3.5.2" Abbr="3 pr. 3.3.5.2 p." DocPartId="54274b2222a24f9cb2f67dfd45d64db4" PartId="cb5e232cb69c4ee6bb7b580b4fc23d38"/>
          <Part Type="punktas" Nr="3.3.5.3" Abbr="3 pr. 3.3.5.3 p." DocPartId="b2a8c91c5e8342c59907d86082c76e87" PartId="60e2f053956443a58a680f96896a2189"/>
          <Part Type="punktas" Nr="3.3.5.4" Abbr="3 pr. 3.3.5.4 p." DocPartId="34487bd48459430c8d520f37f2bed5a3" PartId="4c96db3665b040b582cb46a15add448b"/>
          <Part Type="punktas" Nr="3.3.5.5" Abbr="3 pr. 3.3.5.5 p." DocPartId="2a9641d3a90a4b9b8f2b4d4f7f1f6d1b" PartId="ef972d1da3fa42aaad29fd060fdb2aaf"/>
        </Part>
        <Part Type="punktas" Nr="3.3.6" Abbr="3 pr. 3.3.6 p." DocPartId="c50feca0815e416fbc0dadf5c3c81e84" PartId="e0abbf246db74a60b30788242b5562a3">
          <Part Type="punktas" Nr="3.3.6.1" Abbr="3 pr. 3.3.6.1 p." DocPartId="2ea83e1b95a2463ea211ec79fe8fe3ef" PartId="ef8d5ced8b814e07aa25ddf020c23bef">
            <Part Type="punktas" Nr="3.3.6.1.1" Abbr="3 pr. 3.3.6.1.1 p." DocPartId="db651f177ed3417f9f299b697650b1b4" PartId="c822df35df2b4a73839f61c19133a8be"/>
            <Part Type="punktas" Nr="3.3.6.1.2" Abbr="3 pr. 3.3.6.1.2 p." DocPartId="41d2f26b85ef48f7b3708fcf2c766d0d" PartId="41c45f230dac40d2af7347addcf06efa"/>
            <Part Type="punktas" Nr="3.3.6.1.3" Abbr="3 pr. 3.3.6.1.3 p." DocPartId="08f0cd232f93439ba80b87482e4a779f" PartId="834332ce6f9043f3abae14e6c05bdc2b"/>
            <Part Type="punktas" Nr="3.3.6.1.4" Abbr="3 pr. 3.3.6.1.4 p." DocPartId="0eb1dc59f119434a8030c8813860c3f4" PartId="81694955e2574183bc92164b56f43a64"/>
            <Part Type="punktas" Nr="3.3.6.1.5" Abbr="3 pr. 3.3.6.1.5 p." DocPartId="7365393a10b34773b3de17edd5d5b29e" PartId="14b9392853444cb781b1d0130bd32277"/>
          </Part>
          <Part Type="punktas" Nr="3.3.6.2" Abbr="3 pr. 3.3.6.2 p." DocPartId="fa65653fccb04a679963365fa925cdeb" PartId="2029ad4eda814da19270f76de64b615f"/>
        </Part>
        <Part Type="punktas" Nr="3.3.7" Abbr="3 pr. 3.3.7 p." DocPartId="3d8a4dfd052843c39a12925a9f3aa094" PartId="b8a3dcb6477342da9ad7e67b5d9c0969"/>
        <Part Type="punktas" Nr="3.3.8" Abbr="3 pr. 3.3.8 p." DocPartId="c65c96d9ac97421f98c6c451925d2085" PartId="937410598f274e089b6b345b2cf2704c">
          <Part Type="punktas" Nr="3.3.8.1" Abbr="3 pr. 3.3.8.1 p." DocPartId="94820734feae4ecea82d1e649898de7f" PartId="9003f2b4fb3e4243bee980f57ba2125e"/>
          <Part Type="punktas" Nr="3.3.8.2" Abbr="3 pr. 3.3.8.2 p." DocPartId="21c6075720a7482d89c5cbc8c3702955" PartId="4299981855cb47eab4dc54a56850b586"/>
        </Part>
        <Part Type="punktas" Nr="3.3.9" Abbr="3 pr. 3.3.9 p." DocPartId="436717bbdf7747db961c72747b7b6280" PartId="a005a279bb8d4f9fbd09bbf8995b4081"/>
        <Part Type="punktas" Nr="3.3.10" Abbr="3 pr. 3.3.10 p." DocPartId="88995fb99cdb43cfa700bf33c16ce68f" PartId="f2e00b1053b847d4ada265159ef4f209"/>
      </Part>
      <Part Type="punktas" Nr="3.4" Abbr="3 pr. 3.4 p." DocPartId="0cfa431222724bd191f5b0a666a04692" PartId="ac6e6f2906b248a1ac8f15e5768ba2ee">
        <Part Type="punktas" Nr="3.4.1" Abbr="3 pr. 3.4.1 p." DocPartId="16a6703627664a339dbd2c1a21903c7b" PartId="d3c1588b6744477ca9be37794b328834"/>
        <Part Type="punktas" Nr="3.4.2" Abbr="3 pr. 3.4.2 p." DocPartId="3c8bdd6e3f1f421eb3fc4656f2bbf28e" PartId="8ac18d508c774f3ba2c0e7b72ab1db13">
          <Part Type="punktas" Nr="3.4.2.1" Abbr="3 pr. 3.4.2.1 p." DocPartId="570e1fc69dcb4e92b22ce66e8e4e8344" PartId="0dab96cce39649fbb025f5c6b49390ee"/>
          <Part Type="punktas" Nr="3.4.2.2" Abbr="3 pr. 3.4.2.2 p." DocPartId="da0ff317ff324eaf9822b8b1e3a3e9b2" PartId="3cb69f4d2ead4375bdf88ba7e9d34b23"/>
        </Part>
        <Part Type="punktas" Nr="3.4.3" Abbr="3 pr. 3.4.3 p." DocPartId="60dc4e27ed7744b59fd6ce7bb4352901" PartId="cd97bf84c80e4d7f8b2ba4ff6ce45257">
          <Part Type="punktas" Nr="3.4.3.1" Abbr="3 pr. 3.4.3.1 p." DocPartId="5eb36d6ce0d64b5fb6d46b06932f3c31" PartId="d730c557c9634a57838bc39baa16560e"/>
          <Part Type="punktas" Nr="3.4.3.2" Abbr="3 pr. 3.4.3.2 p." DocPartId="aa531cf0ded24686aece048deca28db2" PartId="cad89bd3620c44b6a694f8d206146e27"/>
          <Part Type="punktas" Nr="3.4.3.3" Abbr="3 pr. 3.4.3.3 p." DocPartId="671752ae3b0946f89057e25340888dd5" PartId="45d2f4114a9443c79fa139ab29b0181a"/>
        </Part>
        <Part Type="punktas" Nr="3.4.4" Abbr="3 pr. 3.4.4 p." DocPartId="8f4137e5f09947768727a9890d71dda0" PartId="36646a9673004d0b988fd9d7dd392732">
          <Part Type="punktas" Nr="3.4.4.1" Abbr="3 pr. 3.4.4.1 p." DocPartId="516b3b5b35b54d1fa8b42a611874f376" PartId="2b172aff2b5541bd961c96f179ffb443"/>
          <Part Type="punktas" Nr="3.4.4.2" Abbr="3 pr. 3.4.4.2 p." DocPartId="caf761cd1a43419e9b0c0b06e7d4aa7a" PartId="059e862e7f5e403e913040543bd91118"/>
          <Part Type="punktas" Nr="3.4.4.3" Abbr="3 pr. 3.4.4.3 p." DocPartId="13148d9868d242e78eefd9e0a018a08d" PartId="893d0ae771914dd5aeb6af5a907ff6ca"/>
          <Part Type="punktas" Nr="3.4.4.4" Abbr="3 pr. 3.4.4.4 p." DocPartId="6b972fdc5d5647639449e1f25d8e1cbc" PartId="41efab527a1c4c0088a1e2eb43114f6a"/>
        </Part>
      </Part>
    </Part>
    <Part Type="punktas" Nr="4" Abbr="3 pr. 4 p." DocPartId="3fab2083ab254841b1f634d718a7f462" PartId="b2225ba223e8448c86440b293d57f670">
      <Part Type="punktas" Nr="4.1" Abbr="3 pr. 4.1 p." DocPartId="1d9655180c7e4296bdfcbdfa5b6c1680" PartId="e9f96f1d433b4591863e6b98deebab12"/>
      <Part Type="punktas" Nr="4.2" Abbr="3 pr. 4.2 p." DocPartId="9e6c9f256ad4468b8a39d1cb4cddf4e4" PartId="0155d9e19c77471c89b5385b86160c46">
        <Part Type="punktas" Nr="4.2.1" Abbr="3 pr. 4.2.1 p." DocPartId="3e929a6522d941b3a66c8c73ef9c4441" PartId="ac4d72ee259944188aaeb13aaf52088d"/>
        <Part Type="punktas" Nr="4.2.2" Abbr="3 pr. 4.2.2 p." DocPartId="6a1ae8dc2e4c4b24bdc6f39c49bb83ba" PartId="17c49ab9929348e2942c12d4aecc9a5e"/>
        <Part Type="punktas" Nr="4.2.3" Abbr="3 pr. 4.2.3 p." DocPartId="306f01d4abbc4297a434c761cb950e33" PartId="b8bbada3d47241d5ab73e383bdd9c5eb"/>
        <Part Type="punktas" Nr="4.2.4" Abbr="3 pr. 4.2.4 p." DocPartId="20c21852f0c349048d03e205e3267bdf" PartId="e9052ded460240f688d0e77f140f34df"/>
        <Part Type="punktas" Nr="4.2.5" Abbr="3 pr. 4.2.5 p." DocPartId="5d2cb51fa9d842e398e07a7919bb4027" PartId="aeecc613ee2147178c1c5bf80488079e"/>
      </Part>
      <Part Type="punktas" Nr="4.3" Abbr="3 pr. 4.3 p." DocPartId="bd6da28450dc443cb5b2397f4fd106ba" PartId="17ec7c177bf046b6b6d9caa591a85016">
        <Part Type="punktas" Nr="4.3.1" Abbr="3 pr. 4.3.1 p." DocPartId="41059394505f4fc288c260bb630b0fcf" PartId="a89772f19e36471486a8e9b252a060f1"/>
        <Part Type="punktas" Nr="4.3.2" Abbr="3 pr. 4.3.2 p." DocPartId="79082b50cbac4f6db7192731828b09a9" PartId="31494a3d94ba45db8c3265da2ba27eef">
          <Part Type="punktas" Nr="4.3.2.1" Abbr="3 pr. 4.3.2.1 p." DocPartId="520b28a5937f4e4388e51480cb5b9c2d" PartId="0f70a1f395fd4002a460265457d6e9e3"/>
          <Part Type="punktas" Nr="4.3.2.2" Abbr="3 pr. 4.3.2.2 p." DocPartId="8c6d5e6744f2457fa97e1ddd3f792460" PartId="bd5038407ff04c6c9111515ff4f3e39c"/>
          <Part Type="punktas" Nr="4.3.2.3" Abbr="3 pr. 4.3.2.3 p." DocPartId="23cf6ef01bc148488d1f134ce12ebe4c" PartId="6810ee4d4540426da4fa30de46e047a6"/>
          <Part Type="punktas" Nr="4.3.2.4" Abbr="3 pr. 4.3.2.4 p." DocPartId="de5580372def491885abccaba3ad3d3f" PartId="b4312c84adf64bf49bce851325822ed0"/>
          <Part Type="punktas" Nr="4.3.2.5" Abbr="3 pr. 4.3.2.5 p." DocPartId="fc39e439fbdd498cbeb9b46bc0fffa20" PartId="058cba9b0c45466c86e961c8362cfab3"/>
          <Part Type="punktas" Nr="4.3.2.6" Abbr="3 pr. 4.3.2.6 p." DocPartId="48f260f821d143a6a6482f348385181f" PartId="dc5880f02f254ab3a1b4e64219187a74"/>
        </Part>
        <Part Type="punktas" Nr="4.3.3" Abbr="3 pr. 4.3.3 p." DocPartId="888eae5ef40a42df86d308aa4c4a2df8" PartId="9411ca66516b49a4b9384bb86ae3990f"/>
        <Part Type="punktas" Nr="4.3.4" Abbr="3 pr. 4.3.4 p." DocPartId="e1b570ea9a334c81858f57466b2a013b" PartId="b66192153b604b20917513b48f1d6aa4"/>
        <Part Type="punktas" Nr="4.3.5" Abbr="3 pr. 4.3.5 p." DocPartId="160e7c830a2f4d54acc4f29ece2425c5" PartId="8ec89a8872ce436abd47f872aa758138">
          <Part Type="punktas" Nr="4.3.5.1" Abbr="3 pr. 4.3.5.1 p." DocPartId="54134cac59cb42268abcaf8174c91433" PartId="a92711db7bcf475eb394fe8edebcb607"/>
          <Part Type="punktas" Nr="4.3.5.2" Abbr="3 pr. 4.3.5.2 p." DocPartId="90cc148cfb7f45e9ad9e7a493fffa07b" PartId="ba774359951e4d56b16006ecf21e7fe0"/>
          <Part Type="punktas" Nr="4.3.5.3" Abbr="3 pr. 4.3.5.3 p." DocPartId="0dbba165852e4c9489936fa4e493bb92" PartId="f9d7840712934cb999870ec4c7e800fd"/>
        </Part>
      </Part>
    </Part>
    <Part Type="punktas" Nr="5" Abbr="3 pr. 5 p." DocPartId="cc9bd67a822a463a9e4a48447ceb3b89" PartId="d1aab4b6721645069d498b67e73ee07f">
      <Part Type="punktas" Nr="5.1" Abbr="3 pr. 5.1 p." DocPartId="572a599c065b4534bb243f2d7b198895" PartId="7117c9e2d373421bbc969598c57254d2"/>
      <Part Type="punktas" Nr="5.2" Abbr="3 pr. 5.2 p." DocPartId="f2abde754b2345688283d48eec85b2dd" PartId="d92cf821839d40579b343e6c01d54d62">
        <Part Type="punktas" Nr="5.2.1" Abbr="3 pr. 5.2.1 p." DocPartId="dcdf53c688304ee19bce873f13ca72f9" PartId="5e03bc6a8fb440d2951fd78d7982fb76"/>
        <Part Type="punktas" Nr="5.2.2" Abbr="3 pr. 5.2.2 p." DocPartId="bfc6c396ae014c3d847e7935271bbb9f" PartId="a40602cd3d314c9cacf7deb3cf531a72"/>
        <Part Type="punktas" Nr="5.2.3" Abbr="3 pr. 5.2.3 p." DocPartId="dadd6474dbb64ee0b0a23e2677097734" PartId="7796bad1780d4d6d963a61a45cd983c7"/>
        <Part Type="punktas" Nr="5.2.4" Abbr="3 pr. 5.2.4 p." DocPartId="7785721032e749119dd8d47ed59a18c5" PartId="8161bba8b50a4568ae20b4339950f7fd"/>
        <Part Type="punktas" Nr="5.2.5" Abbr="3 pr. 5.2.5 p." DocPartId="1ff9ba939ef246858db4ec4d0f670e5e" PartId="9cbe640e42a84b2091f5d73dff3d36f1"/>
        <Part Type="punktas" Nr="5.2.6" Abbr="3 pr. 5.2.6 p." DocPartId="fc9848e4b35b41a39d79c1f09b550a63" PartId="4a62ba8196f44d31ae0042216e09e44d"/>
        <Part Type="punktas" Nr="5.2.7" Abbr="3 pr. 5.2.7 p." DocPartId="54dd2d960d6e4d9fa9eebd7b4aa411df" PartId="a0519015190145d9ab86f40f9791d3f8"/>
        <Part Type="punktas" Nr="5.2.8" Abbr="3 pr. 5.2.8 p." DocPartId="398130e3236f4d30ac458ef062bbb5ec" PartId="08626b0d7c7d41438790368c1a49e622"/>
      </Part>
      <Part Type="punktas" Nr="5.3" Abbr="3 pr. 5.3 p." DocPartId="56b035e95793425bab8eda47c6d231e2" PartId="75ffe428d033455a8ad19114c4301a1a">
        <Part Type="punktas" Nr="5.3.1" Abbr="3 pr. 5.3.1 p." DocPartId="00521d161b524b928e5a1c6351459602" PartId="9365d0b2b8954fc4a8156c66a4f05877"/>
        <Part Type="punktas" Nr="5.3.2" Abbr="3 pr. 5.3.2 p." DocPartId="6de068cacd2a40c4bb151714ca0890e5" PartId="96233fa41a7a4c38b43f8ebbc07dacd0">
          <Part Type="punktas" Nr="5.3.2.1" Abbr="3 pr. 5.3.2.1 p." DocPartId="8b198d807f9746d89a5b0fdce0a8cff7" PartId="16e7a304cdf4479d9cf2acefe2b3875c"/>
          <Part Type="punktas" Nr="5.3.2.2" Abbr="3 pr. 5.3.2.2 p." DocPartId="a2dda35c859f472c975236c8faa47b5e" PartId="b284224b6fc0446aa415b0037ececac6"/>
          <Part Type="punktas" Nr="5.3.2.3" Abbr="3 pr. 5.3.2.3 p." DocPartId="2af4cadce0f845d789921655bcae3692" PartId="9336812c6bbf4f79a7289b94555e63de"/>
          <Part Type="punktas" Nr="5.3.2.4" Abbr="3 pr. 5.3.2.4 p." DocPartId="f43bf67befd64e49ba9987660ff8c2db" PartId="6dfe1dcd27f641aaa40d84df23834da3"/>
          <Part Type="punktas" Nr="5.3.2.5" Abbr="3 pr. 5.3.2.5 p." DocPartId="96ef0c57021f44c091f5450469614cad" PartId="75059a094e5f42549755813cefee532d"/>
          <Part Type="punktas" Nr="5.3.2.6" Abbr="3 pr. 5.3.2.6 p." DocPartId="0452601622274a0eba9e53f02e85f693" PartId="70b206f754ea438aa96db20d0ac574b3"/>
        </Part>
        <Part Type="punktas" Nr="5.3.3" Abbr="3 pr. 5.3.3 p." DocPartId="bf8e6907537e4e7aa3c7cf69e54f69db" PartId="88763d354ccc4a58b7cd24de15b8e03e"/>
        <Part Type="punktas" Nr="5.3.4" Abbr="3 pr. 5.3.4 p." DocPartId="9604f05227e34ba2bcb016977f1dcf77" PartId="9e6f5adbf2384fa3bd04b2c12f2c4bf9">
          <Part Type="punktas" Nr="5.3.4.1" Abbr="3 pr. 5.3.4.1 p." DocPartId="8685d5d2d8a4484aafb6946e5f8b874c" PartId="6ede88a66f234799824b6c8103a07e01"/>
          <Part Type="punktas" Nr="5.3.4.2" Abbr="3 pr. 5.3.4.2 p." DocPartId="dcae1dba94454c6ead35550c6c488926" PartId="d569b443dbdf453b8064ede39c162b2c"/>
          <Part Type="punktas" Nr="5.3.4.3" Abbr="3 pr. 5.3.4.3 p." DocPartId="2b45f648deff4ca3b354890a322c761f" PartId="16e36d49207143808d1048ff663cc275"/>
        </Part>
        <Part Type="punktas" Nr="5.3.5" Abbr="3 pr. 5.3.5 p." DocPartId="db6f4466e6a846019ea92b61a63a173a" PartId="4653c9971dbb4c4ba97babef96e84593"/>
        <Part Type="punktas" Nr="5.3.6" Abbr="3 pr. 5.3.6 p." DocPartId="0104c533055e4a4f80cae76db503ddcd" PartId="a5aa0cbf047b4d6ebe6c16d3d2094e44"/>
        <Part Type="punktas" Nr="5.3.7" Abbr="3 pr. 5.3.7 p." DocPartId="0369cc5221564c8fbd6f561a6558ebbb" PartId="7143d17cbc57459fbf976a52577982ef"/>
      </Part>
    </Part>
    <Part Type="punktas" Nr="6" Abbr="3 pr. 6 p." DocPartId="f353d47d25964afdbc8c9b866315bb82" PartId="412d91ee18df4ed2b25228813fd68282">
      <Part Type="punktas" Nr="6.1" Abbr="3 pr. 6.1 p." DocPartId="e1c130ade25e493eab1bc46a1fd463f9" PartId="fd06505a9f3744adacac6eeff92fe6aa"/>
      <Part Type="punktas" Nr="6.2" Abbr="3 pr. 6.2 p." DocPartId="1fa7b44a346a49819eb638205b581d6e" PartId="ee3e2e93df514bfaa9a7596e46e54e82">
        <Part Type="punktas" Nr="6.2.1" Abbr="3 pr. 6.2.1 p." DocPartId="2d7c99d8582a440aa5db5624c9d923a7" PartId="3aadb7186cfc4bf296344ff795c30589"/>
        <Part Type="punktas" Nr="6.2.2" Abbr="3 pr. 6.2.2 p." DocPartId="ad10a78c888645bb95dea3ae58f230f0" PartId="e59463d25c214e41b8f5a2853baec19d"/>
        <Part Type="punktas" Nr="6.2.3" Abbr="3 pr. 6.2.3 p." DocPartId="df8dac1a94084e10a09c82134a487952" PartId="ac234db5b57249a7a43a1ecf5c31322c"/>
        <Part Type="punktas" Nr="6.2.4" Abbr="3 pr. 6.2.4 p." DocPartId="06aa4091d5d54ea28256639087213262" PartId="fc6e8d385c0346e1838faff9cd11962c"/>
      </Part>
      <Part Type="punktas" Nr="6.3" Abbr="3 pr. 6.3 p." DocPartId="7fe85511b1f14b4bb367c83334b7ac48" PartId="c8dd71c264134cf997cff1a6e229d03d">
        <Part Type="punktas" Nr="6.3.1" Abbr="3 pr. 6.3.1 p." DocPartId="c12e7925b6a34b1b8393666620afa86b" PartId="3d1b29b7b2fd4432bbc8bafeb14da6ba"/>
        <Part Type="punktas" Nr="6.3.2" Abbr="3 pr. 6.3.2 p." DocPartId="972fc31d7cb64cde911e850014b2a7bb" PartId="2ca41334037c4b04b0ab9e8fbc01dd89"/>
        <Part Type="punktas" Nr="6.3.3" Abbr="3 pr. 6.3.3 p." DocPartId="780219b204e74cbfa53db598d10564c7" PartId="e67637f5f1274155a4a0d240d1c7d55e"/>
        <Part Type="punktas" Nr="6.3.4" Abbr="3 pr. 6.3.4 p." DocPartId="7518eebe108a43c18f30b2e70a85c18a" PartId="320f7efef52e437dac5572e4f0a9b75c"/>
        <Part Type="punktas" Nr="6.3.5" Abbr="3 pr. 6.3.5 p." DocPartId="e996be9596944f59a767c00a7b7fd842" PartId="d2f580f319014bbd88cf8813f8fee894"/>
        <Part Type="punktas" Nr="6.3.6" Abbr="3 pr. 6.3.6 p." DocPartId="530e41ace9f14fe58a00474621271433" PartId="6ddb933f41084a93a3be6616fccd45de"/>
        <Part Type="punktas" Nr="6.3.7" Abbr="3 pr. 6.3.7 p." DocPartId="fdc56fbd34dd44efa0b07bd65f6da8b7" PartId="2dd58a22a7374a4eb95466ebfdff380c"/>
        <Part Type="punktas" Nr="6.3.8" Abbr="3 pr. 6.3.8 p." DocPartId="64924a89daba47c985d940d11953f303" PartId="298a9a70becb4e9cb89100b5ad7e4f60"/>
        <Part Type="punktas" Nr="6.3.9" Abbr="3 pr. 6.3.9 p." DocPartId="e9526da385154498bc63b25a2579e657" PartId="17087ed1938141e69726129c7ffbf4f7"/>
        <Part Type="punktas" Nr="6.3.10" Abbr="3 pr. 6.3.10 p." DocPartId="2637819ad060400aba9009e47c28dfea" PartId="78d41ce5d35c4aa69b589275753e192f"/>
        <Part Type="punktas" Nr="6.3.11" Abbr="3 pr. 6.3.11 p." DocPartId="41d4071ec66c46fa8214aa545095f008" PartId="cea7017b40f54c7d8bb60363a7656bec"/>
        <Part Type="punktas" Nr="6.3.12" Abbr="3 pr. 6.3.12 p." DocPartId="a90e6a3a212e46e689998ab9742422b1" PartId="b68997e417a447878f67afbb7ebeffc0"/>
        <Part Type="punktas" Nr="6.3.13" Abbr="3 pr. 6.3.13 p." DocPartId="d48342acd9cb4bb5923e2a6b91b0f5b0" PartId="1af3bd6716844553a64323f8b3d233d3"/>
        <Part Type="punktas" Nr="6.3.14" Abbr="3 pr. 6.3.14 p." DocPartId="cbbfd0c5c00e4bd3b63f3636a0f698f5" PartId="fa0efa662b0b4b1f809a199719ae6a2b"/>
        <Part Type="punktas" Nr="6.3.15" Abbr="3 pr. 6.3.15 p." DocPartId="b9982974379547cbb98a17594f441c59" PartId="de2c7fc54e324054962bd3dbddf5f229"/>
        <Part Type="punktas" Nr="6.3.16" Abbr="3 pr. 6.3.16 p." DocPartId="100ce18754b141f099dcb5b70de211e9" PartId="55b110f12d7c452fbf0f9971773002ce"/>
        <Part Type="punktas" Nr="6.3.17" Abbr="3 pr. 6.3.17 p." DocPartId="4b7ba6c8b3b6433ab5b31fab9bee79b9" PartId="9ed06cc164004761911375e668aaa5b1"/>
        <Part Type="punktas" Nr="6.3.18" Abbr="3 pr. 6.3.18 p." DocPartId="28fd80737d394254a55295596ffc6712" PartId="0fb267a7ae704f73ad7bcca592670b7c"/>
      </Part>
    </Part>
    <Part Type="punktas" Nr="7" Abbr="3 pr. 7 p." DocPartId="8309fef9bc0b455ba46fe64d626b9aba" PartId="532bfaf855bd48f790d595ef42e4ebcb">
      <Part Type="punktas" Nr="7.1" Abbr="3 pr. 7.1 p." DocPartId="a9a421c9fcdc4e9e91ffb42445ffefba" PartId="f3d273b7617e4df3b572c7e57d183139"/>
      <Part Type="punktas" Nr="7.2" Abbr="3 pr. 7.2 p." DocPartId="f5b39240d032418c956f81ae7c8f9449" PartId="9bb2bef33f27442eaed7505b04ae7288">
        <Part Type="punktas" Nr="7.2.1" Abbr="3 pr. 7.2.1 p." DocPartId="b8ad6a09bf2f492097426ee77e003004" PartId="cf5eafbfee254251a45b96838a6372a5"/>
        <Part Type="punktas" Nr="7.2.2" Abbr="3 pr. 7.2.2 p." DocPartId="5b79e2287bb74286b12e14b3093aa88d" PartId="2a444cf371114cbdb3ed3b66d1702896">
          <Part Type="punktas" Nr="7.2.2.1" Abbr="3 pr. 7.2.2.1 p." DocPartId="b8f41c0c1fe0405fa621402db1527d1b" PartId="5a782b06c02642e4bf70b5f105c5449a"/>
          <Part Type="punktas" Nr="7.2.2.2" Abbr="3 pr. 7.2.2.2 p." DocPartId="790bd75791cb490ab70b8d3f94e743b4" PartId="988514659d84426f942c361e33e5a29a"/>
        </Part>
        <Part Type="punktas" Nr="7.2.3" Abbr="3 pr. 7.2.3 p." DocPartId="880eb2cff05a4e4d903acafee481461c" PartId="751047add7ab4b0c890f335bf7415bbe">
          <Part Type="punktas" Nr="7.2.3.1" Abbr="3 pr. 7.2.3.1 p." DocPartId="505131c72d1c4601b1e4caacc9c729f3" PartId="6492010c35774966866877b3620a528a"/>
          <Part Type="punktas" Nr="7.2.3.2" Abbr="3 pr. 7.2.3.2 p." DocPartId="8ae71aa6ef364652b6f7fabafc42955d" PartId="7ffb75f2d92f48e78da721fd47aced30"/>
          <Part Type="punktas" Nr="7.2.3.3" Abbr="3 pr. 7.2.3.3 p." DocPartId="ef61899015a54deeb9bed08baffc1f6d" PartId="228dc64d2f6e4c329d817a503897be24"/>
        </Part>
        <Part Type="punktas" Nr="7.2.4" Abbr="3 pr. 7.2.4 p." DocPartId="f04a8143a4aa4d22a736b73f99dffdc1" PartId="bfb31bc833fb4884abe2cb8738cd8d43"/>
        <Part Type="punktas" Nr="7.2.5" Abbr="3 pr. 7.2.5 p." DocPartId="d26982597987465995fc2a9e04ff9c2e" PartId="ee2b518e7674476a9218604fc89a61cb"/>
      </Part>
    </Part>
    <Part Type="punktas" Nr="8" Abbr="3 pr. 8 p." DocPartId="60d5f8278f454094b10ed0401430e424" PartId="53e7b392af6445adb0fd3403324d01e9">
      <Part Type="punktas" Nr="8.1" Abbr="3 pr. 8.1 p." DocPartId="3907007612b544c4b49510ef976d235c" PartId="13f26b75b79447f8853398a379cf2ea6"/>
      <Part Type="punktas" Nr="8.2" Abbr="3 pr. 8.2 p." DocPartId="7312d154070c4a239a55459850c6db18" PartId="aec06a0a9bf94635b0357a057afa40f4">
        <Part Type="punktas" Nr="8.2.1" Abbr="3 pr. 8.2.1 p." DocPartId="2520ae6680b34d908fe6eaa8e20aa710" PartId="594977212c0d44c5b48a8b8de773d581"/>
        <Part Type="punktas" Nr="8.2.2" Abbr="3 pr. 8.2.2 p." DocPartId="028b0d040f894e73bbfda4f725100a88" PartId="5cef13ac1bf24088aa801bc61c65d2da"/>
        <Part Type="punktas" Nr="8.2.3" Abbr="3 pr. 8.2.3 p." DocPartId="aed3c2cbbe7a4f4495082bebe81cbae7" PartId="04c6c24b043546e89d5c78064e09fc52">
          <Part Type="punktas" Nr="8.2.3.1" Abbr="3 pr. 8.2.3.1 p." DocPartId="f2fa101b8bfb446a88d7efb416ffe4a9" PartId="27d9fa5fb0c74eed99ed1b1293426a0d"/>
          <Part Type="punktas" Nr="8.2.3.2" Abbr="3 pr. 8.2.3.2 p." DocPartId="9d1113d0b38d495b94da858653e5ab80" PartId="b6e3d46636d74e1ab83995fd99aded7f"/>
          <Part Type="punktas" Nr="8.2.3.3" Abbr="3 pr. 8.2.3.3 p." DocPartId="8b9d0d59ba64418b819b1d1cf7af0503" PartId="8825cb3b6cb8453e86be45b3aace2ce6">
            <Part Type="punktas" Nr="8.2.3.3.1" Abbr="3 pr. 8.2.3.3.1 p." DocPartId="e8068c00d6604be38b3f391ae88ec010" PartId="327238737dcc4befb82030f26ace2f42"/>
            <Part Type="punktas" Nr="8.2.3.3.2" Abbr="3 pr. 8.2.3.3.2 p." DocPartId="477a1d56ca524c5a860ff6cb6042000b" PartId="6d32272b19f94e439d22ac3c99ce499e"/>
            <Part Type="punktas" Nr="8.2.3.3.3" Abbr="3 pr. 8.2.3.3.3 p." DocPartId="84852d0a29de4fbf80a10fb339deac5f" PartId="39ba23fb2ecd49aab1729ff77ced41bc"/>
          </Part>
          <Part Type="punktas" Nr="8.2.3.4" Abbr="3 pr. 8.2.3.4 p." DocPartId="d6a05d685e434a8db7d471e19f57dcab" PartId="2b653ddba6d44442a6153a779e954fb1"/>
        </Part>
        <Part Type="punktas" Nr="8.2.4" Abbr="3 pr. 8.2.4 p." DocPartId="9cbc04ff36434f3092d4cc2b2ad0725e" PartId="dad8356a69504a15b7d0dcd45f2faf9a"/>
        <Part Type="punktas" Nr="8.2.5" Abbr="3 pr. 8.2.5 p." DocPartId="755b8c3f98b84ef8b5e4d036ae54aaad" PartId="8b2438ff597f45a39ba9b928eb16eef0"/>
        <Part Type="punktas" Nr="8.2.6" Abbr="3 pr. 8.2.6 p." DocPartId="5407442b850e437ca0ce46cc9663aef1" PartId="10780821d8894f9dae7de1515b6f86a1"/>
        <Part Type="punktas" Nr="8.2.7" Abbr="3 pr. 8.2.7 p." DocPartId="f0b5b4f69a794e01abe1af7bade0b577" PartId="eb7b381d0b4b4c4883490f0b037898b9"/>
        <Part Type="punktas" Nr="8.2.8" Abbr="3 pr. 8.2.8 p." DocPartId="4ae7f005cd7443b68be698222f9e72bd" PartId="55c71f456a244f9bbba52cbc4f40b9bc"/>
        <Part Type="punktas" Nr="8.2.9" Abbr="3 pr. 8.2.9 p." DocPartId="f6160af8901f4013afd53c6019a22dac" PartId="45d023aeea664f5d944769308a218518"/>
        <Part Type="punktas" Nr="8.2.10" Abbr="3 pr. 8.2.10 p." DocPartId="6f819a21b3934570b1d8248cd3e53021" PartId="d5c190ad6d344eb79f1be01d60357bfa"/>
      </Part>
      <Part Type="punktas" Nr="8.3" Abbr="3 pr. 8.3 p." DocPartId="f42b998fff0e4d67a744b08f94661b1f" PartId="750b4c6946a44d38ba56f349f186014a">
        <Part Type="punktas" Nr="8.3.1" Abbr="3 pr. 8.3.1 p." DocPartId="adc5a45ab4514c3a8b8b354ba292e819" PartId="30ab381618b1427fb7b920ffa5ce925b"/>
        <Part Type="punktas" Nr="8.3.2" Abbr="3 pr. 8.3.2 p." DocPartId="ad9b18741e7b4900b7594cad13598563" PartId="bc50d32d79ef480db6ca151d17172301"/>
        <Part Type="punktas" Nr="8.3.3" Abbr="3 pr. 8.3.3 p." DocPartId="27bf6e8d05024e5fa99e57984aebb519" PartId="b23267c75fe54f91b3b25c389e6fde3d"/>
        <Part Type="punktas" Nr="8.3.4" Abbr="3 pr. 8.3.4 p." DocPartId="b9c07da6e92847e5b40c71e7de1c8e41" PartId="8f87bb6ff0b7459780d6fb796df3434a">
          <Part Type="punktas" Nr="8.3.4.1" Abbr="3 pr. 8.3.4.1 p." DocPartId="5d739de0d5a541a6becb291b80ceeaf3" PartId="e9fe50c0a5f04ddba732dcb9aab06535"/>
          <Part Type="punktas" Nr="8.3.4.2" Abbr="3 pr. 8.3.4.2 p." DocPartId="cb0d39255c2e44eabef9f1a6c0b84f6c" PartId="09ee4d3607cd46c49d6c6a1af40749c3"/>
          <Part Type="punktas" Nr="8.3.4.3" Abbr="3 pr. 8.3.4.3 p." DocPartId="494dfb0effa845908a35b60be699d29e" PartId="0be5bd10b3304808be821d0d303ad17d"/>
        </Part>
        <Part Type="punktas" Nr="8.3.5" Abbr="3 pr. 8.3.5 p." DocPartId="c0a60e0c0a8c4189806e9e72df0c36da" PartId="ffc7278388eb47c28cc050d139133120"/>
      </Part>
    </Part>
    <Part Type="punktas" Nr="9" Abbr="3 pr. 9 p." DocPartId="627275a03e60469190212769db2f7cf1" PartId="c241dd81123e40eba591253543476606">
      <Part Type="punktas" Nr="9.1" Abbr="3 pr. 9.1 p." DocPartId="0d763ba2e15247db8dcc40debfec8c1c" PartId="fd69f8bdb6924c3d856f1107dca54e91"/>
      <Part Type="punktas" Nr="9.2" Abbr="3 pr. 9.2 p." DocPartId="a298a3854ffd424695565b9431fe864f" PartId="10c4854cd9564218b35b8298a9b171bd">
        <Part Type="punktas" Nr="9.2.1" Abbr="3 pr. 9.2.1 p." DocPartId="c81436b75e2b43ad91e778a0e5e52310" PartId="a85b94b319364e64a9f2c1f89d132062">
          <Part Type="punktas" Nr="9.2.1.1" Abbr="3 pr. 9.2.1.1 p." DocPartId="b7a36f7f93ca43d8849a7b1371ba6f0a" PartId="8379ba5fbce04f7cbdd501e842720966"/>
          <Part Type="punktas" Nr="9.2.1.2" Abbr="3 pr. 9.2.1.2 p." DocPartId="3afd964b361a465fa0ae07a6a0c1aab8" PartId="708798fe747b418fb729a292ee07de75"/>
          <Part Type="punktas" Nr="9.2.1.3" Abbr="3 pr. 9.2.1.3 p." DocPartId="02a905178c294d50988df7c1f3ddbcb2" PartId="5d2fe1e8a06f40d5b9656cd53fd68c46"/>
        </Part>
      </Part>
      <Part Type="punktas" Nr="9.3" Abbr="3 pr. 9.3 p." DocPartId="90a5c79cc7f141e88c23b32a9a2a4fc2" PartId="650de0ca98cc4b3bb0d25d1eee9be058">
        <Part Type="punktas" Nr="9.3.1" Abbr="3 pr. 9.3.1 p." DocPartId="8d7cc37540054e1bbbe151ab7d794fd4" PartId="bf5d60f512c345729227b5e6d9a09aeb"/>
        <Part Type="punktas" Nr="9.3.2" Abbr="3 pr. 9.3.2 p." DocPartId="f2f96e8000004632b661021aaa751001" PartId="2f4a5df099b444b683fc5586f45a98b0"/>
        <Part Type="punktas" Nr="9.3.3" Abbr="3 pr. 9.3.3 p." DocPartId="7953a22d06a14a209555cc9bb74c1a5c" PartId="eba22121abab49979670a6ad4f9124f2"/>
        <Part Type="punktas" Nr="9.3.4" Abbr="3 pr. 9.3.4 p." DocPartId="0ca7bf027b5e4f1dbcbbcc6787da8c99" PartId="3cdf956a77234f29bdb37127f7e3e706"/>
        <Part Type="punktas" Nr="9.3.5" Abbr="3 pr. 9.3.5 p." DocPartId="e5e1631c35db4ac38bded5de8b72a082" PartId="4eaedcbee6d64b9f953961188658dd54"/>
        <Part Type="punktas" Nr="9.3.6" Abbr="3 pr. 9.3.6 p." DocPartId="eff8fad3d6ff4101949b6d251057599b" PartId="1ed5d59da28141d2aca30ff18cc45746"/>
        <Part Type="punktas" Nr="9.3.7" Abbr="3 pr. 9.3.7 p." DocPartId="33fff600ea8041c49e9d9d376f01f339" PartId="e7bb70d425bc4b35aa9ef3cde0a9a5a3">
          <Part Type="punktas" Nr="9.3.7.1" Abbr="3 pr. 9.3.7.1 p." DocPartId="90720b397bb44fe68684c525da25bff5" PartId="d25729cb49a64ccc9c284160bc4c5f5e"/>
          <Part Type="punktas" Nr="9.3.7.2" Abbr="3 pr. 9.3.7.2 p." DocPartId="14986a0f884246d0852f545630b28d72" PartId="4a0f433e1452449abc97032b47ecf942"/>
          <Part Type="punktas" Nr="9.3.7.3" Abbr="3 pr. 9.3.7.3 p." DocPartId="66920570365a4854a666d101aabf64d0" PartId="8588b1ce238e41dd834f45b9529c7572"/>
          <Part Type="punktas" Nr="9.3.7.4" Abbr="3 pr. 9.3.7.4 p." DocPartId="ce137870025c4aa6a218db115bc6dfe6" PartId="ab5e94e75e1b4af4979b5e2c51393046"/>
        </Part>
        <Part Type="punktas" Nr="9.3.8" Abbr="3 pr. 9.3.8 p." DocPartId="f169a7a1aa6c40929334dfc696034901" PartId="a130940bfdbb47049bac49f3bff7d387"/>
        <Part Type="punktas" Nr="9.3.9" Abbr="3 pr. 9.3.9 p." DocPartId="e11cc578cd8e4c18993b3519c0b226e4" PartId="b52824d2ad6046d5821c7b3ff2d3e8ed"/>
      </Part>
    </Part>
    <Part Type="punktas" Nr="10" Abbr="3 pr. 10 p." DocPartId="9c2d8e7b62864a5f90dbc55a508f48dd" PartId="9a53805a77a74e31825b0d6164007a87">
      <Part Type="punktas" Nr="10.1" Abbr="3 pr. 10.1 p." DocPartId="3e255315bc4b415f94106f16a485da9f" PartId="435e5f959bd345f79e8fa9c33d534ccc"/>
      <Part Type="punktas" Nr="10.2" Abbr="3 pr. 10.2 p." DocPartId="988ae5dbdf24465b8ea875d9081f358d" PartId="3ad3e78a73cd4674aaf5ff6adb5843b8">
        <Part Type="punktas" Nr="10.2.1" Abbr="3 pr. 10.2.1 p." DocPartId="03c2a2cd3b9e443485ef851921ce688e" PartId="fcf16bbe86ca433798bf65076de0595a"/>
        <Part Type="punktas" Nr="10.2.2" Abbr="3 pr. 10.2.2 p." DocPartId="746d76d70fc442d39174116a194bedb2" PartId="3bc99aeded80466391251649a84432fc"/>
        <Part Type="punktas" Nr="10.2.3" Abbr="3 pr. 10.2.3 p." DocPartId="b016a36f9a6345988c6c1e1dce15b519" PartId="b00ae9eb31d54f97a4f6ec458ccf409e"/>
        <Part Type="punktas" Nr="10.2.4" Abbr="3 pr. 10.2.4 p." DocPartId="013811f51c6d4f6eb398cb546843abd8" PartId="cba6e6fe3b8d49b2bc687af6db020d74"/>
        <Part Type="punktas" Nr="10.2.5" Abbr="3 pr. 10.2.5 p." DocPartId="33ffa49d0ec94caf889a3a66fb9bfb6c" PartId="33528f7db1914f508ff899554aa5ac66"/>
        <Part Type="punktas" Nr="10.2.6" Abbr="3 pr. 10.2.6 p." DocPartId="3e78c1483467416381e6d3541ded5280" PartId="f91fa87cd96b4c0fb6373a0df3be8d7d"/>
        <Part Type="punktas" Nr="10.2.7" Abbr="3 pr. 10.2.7 p." DocPartId="9f7940d4bfa241f9a0f6b299bd641a6d" PartId="4e90befff0d24395b77401a006e71066"/>
        <Part Type="punktas" Nr="10.2.8" Abbr="3 pr. 10.2.8 p." DocPartId="6c58e952aeb9469bb1c6dcd6d5d808c1" PartId="4ba619ffec5e4771ba6a487686899857"/>
        <Part Type="punktas" Nr="10.2.9" Abbr="3 pr. 10.2.9 p." DocPartId="75fbb25553f84a6c906a2803148d776f" PartId="e4b4d31ba1bd45f18f9be768af0f73f2"/>
        <Part Type="punktas" Nr="10.2.10" Abbr="3 pr. 10.2.10 p." DocPartId="b1382cccd56f47988de6227f60e16eaa" PartId="baa3f18ee9004fc194c8302b8b0e4dfb">
          <Part Type="punktas" Nr="10.2.10.1" Abbr="3 pr. 10.2.10.1 p." DocPartId="7667d5db7c6a4061b6b3b61b525a2d73" PartId="1b4c01b901b942bfb896588be1c411a7"/>
          <Part Type="punktas" Nr="10.2.10.2" Abbr="3 pr. 10.2.10.2 p." DocPartId="96403c7fed5d43d98b183303fe86b7c3" PartId="2461f2fb9eb14850ac318fae3d5ae789"/>
          <Part Type="punktas" Nr="10.2.10.3" Abbr="3 pr. 10.2.10.3 p." DocPartId="661656be3ceb4bc2af41a4ce21202aea" PartId="6aada20f045742ea9b9267850d353e7d"/>
        </Part>
        <Part Type="punktas" Nr="10.2.11" Abbr="3 pr. 10.2.11 p." DocPartId="ab5f2a17d9704d838f7ffea6b9aead92" PartId="86b80ab2bece4b3fab13e2c03ef4781c"/>
      </Part>
    </Part>
    <Part Type="punktas" Nr="11" Abbr="3 pr. 11 p." DocPartId="03dfa46c3bc649c6aaffad704ea19bed" PartId="ef2036408b784cefaaf3ec2a19526772">
      <Part Type="punktas" Nr="11.1" Abbr="3 pr. 11.1 p." DocPartId="c0bda1b35b564e4ab614be8d67e2603b" PartId="6e72b69dd1c0483eb1d8f96b5e13314c"/>
      <Part Type="punktas" Nr="11.2" Abbr="3 pr. 11.2 p." DocPartId="2c630865af614c3f8831c268cc9278f8" PartId="66eb4002adfc43dbb880603048d21f94">
        <Part Type="punktas" Nr="11.2.1" Abbr="3 pr. 11.2.1 p." DocPartId="9500bb66905a4a9d898608d06b98f2d5" PartId="032e17c196204ef5bb8c663985b630c2"/>
        <Part Type="punktas" Nr="11.2.2" Abbr="3 pr. 11.2.2 p." DocPartId="d2a50790786e4180899ea6474d8bdda4" PartId="4b8d8c5676c7426b88a95584f6474d7a"/>
        <Part Type="punktas" Nr="11.2.3" Abbr="3 pr. 11.2.3 p." DocPartId="312c97b3e271470a807126d3cbce545c" PartId="ebaf0e01bc00462bb3cddc7a1239c995"/>
        <Part Type="punktas" Nr="11.2.4" Abbr="3 pr. 11.2.4 p." DocPartId="eaa57c4e97e747a49821f22fce405532" PartId="b8a21798155a4210b420ad977e24691a"/>
        <Part Type="punktas" Nr="11.2.5" Abbr="3 pr. 11.2.5 p." DocPartId="fa6272e251484c60b85b046eb2112568" PartId="ab456e1ae0964f168666f6bc70fc1363"/>
        <Part Type="punktas" Nr="11.2.6" Abbr="3 pr. 11.2.6 p." DocPartId="39009cc363ab4f179a089c980747eae5" PartId="1a5f259839e74085b1c2336ea09042dd"/>
        <Part Type="punktas" Nr="11.2.7" Abbr="3 pr. 11.2.7 p." DocPartId="dd96575446804597abe756e2dca054b9" PartId="d11e4f82ce1a430bb7152e7fb05a0eae"/>
        <Part Type="punktas" Nr="11.2.8" Abbr="3 pr. 11.2.8 p." DocPartId="9042e75c84154e6396034b0e87bfdb0f" PartId="231345355a9e461080a2bda9ac35fa6e"/>
        <Part Type="punktas" Nr="11.2.9" Abbr="3 pr. 11.2.9 p." DocPartId="8412d83559ac4552974c0fc7f122d81a" PartId="dfcc56b8176c4d659e759456f938e041"/>
        <Part Type="punktas" Nr="11.2.10" Abbr="3 pr. 11.2.10 p." DocPartId="3e9ff992f875445ba1b2fb6437414942" PartId="a4f91acd42b34c33b1931aa53236a749"/>
        <Part Type="punktas" Nr="11.2.11" Abbr="3 pr. 11.2.11 p." DocPartId="63a0c23b4a164171aed5bd5c4f74a1a2" PartId="f2d1253254774807804675c6c7e5f19a"/>
        <Part Type="punktas" Nr="11.2.12" Abbr="3 pr. 11.2.12 p." DocPartId="e9ae7dc94479450c901491da957f120d" PartId="42d20343466942819a2825662ade8204"/>
        <Part Type="punktas" Nr="11.2.13" Abbr="3 pr. 11.2.13 p." DocPartId="6a9a72634ab94f478c23a33e14c92824" PartId="68821f4efa054a7ab3c11bcde92f8260"/>
        <Part Type="punktas" Nr="11.2.14" Abbr="3 pr. 11.2.14 p." DocPartId="107a73f886b442b19b14bbddde777ba5" PartId="74f2392647504795a253225509e06415"/>
        <Part Type="punktas" Nr="11.2.15" Abbr="3 pr. 11.2.15 p." DocPartId="316df3477992498090b3916269ad7101" PartId="ec4fa299f86447ab820d3cd2ddf0400e"/>
        <Part Type="punktas" Nr="11.2.16" Abbr="3 pr. 11.2.16 p." DocPartId="9da534917366454f9d04a723312af8de" PartId="be105b2b40cf4efd93011071120e4d00"/>
        <Part Type="punktas" Nr="11.2.17" Abbr="3 pr. 11.2.17 p." DocPartId="3c1d5f5ccf694ac79b94a210f45867c3" PartId="7b9e89bde54241a4b0318007d73f1362"/>
        <Part Type="punktas" Nr="11.2.18" Abbr="3 pr. 11.2.18 p." DocPartId="4037d9521fed473da0307c3de5018296" PartId="65df84f78daf41be9691baaa2a2c3c76"/>
        <Part Type="punktas" Nr="11.2.19" Abbr="3 pr. 11.2.19 p." DocPartId="9d4a170600194a82937bc3e6d6d89a6a" PartId="327629a5f2c04d0fba232afc548e3adf"/>
        <Part Type="punktas" Nr="11.2.20" Abbr="3 pr. 11.2.20 p." DocPartId="e3c2f3fff91f4dc1b632e49eae2e77d3" PartId="f9bf3377924b4585917c47f7045b0f5b"/>
      </Part>
      <Part Type="punktas" Nr="11.3" Abbr="3 pr. 11.3 p." DocPartId="74dca92a48f044f986dc6570614fbc3d" PartId="32063577300f47febda0da2d84408daf">
        <Part Type="punktas" Nr="11.3.1" Abbr="3 pr. 11.3.1 p." DocPartId="298867f0b31d4abe918bba3f1663691d" PartId="6663b84b883745f2b703ee1b0347d2c5"/>
        <Part Type="punktas" Nr="11.3.2" Abbr="3 pr. 11.3.2 p." DocPartId="e5266a96f25b43228e9c36a3c5bd28ca" PartId="4077e5215d2d462ab56670528516b3bf"/>
        <Part Type="punktas" Nr="11.3.3" Abbr="3 pr. 11.3.3 p." DocPartId="8ab3a5a42eb44c029726e89bc5032156" PartId="2858ff2d9fdc4323a0be745c4f07d132"/>
        <Part Type="punktas" Nr="11.3.4" Abbr="3 pr. 11.3.4 p." DocPartId="769238d55bae4d56b0ab18af38fa8ace" PartId="b66e71ab9c134e91ba5b68fd09345da6"/>
        <Part Type="punktas" Nr="11.3.5" Abbr="3 pr. 11.3.5 p." DocPartId="d5e6dd844fc84659995acd79853e3974" PartId="f1ed22a65c3b464e95dce3982efa6607"/>
        <Part Type="punktas" Nr="11.3.6" Abbr="3 pr. 11.3.6 p." DocPartId="c517e3dfea654c689a5299bd79008858" PartId="4fa57f7f01574befab4387fc204ce7c8"/>
        <Part Type="punktas" Nr="11.3.7" Abbr="3 pr. 11.3.7 p." DocPartId="2c2977733c1c4af6bb3c540e5cfe7b09" PartId="f81ae4ebaba7472cbe5ec1793e0104cf"/>
        <Part Type="punktas" Nr="11.3.8" Abbr="3 pr. 11.3.8 p." DocPartId="91e9c45b48484462ab68980c959d2948" PartId="aa9959030dfe49dcbf65f66f404b22f0"/>
        <Part Type="punktas" Nr="11.3.9" Abbr="3 pr. 11.3.9 p." DocPartId="4f11ce793581492c953b3831ee4b18ce" PartId="6862238287934529b5ab248aacfe3466"/>
        <Part Type="punktas" Nr="11.3.10" Abbr="3 pr. 11.3.10 p." DocPartId="d5f8d389e7ce45c3ae3ae2201edfdd90" PartId="9620d0541a9c44548162e6a00476f2fe"/>
        <Part Type="punktas" Nr="11.3.11" Abbr="3 pr. 11.3.11 p." DocPartId="fcd120fe497540558009588e907107bf" PartId="73cf3144f73946b2a727f485351128f4"/>
        <Part Type="punktas" Nr="11.3.12" Abbr="3 pr. 11.3.12 p." DocPartId="582d10e2f6c5450f862db7c90ba1c4db" PartId="d4423efcef6143368e72b84b066c4471"/>
        <Part Type="punktas" Nr="11.3.13" Abbr="3 pr. 11.3.13 p." DocPartId="67b5fa6ffc114268ad436896aea07fec" PartId="094defcd72c14a708a3930454e3905e5"/>
        <Part Type="punktas" Nr="11.3.14" Abbr="3 pr. 11.3.14 p." DocPartId="2672389ac2644037b251652724185fba" PartId="35c12c81f1cb4ad1af7d77423fc499c0"/>
      </Part>
    </Part>
    <Part Type="punktas" Nr="12" Abbr="3 pr. 12 p." DocPartId="764b847fdc4a49208773815bcc781560" PartId="8b96c1f921044afa9b7730347cfe33c0">
      <Part Type="punktas" Nr="12.1" Abbr="3 pr. 12.1 p." DocPartId="d8435e31b4c148898fe61cc373f42cfe" PartId="574de42aafda4cafabd8157954816ec2"/>
      <Part Type="punktas" Nr="12.2" Abbr="3 pr. 12.2 p." DocPartId="3cfb5c3ab90a4de283e9404623d2529e" PartId="441234dd4bf94627a42f1ff61981c8c4">
        <Part Type="punktas" Nr="12.2.1" Abbr="3 pr. 12.2.1 p." DocPartId="2114dba5c0f847a992c6ef9d341d5509" PartId="b79d3013c6dd434081377c0c5d623456"/>
        <Part Type="punktas" Nr="12.2.2" Abbr="3 pr. 12.2.2 p." DocPartId="1b50759d805b492693993a694e88494f" PartId="5b3e117e6b1f4e1f83486cc0e4015ade"/>
        <Part Type="punktas" Nr="12.2.3" Abbr="3 pr. 12.2.3 p." DocPartId="39394e781168490091f797f929de6744" PartId="bfb4b51e241542f09ece3c41ae7e885b"/>
        <Part Type="punktas" Nr="12.2.4" Abbr="3 pr. 12.2.4 p." DocPartId="af6d0e2856d5467b8ae0d4228fffa2bf" PartId="1ae67811e6d044b0a5cdb4e64930eb97"/>
        <Part Type="punktas" Nr="12.2.5" Abbr="3 pr. 12.2.5 p." DocPartId="c257bcdcfaa04842ac53bd4949f6d543" PartId="34bb8cb42c6f48a38e3741b25cac3083"/>
        <Part Type="punktas" Nr="12.2.6" Abbr="3 pr. 12.2.6 p." DocPartId="5e7e68fd9fd74bca924150c7b75681bd" PartId="e11e664e63c5414ba79e50b1e274f445"/>
        <Part Type="punktas" Nr="12.2.7" Abbr="3 pr. 12.2.7 p." DocPartId="1b125b30226240ee8d17b566b3224ed5" PartId="31639e2af6704217aaf21df0c0eec58f"/>
        <Part Type="punktas" Nr="12.2.8" Abbr="3 pr. 12.2.8 p." DocPartId="8d0192bff1394c57b82242d6d6555198" PartId="77f9e787b69f4d8880b5690fb44794ea"/>
        <Part Type="punktas" Nr="12.2.9" Abbr="3 pr. 12.2.9 p." DocPartId="bbf904c1945c4ccdb33e05f902f5b789" PartId="f932da52df2a4fb9808518849294881b"/>
        <Part Type="punktas" Nr="12.2.10" Abbr="3 pr. 12.2.10 p." DocPartId="3739703bc9b04a82bb73e65fa09a1b29" PartId="3992e1ec0df74be99dc7181dfbc04ade"/>
        <Part Type="punktas" Nr="12.2.11" Abbr="3 pr. 12.2.11 p." DocPartId="bc76cd058e7946528d2607663b00386c" PartId="f73ea6ca94a64d5e832560c72649df7b"/>
        <Part Type="punktas" Nr="12.2.12" Abbr="3 pr. 12.2.12 p." DocPartId="c62e1a49aae14547b01636edf619adde" PartId="d9e33f3b570b4fd8aeec228474fbf33e"/>
        <Part Type="punktas" Nr="12.2.13" Abbr="3 pr. 12.2.13 p." DocPartId="e008a9960ab2466a885ae16b625b568b" PartId="1004859d286b44d18993c1a809857c3c"/>
        <Part Type="punktas" Nr="12.2.14" Abbr="3 pr. 12.2.14 p." DocPartId="4f7dd23a295447feb7afc23b90b62159" PartId="51c4da2799984188b1a96504225eccb4"/>
        <Part Type="punktas" Nr="12.2.15" Abbr="3 pr. 12.2.15 p." DocPartId="7d9fbef18987433e9c84ad3569d0f614" PartId="d751ba2a0f104eecbe4336b20933269f"/>
      </Part>
      <Part Type="punktas" Nr="12.3" Abbr="3 pr. 12.3 p." DocPartId="b180e612693445d3a812b331038e72e3" PartId="b2e9e349d9264c9a9b41de004678b037">
        <Part Type="punktas" Nr="12.3.1" Abbr="3 pr. 12.3.1 p." DocPartId="c670870ce96c40eaa58cf040d044d880" PartId="9c1c36747534404ab24c484c39657c58"/>
        <Part Type="punktas" Nr="12.3.2" Abbr="3 pr. 12.3.2 p." DocPartId="c8fad2c270164b1bbec3f17e03f98f2e" PartId="63acc9bac5084b97914bce7e3f682ca2"/>
        <Part Type="punktas" Nr="12.3.3" Abbr="3 pr. 12.3.3 p." DocPartId="c672910095dc44caaf6a00d9276233e7" PartId="2fde744ad89c420eb44df7952ce6b97e"/>
        <Part Type="punktas" Nr="12.3.4" Abbr="3 pr. 12.3.4 p." DocPartId="326fd8397258408b854fa883316d4839" PartId="04059dc6f30348ad9aa65cdd7372990e"/>
        <Part Type="punktas" Nr="12.3.5" Abbr="3 pr. 12.3.5 p." DocPartId="9e1dc9dd48654867b5f1e858639a8694" PartId="a0de3b0102fc43beb05f5b136690f893"/>
      </Part>
    </Part>
    <Part Type="punktas" Nr="13" Abbr="3 pr. 13 p." DocPartId="ba32ee9d4e5645a2ba6457d6893b9e44" PartId="6470ee1a209e4d349c6a342a3519c2e7">
      <Part Type="punktas" Nr="13.1" Abbr="3 pr. 13.1 p." DocPartId="ccdcc5096487486ea25ccfdbae59a7bf" PartId="53972dbb12104151ad937d218bfa4b36">
        <Part Type="punktas" Nr="13.1.1" Abbr="3 pr. 13.1.1 p." DocPartId="3780de0fd997449b84f2c8b55541f103" PartId="f3c862cdd544468fa8b504130e8c1ee5">
          <Part Type="punktas" Nr="13.1.1.1" Abbr="3 pr. 13.1.1.1 p." DocPartId="b8e5f34598164f61b42d85f9beb793a8" PartId="cc41040f1dd34526b7afc8f725e93e65"/>
          <Part Type="punktas" Nr="13.1.1.2" Abbr="3 pr. 13.1.1.2 p." DocPartId="457331405357475eb5d70cc85d4ecb30" PartId="bc6e6aef1d8248cbb810f30e633c6c4d"/>
          <Part Type="punktas" Nr="13.1.1.3" Abbr="3 pr. 13.1.1.3 p." DocPartId="217195ca420e4cd29a32931a0cf0bfd5" PartId="8af4bb6f45e9492b8b11b68728962331"/>
          <Part Type="punktas" Nr="13.1.1.4" Abbr="3 pr. 13.1.1.4 p." DocPartId="830cc81c1176496da085d06cb5de9815" PartId="9a131558925d414885529131d8059d50"/>
          <Part Type="punktas" Nr="13.1.1.5" Abbr="3 pr. 13.1.1.5 p." DocPartId="2869f1c0a3a0405da74c364683d41c5b" PartId="6b44458866294d4abb96a17d67ac7abe"/>
        </Part>
        <Part Type="punktas" Nr="13.1.2" Abbr="3 pr. 13.1.2 p." DocPartId="b9907ee0a1b24ecca6300fffbdbb9fac" PartId="86f4b00955594fc5b6274e2a79cb4f0c"/>
      </Part>
      <Part Type="punktas" Nr="13.2" Abbr="3 pr. 13.2 p." DocPartId="6564cbd5ac654ce19b03ab6e5ef8e1f1" PartId="90ebe4cde0b84947b243fac8b4b19979">
        <Part Type="punktas" Nr="13.2.1" Abbr="3 pr. 13.2.1 p." DocPartId="ab3935ea354942a4ab3eded8ab47539e" PartId="8160b4ace4e04b939ba53d514e162bd4"/>
        <Part Type="punktas" Nr="13.2.2" Abbr="3 pr. 13.2.2 p." DocPartId="1a72e9e30612449092622b6d40635351" PartId="72299207173c41878688e91821c693a7"/>
        <Part Type="punktas" Nr="13.2.3" Abbr="3 pr. 13.2.3 p." DocPartId="ec69aa2d078f469c9e251ee950b6c149" PartId="0acf0dfa7def4eac8a43b104fa4b3ab7"/>
        <Part Type="punktas" Nr="13.2.4" Abbr="3 pr. 13.2.4 p." DocPartId="c16e0099d12f4ba096d07b45ce132493" PartId="8b9fad39efd944c7b5fb52e18b7fdfb1"/>
        <Part Type="punktas" Nr="13.2.5" Abbr="3 pr. 13.2.5 p." DocPartId="7ddf8921440548ba806ad48bf64719ec" PartId="269664708e39473f9b5a230641c9e0ea"/>
        <Part Type="punktas" Nr="13.2.6" Abbr="3 pr. 13.2.6 p." DocPartId="5d79ee314e1242dba27692ffd1618161" PartId="3500b5bb196e46029270c892f1f80d74"/>
        <Part Type="punktas" Nr="13.2.7" Abbr="3 pr. 13.2.7 p." DocPartId="0f20d6de0d264592b681ba54fc98cc92" PartId="77b662698ec644cfadc9d2c78044508d">
          <Part Type="punktas" Nr="13.2.7.1" Abbr="3 pr. 13.2.7.1 p." DocPartId="3b23bf9d380043728a39bf58f5a76072" PartId="c3fc0fc4e81a4c01b9022388191bb00d"/>
        </Part>
      </Part>
      <Part Type="punktas" Nr="13.3" Abbr="3 pr. 13.3 p." DocPartId="540edb78240640b28f27fadb08cc858d" PartId="b70cafde6d0249a0baf75e8bde4ea31d"/>
      <Part Type="punktas" Nr="13.4" Abbr="3 pr. 13.4 p." DocPartId="ad40966422aa41d9ae5c29c7ce966d0b" PartId="823f05778dd749a48881ba2b13ae0e9c"/>
      <Part Type="punktas" Nr="13.5" Abbr="3 pr. 13.5 p." DocPartId="21faf14ed1554741aadd20f05c94ebf1" PartId="9b8cc9b623184fa4b8d2a4360310a84b">
        <Part Type="punktas" Nr="13.5.1" Abbr="3 pr. 13.5.1 p." DocPartId="0fe0da65e3754158b0e8ba62a1e4a8b9" PartId="f47a3ea2b1f64e89a11f2470cb31d2a4"/>
        <Part Type="punktas" Nr="13.5.2" Abbr="3 pr. 13.5.2 p." DocPartId="5ccf4a9547514593bf4fc372c36e6014" PartId="3e56e62caa0b4aa880f8566dd25c04c1"/>
        <Part Type="punktas" Nr="13.5.3" Abbr="3 pr. 13.5.3 p." DocPartId="ea098f166f9c4be1bfe09cb36c9aebec" PartId="84d1bd93e15041d3b4ea6d403782a032"/>
      </Part>
      <Part Type="punktas" Nr="13.6" Abbr="3 pr. 13.6 p." DocPartId="31b9150254c743bdb8565508ed95baf2" PartId="6658c77bdb2c4d8a87e7f1dd50da30b7"/>
      <Part Type="punktas" Nr="13.7" Abbr="3 pr. 13.7 p." DocPartId="2149fdd6490a4a678356d0c350d93416" PartId="f7653d910e0348d1996fabeb4d781d6d"/>
      <Part Type="punktas" Nr="13.8" Abbr="3 pr. 13.8 p." DocPartId="f2ea7c1e2d144de8beccc77eb4868421" PartId="22e92215f3454b89a044658e07a35955">
        <Part Type="punktas" Nr="13.8.1" Abbr="3 pr. 13.8.1 p." DocPartId="7fb869afb17347c9b2b18cd16c91c087" PartId="cf5545c9016c468a8508fc22e6c96152"/>
        <Part Type="punktas" Nr="13.8.2" Abbr="3 pr. 13.8.2 p." DocPartId="a35bd92eaf0e44a5bb5a281b83f3a87d" PartId="491a547f71e24fb59c1eace1af7a958f"/>
        <Part Type="punktas" Nr="13.8.3" Abbr="3 pr. 13.8.3 p." DocPartId="cd30b2b2e25444ef9913750c22f7163a" PartId="cf7113eb12444648b0818b9338e1b5bc"/>
      </Part>
      <Part Type="punktas" Nr="13.9" Abbr="3 pr. 13.9 p." DocPartId="0ec6449bb60047d788f10ced53304835" PartId="0ffa4733cbc74159b673eb0fd773786b">
        <Part Type="punktas" Nr="13.9.1" Abbr="3 pr. 13.9.1 p." DocPartId="4f1efc1bb7514d928c40dba4cea54731" PartId="69532097f8ad48419441b4c24de21d82"/>
        <Part Type="punktas" Nr="13.9.2" Abbr="3 pr. 13.9.2 p." DocPartId="6c200153be974b9baae81ba96582071e" PartId="c255512b8fa64ec1804180223b5d2bb3"/>
      </Part>
    </Part>
    <Part Type="punktas" Nr="14" Abbr="3 pr. 14 p." DocPartId="52fb29f21e8240ec923e695fc4ae168a" PartId="e189e338e8af40b0b10b827f1d9f7274">
      <Part Type="punktas" Nr="14.1" Abbr="3 pr. 14.1 p." DocPartId="6dd256ed226446a9886e6b2a0d070ced" PartId="eb6eca38f0604bbfbe1816e88881e1ae">
        <Part Type="punktas" Nr="14.1.1" Abbr="3 pr. 14.1.1 p." DocPartId="11782295f3a84c0795cc66396462a8b9" PartId="9dcd91528d8f4a0ea4835c6ebd0b813b"/>
        <Part Type="punktas" Nr="14.1.2" Abbr="3 pr. 14.1.2 p." DocPartId="375cfa6aff8a4c1f97b94924d5a32da1" PartId="b73136e9195e4c75b694170c671b2c0b"/>
        <Part Type="punktas" Nr="14.1.3" Abbr="3 pr. 14.1.3 p." DocPartId="f3cd05ea210347c6acbec16852368934" PartId="157d607861c641f3b01c0bb845286ec4"/>
        <Part Type="punktas" Nr="14.1.4" Abbr="3 pr. 14.1.4 p." DocPartId="5ed4569ed0144ec8a5b341652ff19738" PartId="ee245db0ee864e51919d35f011646647"/>
        <Part Type="punktas" Nr="14.1.5" Abbr="3 pr. 14.1.5 p." DocPartId="32df80d4a91d401b9b860d2c864677eb" PartId="ccab6ce011d74987b23b5a02168838da"/>
      </Part>
      <Part Type="punktas" Nr="14.2" Abbr="3 pr. 14.2 p." DocPartId="e2ce39e201b74556bf5d2b02fc0714c0" PartId="5f2d5edfc89a43368e14698218257c98">
        <Part Type="punktas" Nr="14.2.1" Abbr="3 pr. 14.2.1 p." DocPartId="a4907d6e07184460a4b4595a8343fbc0" PartId="06489319a7954dec9ca36647432cf3ba"/>
      </Part>
      <Part Type="punktas" Nr="14.3" Abbr="3 pr. 14.3 p." DocPartId="d9e2515c22ec4d99a79a1f6acab38581" PartId="a5b19b7f69784926b56af6775a04649b">
        <Part Type="punktas" Nr="14.3.1" Abbr="3 pr. 14.3.1 p." DocPartId="58f2a615231f41f8850f63cd2a1f8c6a" PartId="3ec7df75fba84685a6282bd1a4c25e81"/>
        <Part Type="punktas" Nr="14.3.2" Abbr="3 pr. 14.3.2 p." DocPartId="b4d044c0192c44a1a0e10d0326b056db" PartId="aa639ac88c3e471291fa849b25bf3995"/>
        <Part Type="punktas" Nr="14.3.3" Abbr="3 pr. 14.3.3 p." DocPartId="ea8eace48c1b4e0c94889daee3650fdf" PartId="84fa615314c946638229ce197d61f316"/>
        <Part Type="punktas" Nr="14.3.4" Abbr="3 pr. 14.3.4 p." DocPartId="c73c50cc0ecc45a69ed86c3535054b98" PartId="64e6b90827354ed1ba634d8a7710331c"/>
      </Part>
      <Part Type="punktas" Nr="14.4" Abbr="3 pr. 14.4 p." DocPartId="fb1c5863b8f944aa88de7aec989ee7d3" PartId="dba2c6efacc74d2c85872d979933c035">
        <Part Type="punktas" Nr="14.4.1" Abbr="3 pr. 14.4.1 p." DocPartId="40300723f9104ce084c665e5c6c0eb2e" PartId="e2079b3723754794a504259c46944236"/>
        <Part Type="punktas" Nr="14.4.2" Abbr="3 pr. 14.4.2 p." DocPartId="db85268a6bf040c99aaa00b1aaa26c46" PartId="550196de9e1346578aac80d8fc7ea91b"/>
        <Part Type="punktas" Nr="14.4.3" Abbr="3 pr. 14.4.3 p." DocPartId="2a35737a57ab46caa0f00a03cda404bf" PartId="8b3ba1fc6b68468397597c71aeeea16c"/>
        <Part Type="punktas" Nr="14.4.4" Abbr="3 pr. 14.4.4 p." DocPartId="6e41c7dbff774aed8a51fca439bec573" PartId="6775dd2a85ae4418a55d6ba0a2be75c5"/>
        <Part Type="punktas" Nr="14.4.5" Abbr="3 pr. 14.4.5 p." DocPartId="071da2696ccf4bd08744836a4f6bb9dd" PartId="cce2eabb73c342a68fc15203a529d00d"/>
        <Part Type="punktas" Nr="14.4.6" Abbr="3 pr. 14.4.6 p." DocPartId="732b4010435742c780e5538eb4d1845d" PartId="a390a8cea85d454f9a42f6f5cc6d6cf2"/>
      </Part>
      <Part Type="punktas" Nr="14.5" Abbr="3 pr. 14.5 p." DocPartId="cdc8bdae7acf4c47b150b336bcea2a16" PartId="bc7c5e67848a451493502edea111f063">
        <Part Type="punktas" Nr="14.5.1" Abbr="3 pr. 14.5.1 p." DocPartId="3c9a9bce273442b3a7822487973e33ac" PartId="dedb2bd75ae74bfc8a3a46a5caa30c4a"/>
        <Part Type="punktas" Nr="14.5.2" Abbr="3 pr. 14.5.2 p." DocPartId="adcc18cc0ed94dee9d0dd16153353d58" PartId="1a09c7b8d903432cad9685eed3090220"/>
        <Part Type="punktas" Nr="14.5.3" Abbr="3 pr. 14.5.3 p." DocPartId="1b4cfd62b07943d984c2691c257ae608" PartId="42646c55cdd3488e915c9d062672f756"/>
        <Part Type="punktas" Nr="14.5.4" Abbr="3 pr. 14.5.4 p." DocPartId="2b7b6dc4327440eba987a127c21d5888" PartId="4743e77e2fb0450f947a6f845e174af1"/>
      </Part>
    </Part>
    <Part Type="punktas" Nr="15" Abbr="3 pr. 15 p." DocPartId="d7d4d946db394471b4143b6aa36518ff" PartId="df6c436cec464e8b956d388df2f7ac2d">
      <Part Type="punktas" Nr="15.1" Abbr="3 pr. 15.1 p." DocPartId="7796fcfe8b714f238ac6c5f51453c4f0" PartId="c295ccaa374b42b7bd069383144c8082">
        <Part Type="punktas" Nr="15.1.1" Abbr="3 pr. 15.1.1 p." DocPartId="aaa33689b1024f57a037b963b4403ab7" PartId="73625cfcc09e4207ab87636b666891aa"/>
        <Part Type="punktas" Nr="15.1.2" Abbr="3 pr. 15.1.2 p." DocPartId="8a9e825ec75f4048b98930e0814870e4" PartId="8517fc2f2e9f4eff92359609a8ebe146"/>
        <Part Type="punktas" Nr="15.1.3" Abbr="3 pr. 15.1.3 p." DocPartId="04f4d89770354cb5bcdcf1edb31c94bd" PartId="74ef288ede5a43009ae6065ffef0640c"/>
        <Part Type="punktas" Nr="15.1.4" Abbr="3 pr. 15.1.4 p." DocPartId="d1b289c5ef034e478a986e5cbbd3a467" PartId="e7c326e641d74b60b960270b94f67f7e"/>
        <Part Type="punktas" Nr="15.1.5" Abbr="3 pr. 15.1.5 p." DocPartId="54a0bd9e4e25497e997cfef59db29e4d" PartId="9914087ad859491eb1204f6eac79c40d"/>
      </Part>
      <Part Type="punktas" Nr="15.2" Abbr="3 pr. 15.2 p." DocPartId="085a300d312e4f87a5fc4f31323359fc" PartId="4ee1827378844110a6ced3ee1dcfdcd8">
        <Part Type="punktas" Nr="15.2.1" Abbr="3 pr. 15.2.1 p." DocPartId="56dc8da4dd0e4b9aa6df0cf819f9fe25" PartId="93671d0cf13d4cb59420c229d5a0d244"/>
        <Part Type="punktas" Nr="15.2.2" Abbr="3 pr. 15.2.2 p." DocPartId="8cf12f1082d54d56a44bf1be8689c2be" PartId="1bfe283c4b594f87ba12a862bb1d4ea3"/>
        <Part Type="punktas" Nr="15.2.3" Abbr="3 pr. 15.2.3 p." DocPartId="7902877d55a24b559475b630a8108893" PartId="416f11311eb24645b2cee16acc68c3a1"/>
        <Part Type="punktas" Nr="15.2.4" Abbr="3 pr. 15.2.4 p." DocPartId="34cba78054594089b90328741ce5e49a" PartId="237b82454806486b98101aded436f735"/>
        <Part Type="punktas" Nr="15.2.5" Abbr="3 pr. 15.2.5 p." DocPartId="a2485eb5c81b4e9797852a5cd6d075ac" PartId="311162a4d98b4a65aa9940eb1823fd27"/>
        <Part Type="punktas" Nr="15.2.6" Abbr="3 pr. 15.2.6 p." DocPartId="025d1b14e7c947c8885667f8f52345ab" PartId="bbf5c7f6e96f4beb9e19f1daefa0eed9"/>
      </Part>
      <Part Type="punktas" Nr="15.3" Abbr="3 pr. 15.3 p." DocPartId="7319b3b5c12f4a9dac30757cac4621ce" PartId="e6333be4f5394f57a1b36de3160c2e15">
        <Part Type="punktas" Nr="15.3.1" Abbr="3 pr. 15.3.1 p." DocPartId="9bf06eb1825446608385a58de4669966" PartId="43abe1232e7640cc88b40436722c1591"/>
        <Part Type="punktas" Nr="15.3.2" Abbr="3 pr. 15.3.2 p." DocPartId="4eed2d47037048d989d48fc3d3ac0176" PartId="f4b0ca35bc50411d8c1eb65b4d82c21d"/>
        <Part Type="punktas" Nr="15.3.3" Abbr="3 pr. 15.3.3 p." DocPartId="6997067043ba4263ab2306923deedfe1" PartId="cd585d33f92949ec838e95f195423b18"/>
        <Part Type="punktas" Nr="15.3.4" Abbr="3 pr. 15.3.4 p." DocPartId="944b3bb11a94434ea135117ac52095be" PartId="f93ba8dd113e4d408c99fe7331e966be"/>
        <Part Type="punktas" Nr="15.3.5" Abbr="3 pr. 15.3.5 p." DocPartId="21112eb36f46471889eddfbcda08f29b" PartId="665c7388fe094e3f9c2d63b972be6edc"/>
        <Part Type="punktas" Nr="15.3.6" Abbr="3 pr. 15.3.6 p." DocPartId="149337d06ca74f60890044d9355720fa" PartId="0358d121c7114f5a8a9abaeec2761acc"/>
        <Part Type="punktas" Nr="15.3.7" Abbr="3 pr. 15.3.7 p." DocPartId="44ae2e8f9d604212a9262b6b1330a63e" PartId="0dc95a8305e34b84bc382940f0b9ecb7"/>
        <Part Type="punktas" Nr="15.3.8" Abbr="3 pr. 15.3.8 p." DocPartId="211dd6c3f02f4491975733f2c2b5da37" PartId="e855d62507804ea1b9046737a932b9a6"/>
        <Part Type="punktas" Nr="15.3.9" Abbr="3 pr. 15.3.9 p." DocPartId="9262355a4254403c9370f8db0e5bdd08" PartId="57de8579237c4c2a9538c1bc1374f2ec"/>
        <Part Type="punktas" Nr="15.3.10" Abbr="3 pr. 15.3.10 p." DocPartId="d3c763ee61cb4667a6ea76d1bfd53d94" PartId="f66577c7f1684468aa9c81ecf169b93f"/>
        <Part Type="punktas" Nr="15.3.11" Abbr="3 pr. 15.3.11 p." DocPartId="0d9228c9384a424499520b602ee6af1b" PartId="6068b25ca61341b080e85fe3cc14bbf2"/>
      </Part>
      <Part Type="punktas" Nr="15.4" Abbr="3 pr. 15.4 p." DocPartId="04db691b2b0f44b79dbd2f0fd9100155" PartId="cddc0991356c40318f5731eaeddd933f">
        <Part Type="punktas" Nr="15.4.1" Abbr="3 pr. 15.4.1 p." DocPartId="c96a8d4b4e05492b845bb8caa346aaa8" PartId="b10afe25ddd242de9c437e76889a2d47"/>
        <Part Type="punktas" Nr="15.4.2" Abbr="3 pr. 15.4.2 p." DocPartId="94f73fa944d34aa3928ed486e5f8b89f" PartId="073cb4fff2cb466f945d88f6c8e07e1b"/>
        <Part Type="punktas" Nr="15.4.3" Abbr="3 pr. 15.4.3 p." DocPartId="d132dbc881584717a577be826b596a53" PartId="58576618fab1456988943b235defeccf"/>
        <Part Type="punktas" Nr="15.4.4" Abbr="3 pr. 15.4.4 p." DocPartId="6747876874e342e58e8294540088adb6" PartId="065c5e79bb1649c3b4fec571af3c4e8c"/>
      </Part>
      <Part Type="punktas" Nr="15.5" Abbr="3 pr. 15.5 p." DocPartId="0d89d84a16964680a87756912304adae" PartId="3ff0526b80f84ba6952c20abbf2e0db4">
        <Part Type="punktas" Nr="15.5.1" Abbr="3 pr. 15.5.1 p." DocPartId="8013a050748648a3ac8c8d948bc9a945" PartId="d64d4d6e24d34a2dacd59ad9154cfd91"/>
        <Part Type="punktas" Nr="15.5.2" Abbr="3 pr. 15.5.2 p." DocPartId="3763ea04d1f04d4fa135c1d3ca6e1333" PartId="3d1fdcca7c8f4960bc90d49ad96a55b0"/>
        <Part Type="punktas" Nr="15.5.3" Abbr="3 pr. 15.5.3 p." DocPartId="7fcbd34a7ea64d6bad0d564d1ea2d898" PartId="9032465a942c4088911a932d1fb27662"/>
        <Part Type="punktas" Nr="15.5.4" Abbr="3 pr. 15.5.4 p." DocPartId="d3a32dc9645c4df0b66bce5f8f180d90" PartId="05ec81c089d94fb19251140de057f0c5"/>
      </Part>
    </Part>
    <Part Type="punktas" Nr="16" Abbr="3 pr. 16 p." DocPartId="ec2947290e644187ace76815b272d50f" PartId="00c8076ba40d444e8a5f982445fa7f38">
      <Part Type="punktas" Nr="16.1" Abbr="3 pr. 16.1 p." DocPartId="fcb9ec6898c14389be0cd379eb70ee5e" PartId="9e73ae642cb54385accca398584ef981">
        <Part Type="punktas" Nr="16.1.1" Abbr="3 pr. 16.1.1 p." DocPartId="7bb458f0d25942ffb67f82e518472e7d" PartId="9f981bbe79b14c46a37173f92dc5cfaf"/>
        <Part Type="punktas" Nr="16.1.2" Abbr="3 pr. 16.1.2 p." DocPartId="1d69bee21b9346d3a9413b8e9b8d476d" PartId="c3446e2a5edf43d598f455a45fde6989"/>
        <Part Type="punktas" Nr="16.1.3" Abbr="3 pr. 16.1.3 p." DocPartId="4922c49ba7be47439933f0f85b0b89d2" PartId="bc2ac9c3668f4b2ca80080423f040884"/>
        <Part Type="punktas" Nr="16.1.4" Abbr="3 pr. 16.1.4 p." DocPartId="b64e178d94d14e71aa5a36673697a458" PartId="f850ad6700074b2f834c5663342adb43"/>
        <Part Type="punktas" Nr="16.1.5" Abbr="3 pr. 16.1.5 p." DocPartId="d1f0b96f425c4e09830cab82cc766e76" PartId="f0628e611e894067b5b3d0165e76bff1"/>
      </Part>
      <Part Type="punktas" Nr="16.2" Abbr="3 pr. 16.2 p." DocPartId="19c5b86dbe9443a8addb5ccaebc7ac60" PartId="bf0c1132e65c427bb0759cbf42bdb831">
        <Part Type="punktas" Nr="16.2.1" Abbr="3 pr. 16.2.1 p." DocPartId="46c4aa9fd2b14161916cb30de452a78a" PartId="fd02d7f152f3447596f183654b3f0ee8"/>
        <Part Type="punktas" Nr="16.2.2" Abbr="3 pr. 16.2.2 p." DocPartId="b8667133f05b4676bb10ace445463b0e" PartId="7a7c525eb1694349a11d4f9dd1e98e43"/>
        <Part Type="punktas" Nr="16.2.3" Abbr="3 pr. 16.2.3 p." DocPartId="a3c2915d86d644c596799634e49e52eb" PartId="1838b9be92f94e3292d888391af8bfff"/>
        <Part Type="punktas" Nr="16.2.4" Abbr="3 pr. 16.2.4 p." DocPartId="471a22cf11af4b478a25bfac804d13d2" PartId="fb68998bb4854e4499b742bc38b6890a"/>
        <Part Type="punktas" Nr="16.2.5" Abbr="3 pr. 16.2.5 p." DocPartId="ed0a6092e54b45ca83405c71b1b5ed89" PartId="f350afd87aa74c3baf1c45a913df066f"/>
        <Part Type="punktas" Nr="16.2.6" Abbr="3 pr. 16.2.6 p." DocPartId="eeb751e233ff47a5822419b39882a0b5" PartId="c7e633f0b9994d76b577d66ab8a2563d"/>
      </Part>
      <Part Type="punktas" Nr="16.3" Abbr="3 pr. 16.3 p." DocPartId="549a2443ae92473b8fa671b5be47cd12" PartId="6abc11198bd34e1faa1d97727707a730">
        <Part Type="punktas" Nr="16.3.1" Abbr="3 pr. 16.3.1 p." DocPartId="5a1109a21bfa4781a763fc50fd4879e2" PartId="fea5c83340fa43d48631a8de571600cb"/>
        <Part Type="punktas" Nr="16.3.2" Abbr="3 pr. 16.3.2 p." DocPartId="7deb7be151a64a759a3852f0fd06856f" PartId="58a7224466044aee85cc1081ddc328f9"/>
        <Part Type="punktas" Nr="16.3.3" Abbr="3 pr. 16.3.3 p." DocPartId="47d90d2e4b474fe79daf6cddf05303a9" PartId="0f46af3210384d94a7d21eb4d678c548"/>
        <Part Type="punktas" Nr="16.3.4" Abbr="3 pr. 16.3.4 p." DocPartId="41a3bff169ae4f8c8d5c51eb38157076" PartId="035eecf5385e428185571716a3a0f086"/>
        <Part Type="punktas" Nr="16.3.5" Abbr="3 pr. 16.3.5 p." DocPartId="c8dfb5d4848a441ba4807ba8668da133" PartId="40b977c95b0342e28f6566774f8c6ace"/>
        <Part Type="punktas" Nr="16.3.6" Abbr="3 pr. 16.3.6 p." DocPartId="8041d345d0014706bf3f073f2319870b" PartId="d9495ff1e2dc46c3a4cb8f35a6a2780e"/>
        <Part Type="punktas" Nr="16.3.7" Abbr="3 pr. 16.3.7 p." DocPartId="161cc269e30e45329689a606f9902ec7" PartId="a132280abf2c41208212a8f282ae50a0"/>
        <Part Type="punktas" Nr="16.3.8" Abbr="3 pr. 16.3.8 p." DocPartId="c717f90791ce48268a35ecffabf16f10" PartId="54214289750c4d5bbf13ff929fd45723"/>
        <Part Type="punktas" Nr="16.3.9" Abbr="3 pr. 16.3.9 p." DocPartId="319e060983484bea9f6f204b1df593c1" PartId="bd2dce80f5b0434e9d10e41e27cd3c6f"/>
        <Part Type="punktas" Nr="16.3.10" Abbr="3 pr. 16.3.10 p." DocPartId="f0b20f88f13c468989d6c976a7722668" PartId="3ad4fc10debb42729e9774512fe480cd"/>
        <Part Type="punktas" Nr="16.3.11" Abbr="3 pr. 16.3.11 p." DocPartId="10b339227e8444fd82aedb202911ae2b" PartId="0778cd0a7b3c4ba9a1bd81be4952ddc7"/>
        <Part Type="punktas" Nr="16.3.12" Abbr="3 pr. 16.3.12 p." DocPartId="f3d28d97aed94957903e8c0274e5f03c" PartId="869575ebfa384384a8a6857f810be8d1"/>
        <Part Type="punktas" Nr="16.3.13" Abbr="3 pr. 16.3.13 p." DocPartId="339f45b42efc44b29646abd66ad766d3" PartId="32aa0e2add394501bfc464b6ca2a8f8b"/>
      </Part>
      <Part Type="punktas" Nr="16.4" Abbr="3 pr. 16.4 p." DocPartId="34d6820ab03340e8a1107b15dfaf1f22" PartId="b26f2683f04343e092b6b00919492322">
        <Part Type="punktas" Nr="16.4.1" Abbr="3 pr. 16.4.1 p." DocPartId="ed17af29b8fd474fb72b95273b519004" PartId="872018fa425347639354be249dae0897"/>
        <Part Type="punktas" Nr="16.4.2" Abbr="3 pr. 16.4.2 p." DocPartId="fb587af8e20f41d29e4b8cfdaf3aa4fe" PartId="42b5072ec3a04177a30b1fbdb976f55e"/>
        <Part Type="punktas" Nr="16.4.3" Abbr="3 pr. 16.4.3 p." DocPartId="a51279c29f814a62b892ec265cf4a841" PartId="4ac55e19fb8f48eabfa25060bc0d986e"/>
        <Part Type="punktas" Nr="16.4.4" Abbr="3 pr. 16.4.4 p." DocPartId="57c8906f076e4b559f73d7f619a83fc3" PartId="b68dffb7075647079229faf769f5df71"/>
      </Part>
      <Part Type="punktas" Nr="16.5" Abbr="3 pr. 16.5 p." DocPartId="54ebf5982ee14808986bbb7a5e9ddd75" PartId="f5901d21acb04c038cf02456aca85d1e">
        <Part Type="punktas" Nr="16.5.1" Abbr="3 pr. 16.5.1 p." DocPartId="e4df8ca4c69a446bb5d98b0876fcf9b7" PartId="f8b0a85722c74440871826ed02a66fca"/>
        <Part Type="punktas" Nr="16.5.2" Abbr="3 pr. 16.5.2 p." DocPartId="8561bd7d4d2b425cbf3170a955f3c55b" PartId="74e157cfb027469b95bbab9cae84beae"/>
        <Part Type="punktas" Nr="16.5.3" Abbr="3 pr. 16.5.3 p." DocPartId="285b0da0d98b4b1b80a7fe48def36452" PartId="daeefbefd16d46dcb492298e87e38f09"/>
        <Part Type="punktas" Nr="16.5.4" Abbr="3 pr. 16.5.4 p." DocPartId="37e7275b33544238bb0abeb13f365bff" PartId="1925b7fd8e9541cdb7e3519c79f98b7d"/>
      </Part>
    </Part>
    <Part Type="punktas" Nr="17" Abbr="3 pr. 17 p." DocPartId="82a40b98231f4f669891eee522cb214b" PartId="867b5be66a874004b2fa638f85273b1c">
      <Part Type="punktas" Nr="17.1" Abbr="3 pr. 17.1 p." DocPartId="09caa112bcfd43dc8e1c4e185cbec2b0" PartId="17bc8f0861bf4a32adf907f83b9b17af">
        <Part Type="punktas" Nr="17.1.1" Abbr="3 pr. 17.1.1 p." DocPartId="e6bed23f07774688b49bbdd1c71aaeca" PartId="7855952f69b9451f9ec3dd71edd75cb0"/>
        <Part Type="punktas" Nr="17.1.2" Abbr="3 pr. 17.1.2 p." DocPartId="47191b3e587b41c1993113b365c54ef3" PartId="e5fc2f49f2a34b03b7ccb9ce324b6d54"/>
        <Part Type="punktas" Nr="17.1.3" Abbr="3 pr. 17.1.3 p." DocPartId="fe12160e624a4633ba80fe2a3effe497" PartId="cdbdf2b9b5e1492c87c70a6c248ec0fb"/>
        <Part Type="punktas" Nr="17.1.4" Abbr="3 pr. 17.1.4 p." DocPartId="cd3ed26158d645c2851ce06c15da2330" PartId="25b6e6f782674fa09eaf97dfc5cdfb46"/>
        <Part Type="punktas" Nr="17.1.5" Abbr="3 pr. 17.1.5 p." DocPartId="f72ac203e77240fea75c8593ca77011f" PartId="d752baad0d024fac883e3ff8689ad2aa"/>
      </Part>
      <Part Type="punktas" Nr="17.2" Abbr="3 pr. 17.2 p." DocPartId="4a7fbc4afe8e498483e47ed9cdb31713" PartId="df7fce0a35c0427ea043858e38679cf3">
        <Part Type="punktas" Nr="17.2.1" Abbr="3 pr. 17.2.1 p." DocPartId="290948bc269d4abcb5be96dc2a0a1e4d" PartId="e39f554573774d4fbf528fc4571cecde"/>
        <Part Type="punktas" Nr="17.2.2" Abbr="3 pr. 17.2.2 p." DocPartId="eeb4847844754db087d57dcb7fa5abfc" PartId="c041b5af694f4267aafdec278626d20b"/>
        <Part Type="punktas" Nr="17.2.3" Abbr="3 pr. 17.2.3 p." DocPartId="42893403b4e04a17bd46f60bad9412c9" PartId="bd0d743105b04626a6d69264a12c21f2"/>
        <Part Type="punktas" Nr="17.2.4" Abbr="3 pr. 17.2.4 p." DocPartId="aa5b9874611640529fe9d073587cbff6" PartId="cb7e72a861b144ccabbd046896fa2e9c"/>
      </Part>
      <Part Type="punktas" Nr="17.3" Abbr="3 pr. 17.3 p." DocPartId="c1042c4165fc4759b0b19e4836e62a63" PartId="7ac99a1b658c423397a9cd459d46daa9">
        <Part Type="punktas" Nr="17.3.1" Abbr="3 pr. 17.3.1 p." DocPartId="007e38fbde114e14b5528cf06caf3c17" PartId="8e583c67c668457ba12dc69f085c78ef"/>
        <Part Type="punktas" Nr="17.3.2" Abbr="3 pr. 17.3.2 p." DocPartId="493176879ae445af9b6c0e41d007d9a4" PartId="8c0ab00468cf42cf864032c78deab291"/>
        <Part Type="punktas" Nr="17.3.3" Abbr="3 pr. 17.3.3 p." DocPartId="95d2e0f7f8ab42df9089146f2343c521" PartId="b6f9423fc96d458eb32965e59c2bfd3c"/>
        <Part Type="punktas" Nr="17.3.4" Abbr="3 pr. 17.3.4 p." DocPartId="ff5ac0fa51204611b200b05963ab0e33" PartId="5e9667ec52d64cda84c40602738251fe"/>
        <Part Type="punktas" Nr="17.3.5" Abbr="3 pr. 17.3.5 p." DocPartId="cf98ed809806446ca213f889a1f8f6ee" PartId="774ffb555dad4cd98d532ba46b67bbb8"/>
        <Part Type="punktas" Nr="17.3.6" Abbr="3 pr. 17.3.6 p." DocPartId="60c554e0508844c980589d50a5042b70" PartId="502d8cb03ae842a29aff6a79177475de"/>
        <Part Type="punktas" Nr="17.3.7" Abbr="3 pr. 17.3.7 p." DocPartId="3a4553ef7c9f4a7aa5a2b1b26c4f8b19" PartId="1427a2a7613244b48c1fdc862edc801d"/>
        <Part Type="punktas" Nr="17.3.8" Abbr="3 pr. 17.3.8 p." DocPartId="7830996794ba4ba29bd3a495402ca463" PartId="a517164d6bf34de3b9988d8472ae72f5"/>
        <Part Type="punktas" Nr="17.3.9" Abbr="3 pr. 17.3.9 p." DocPartId="f965447e3292460193c2765d12cecad4" PartId="be11522122fb4f7aaf9e2aebfb00bb45"/>
        <Part Type="punktas" Nr="17.3.10" Abbr="3 pr. 17.3.10 p." DocPartId="7f0f13dda09d4c4f95134664dc855402" PartId="5e0998c6cc6b47059ddcbaaa06a6c4d2"/>
        <Part Type="punktas" Nr="17.3.11" Abbr="3 pr. 17.3.11 p." DocPartId="8b86c4426b6347c48f79e7ca9b7ccc44" PartId="b4bd255d682a43d59561e06b00dc43db"/>
        <Part Type="punktas" Nr="17.3.12" Abbr="3 pr. 17.3.12 p." DocPartId="39055011cb2b4dc78e204b3e5431bc12" PartId="21acc4e8adee4edbae2ed6fb25499142"/>
        <Part Type="punktas" Nr="17.3.13" Abbr="3 pr. 17.3.13 p." DocPartId="ba72d223bd63405c892f7987182e7474" PartId="2b4c44d3b6424c9185f633e8751cc284"/>
        <Part Type="punktas" Nr="17.3.14" Abbr="3 pr. 17.3.14 p." DocPartId="0ffe0ac58585491ab84268f4e18aee57" PartId="fc22e5b919cc413d8ef0161b4781023e"/>
        <Part Type="punktas" Nr="17.3.15" Abbr="3 pr. 17.3.15 p." DocPartId="3a9256f64f59484a97eaf23ef8e6ba2c" PartId="ea8c48944879454b8c44624a2f7274a3"/>
      </Part>
      <Part Type="punktas" Nr="17.4" Abbr="3 pr. 17.4 p." DocPartId="4dce47e3ba3442f5b68c9d705c79ecf4" PartId="6e315517c2f34f60a909dc06ac0e0e46">
        <Part Type="punktas" Nr="17.4.1" Abbr="3 pr. 17.4.1 p." DocPartId="fe4f854485f64826a68d07e85d44ba33" PartId="360e25080df0438e874aecef437a5cdc"/>
        <Part Type="punktas" Nr="17.4.2" Abbr="3 pr. 17.4.2 p." DocPartId="82d5b5347d754e08868ebea0ceb5406d" PartId="88b6236c357d4f548488df2f59a3a56d"/>
        <Part Type="punktas" Nr="17.4.3" Abbr="3 pr. 17.4.3 p." DocPartId="d00b5e14bdd749008804bdd3fa68881f" PartId="5d13778ea54843fa8447b801fabfa63a"/>
        <Part Type="punktas" Nr="17.4.4" Abbr="3 pr. 17.4.4 p." DocPartId="e0352a09f3fe4e64aac19c40f7e098fb" PartId="4a6253b83d0040a9a876fe37351b1a45"/>
        <Part Type="punktas" Nr="17.4.5" Abbr="3 pr. 17.4.5 p." DocPartId="1f04a1804405490181a37b3e76eb94f5" PartId="3600cc860e6143a5bcbaf8b4e4633d09"/>
      </Part>
      <Part Type="punktas" Nr="17.5" Abbr="3 pr. 17.5 p." DocPartId="90f7b0fa2c3b4ec68d0849996f4c32ed" PartId="d2c4a09f94134c5a818fe3c7161c303b">
        <Part Type="punktas" Nr="17.5.1" Abbr="3 pr. 17.5.1 p." DocPartId="6f8fa10e3d504fdda959841873c71b86" PartId="4a12d396605842768108f6f181e24418"/>
        <Part Type="punktas" Nr="17.5.2" Abbr="3 pr. 17.5.2 p." DocPartId="1ec5015e696945dbad0d5204a0fcc1ec" PartId="ba6b99b5c8f848cbb3e558d1e2171256"/>
        <Part Type="punktas" Nr="17.5.3" Abbr="3 pr. 17.5.3 p." DocPartId="fffe7087b7384496bb6dba641d82c706" PartId="f0a94df241634702ac85d192e7ae95a6"/>
        <Part Type="punktas" Nr="17.5.4" Abbr="3 pr. 17.5.4 p." DocPartId="f851d9e4eceb4be9961455e462a9115e" PartId="d80cfe9eb9c946b1a4c8cadba75df236"/>
      </Part>
    </Part>
    <Part Type="punktas" Nr="18" Abbr="3 pr. 18 p." DocPartId="435fcf63910443348ee4c2ad3e313381" PartId="8ae62442a079492c83affa6ea669f784">
      <Part Type="punktas" Nr="18.1" Abbr="3 pr. 18.1 p." DocPartId="0611efad8c6a40b88d3d54a7caa93507" PartId="5dd8326741984c5e9b4c56649f0e11c8">
        <Part Type="punktas" Nr="18.1.1" Abbr="3 pr. 18.1.1 p." DocPartId="32d07b20f8324bdeba1c9616e7bbb846" PartId="68de6a03cb104753a4f842fc1b4d5822"/>
        <Part Type="punktas" Nr="18.1.2" Abbr="3 pr. 18.1.2 p." DocPartId="5b37515b598c42de846d44276e01f5ac" PartId="8227503ca272413f8bc033346f8901e4"/>
        <Part Type="punktas" Nr="18.1.3" Abbr="3 pr. 18.1.3 p." DocPartId="6d1ee3b5ffd843b08fb7e1490a49edb8" PartId="819c41c89ef443bf9f2a6cfb97496732"/>
        <Part Type="punktas" Nr="18.1.4" Abbr="3 pr. 18.1.4 p." DocPartId="34eb90fa42cf4b05831f6c3269cd8386" PartId="abe276d96361483a86139ed514c95d51"/>
        <Part Type="punktas" Nr="18.1.5" Abbr="3 pr. 18.1.5 p." DocPartId="ba1a11e5d1fc4388a5257706ff4fd6c1" PartId="90d6177b4adf428c8559b94ac56a4996"/>
      </Part>
      <Part Type="punktas" Nr="18.2" Abbr="3 pr. 18.2 p." DocPartId="1c46888013074fd3b7c507a657ac1b4d" PartId="8c3992c9d5234670bacccb4434ad0a64">
        <Part Type="punktas" Nr="18.2.1" Abbr="3 pr. 18.2.1 p." DocPartId="df8d729a622d47ba9d7bb2f89c6fba22" PartId="398fe893391e4e45ad0a61923b3399a0"/>
        <Part Type="punktas" Nr="18.2.2" Abbr="3 pr. 18.2.2 p." DocPartId="1b7bc85d15b24cb6858686883d36c798" PartId="8a890434a2df4400ac5f01103ca4a93c"/>
        <Part Type="punktas" Nr="18.2.3" Abbr="3 pr. 18.2.3 p." DocPartId="d9372cb90e1446a5b178ce6b3961155b" PartId="c3d0e184a6ef426d8caeefdb72ec233e"/>
        <Part Type="punktas" Nr="18.2.4" Abbr="3 pr. 18.2.4 p." DocPartId="d70845719f4e478ab6f894e9c7ee3193" PartId="8c269af306b24a83947625f87dc32d83"/>
        <Part Type="punktas" Nr="18.2.5" Abbr="3 pr. 18.2.5 p." DocPartId="dda0802b36194a36a3dab66676518642" PartId="75adfecfd8d4472b811e55c7c3e71fc6"/>
      </Part>
      <Part Type="punktas" Nr="18.3" Abbr="3 pr. 18.3 p." DocPartId="0cfdc7f203f9408db992e235c160486f" PartId="c3b5a921299e4acd9112fbe281385911">
        <Part Type="punktas" Nr="18.3.1" Abbr="3 pr. 18.3.1 p." DocPartId="5dae7540b9104adca7b0587d515a418d" PartId="23523541a10743ad94a2ae296fe1d895"/>
        <Part Type="punktas" Nr="18.3.2" Abbr="3 pr. 18.3.2 p." DocPartId="5f7f89141b7e4f9f89171b511f747639" PartId="df96e8436d9443bd8b690340d3c5f08d"/>
        <Part Type="punktas" Nr="18.3.3" Abbr="3 pr. 18.3.3 p." DocPartId="b0ebff506c364252b5412c4280287a18" PartId="fc800703c90443e8847381b1aed75dba"/>
        <Part Type="punktas" Nr="18.3.4" Abbr="3 pr. 18.3.4 p." DocPartId="bd5abccfbe43480dbc242ed09002a0b1" PartId="ca73926d0fee41ebb122651e32817549"/>
        <Part Type="punktas" Nr="18.3.5" Abbr="3 pr. 18.3.5 p." DocPartId="db6e456cd25a47df99ab225aeafe9a78" PartId="049f87cecaa74e5d95a988d17d57e949"/>
        <Part Type="punktas" Nr="18.3.6" Abbr="3 pr. 18.3.6 p." DocPartId="242bb30bb3764e1eb557abddbd180c3c" PartId="8f0965f8efbc4b49a40ae8cf35be7261"/>
        <Part Type="punktas" Nr="18.3.7" Abbr="3 pr. 18.3.7 p." DocPartId="ccfeabcb844941a8a45b716498873f5f" PartId="bea153abeddb4200b02dafe18d3e2e90"/>
        <Part Type="punktas" Nr="18.3.8" Abbr="3 pr. 18.3.8 p." DocPartId="2e9097ef1eeb45ee815dfee229fd9ab4" PartId="bc595dadfbec4382b8984d27ee14b741"/>
        <Part Type="punktas" Nr="18.3.9" Abbr="3 pr. 18.3.9 p." DocPartId="32839102af1f4768b9701c698fe0670c" PartId="c65715b7762f4b919b82992796f23aaf"/>
        <Part Type="punktas" Nr="18.3.10" Abbr="3 pr. 18.3.10 p." DocPartId="fd8ef88bb708430ab0077494563e0f27" PartId="b02bf6c85d124fbbb3aa3be76f99e4d1"/>
        <Part Type="punktas" Nr="18.3.11" Abbr="3 pr. 18.3.11 p." DocPartId="01729e862c23468190f534e8e53a6433" PartId="7305302c0d6640f6922111512b61e008"/>
        <Part Type="punktas" Nr="18.3.12" Abbr="3 pr. 18.3.12 p." DocPartId="75bd7f639ed042a0b65326f786c617fd" PartId="eedcef9c2691467d90650904cf0ae423"/>
        <Part Type="punktas" Nr="18.3.13" Abbr="3 pr. 18.3.13 p." DocPartId="d97d0d2616b54b5781e5031ede5e34f7" PartId="9dcf248a12d345839d84accd7e422684"/>
        <Part Type="punktas" Nr="18.3.14" Abbr="3 pr. 18.3.14 p." DocPartId="0120c8b7f7634bd49a7d8509b184eed7" PartId="5e2765e59aa04fad8640a45bf63cc374"/>
      </Part>
      <Part Type="punktas" Nr="18.4" Abbr="3 pr. 18.4 p." DocPartId="0be0987c100642d2bec7e2d39268784e" PartId="2aa8e2d923a94821bdc8eb1c2ba320cc">
        <Part Type="punktas" Nr="18.4.1" Abbr="3 pr. 18.4.1 p." DocPartId="bd6cb3b312ff44f2ade6fc1f6c133d26" PartId="11007ecb2b924ac4b78cb1596874a2c8"/>
        <Part Type="punktas" Nr="18.4.2" Abbr="3 pr. 18.4.2 p." DocPartId="49ea38c630aa44588cec2d15c810452e" PartId="d1bd4c75e8d04dee8d12b3d74e539c65"/>
        <Part Type="punktas" Nr="18.4.3" Abbr="3 pr. 18.4.3 p." DocPartId="a8ca6ebb46134421bb882c92277c88ac" PartId="9e5141c04e95472da977864c3ccf7b9d"/>
        <Part Type="punktas" Nr="18.4.4" Abbr="3 pr. 18.4.4 p." DocPartId="78dd8555f5dd4d9cb1098f65a0eb6daf" PartId="fa3f6f9e3ab24f3db188599872cb3990"/>
      </Part>
    </Part>
    <Part Type="punktas" Nr="19" Abbr="3 pr. 19 p." DocPartId="c4602755f5674534a111743a62eb843f" PartId="b89af73189214c2b937d772487a30c0a">
      <Part Type="punktas" Nr="19.1" Abbr="3 pr. 19.1 p." DocPartId="9299e68de4af4d78be376af06e966089" PartId="080305a83a8b4c9aa184051f8b15b57c">
        <Part Type="punktas" Nr="19.1.1" Abbr="3 pr. 19.1.1 p." DocPartId="8cf85bb42de34e7d96921c19920dac28" PartId="df2ae92b3b824f499fd611124a05fae7"/>
        <Part Type="punktas" Nr="19.1.2" Abbr="3 pr. 19.1.2 p." DocPartId="5650f1bf5aa54a838404d1b73252efc7" PartId="2a0cfa35cc1f49a3b6481030fc5f8736"/>
        <Part Type="punktas" Nr="19.1.3" Abbr="3 pr. 19.1.3 p." DocPartId="35015474678a4e51ac0ff12337cb3b6e" PartId="8c08490126cf42519d4a84fd8ed6e147"/>
        <Part Type="punktas" Nr="19.1.4" Abbr="3 pr. 19.1.4 p." DocPartId="5bd4ef61f49c48d3aa002f8c8284d797" PartId="55edc85608f9455c807a70e908af86ad"/>
        <Part Type="punktas" Nr="19.1.5" Abbr="3 pr. 19.1.5 p." DocPartId="f70e41761e7d4b0f93dc3696d5353ad7" PartId="b646e1ce52e3415d8485e36e9fa7d265"/>
      </Part>
      <Part Type="punktas" Nr="19.2" Abbr="3 pr. 19.2 p." DocPartId="69ef92c5f5954ccbb0f808bb4ed169cb" PartId="4a1702c0397b4961bc94755b4152f0b7">
        <Part Type="punktas" Nr="19.2.1" Abbr="3 pr. 19.2.1 p." DocPartId="99671b74640547e8915d5ac220d7cb25" PartId="8085463ecef442c99964101d84a4405f"/>
        <Part Type="punktas" Nr="19.2.2" Abbr="3 pr. 19.2.2 p." DocPartId="676ae981d8b44e0a81e91725050f64a3" PartId="d4b3248514384aec8d431342415bd55f"/>
        <Part Type="punktas" Nr="19.2.3" Abbr="3 pr. 19.2.3 p." DocPartId="63e02607041f41ebb92a78b4b40308ca" PartId="75927c9a96244df18afeccf4e533708c"/>
        <Part Type="punktas" Nr="19.2.4" Abbr="3 pr. 19.2.4 p." DocPartId="b504372e8bc545c3827ba4e58e5a4dde" PartId="a582fc0e0a814d339db7e9d87c9d3428"/>
        <Part Type="punktas" Nr="19.2.5" Abbr="3 pr. 19.2.5 p." DocPartId="1a3f36d1ae7744f883338f50c75620a7" PartId="7d296880ae014aee93d88c299de215c3"/>
        <Part Type="punktas" Nr="19.2.6" Abbr="3 pr. 19.2.6 p." DocPartId="792141bb6fdc4f7bac8536ea856346f1" PartId="3be9ccdbd8414ca99a18b69f110e1acd"/>
      </Part>
      <Part Type="punktas" Nr="19.3" Abbr="3 pr. 19.3 p." DocPartId="d9cf7ce213514a4cb7adb29c89b845e4" PartId="55bc0cbc627d4f35a938043759926969">
        <Part Type="punktas" Nr="19.3.1" Abbr="3 pr. 19.3.1 p." DocPartId="a920e103786d4d11bf92236153a05883" PartId="b7ab5684b55545718ae5104478ac6e56"/>
        <Part Type="punktas" Nr="19.3.2" Abbr="3 pr. 19.3.2 p." DocPartId="4c921a2a6f0c42b38d257ab8f75df14f" PartId="e46ee2decabd4fc48ac068814f05b3ec"/>
        <Part Type="punktas" Nr="19.3.3" Abbr="3 pr. 19.3.3 p." DocPartId="8a1291b9c438469889aea65e5871f7b0" PartId="c4072d4bdbc84834b8dbdb2b6264327f"/>
        <Part Type="punktas" Nr="19.3.4" Abbr="3 pr. 19.3.4 p." DocPartId="a4240cfb35ce4425bd7471677b03d643" PartId="91d7d1edd2a04499b5a1d3e6c5a60554"/>
        <Part Type="punktas" Nr="19.3.5" Abbr="3 pr. 19.3.5 p." DocPartId="3440c38266774b2a8c852a5565085437" PartId="fcb2f3a8062548eb81a661dc70853078"/>
        <Part Type="punktas" Nr="19.3.6" Abbr="3 pr. 19.3.6 p." DocPartId="748b76dd297e4ff29f123e0aee8a02d9" PartId="61ff497f68f14039b975964214906fa7"/>
        <Part Type="punktas" Nr="19.3.7" Abbr="3 pr. 19.3.7 p." DocPartId="c8e98599926246adacfaad1d97bc552b" PartId="b39fc7c09fda476cbfd912010c4366af"/>
        <Part Type="punktas" Nr="19.3.8" Abbr="3 pr. 19.3.8 p." DocPartId="7cb3f0130580495a9ffa3781a99d14a3" PartId="89bde5b84e35448e8e676b6c92fd8b3b"/>
        <Part Type="punktas" Nr="19.3.9" Abbr="3 pr. 19.3.9 p." DocPartId="f9dcc0de7d6d43799e1d246ad5a93c79" PartId="b29e564644e347d8a7519f15cc866b91"/>
        <Part Type="punktas" Nr="19.3.10" Abbr="3 pr. 19.3.10 p." DocPartId="3ccfae1a85d74be1a7728cb71dddb67c" PartId="590535f9ebb444cfa0d6573903546e99"/>
        <Part Type="punktas" Nr="19.3.11" Abbr="3 pr. 19.3.11 p." DocPartId="12f378b8ede14425b381ea2f6c0907ab" PartId="3815393ab34149c486438f648ac355d9"/>
        <Part Type="punktas" Nr="19.3.12" Abbr="3 pr. 19.3.12 p." DocPartId="9a8a994da5ff4eaaa89ea298d1342169" PartId="ee1908a8a45f413da232401f4baee61c"/>
        <Part Type="punktas" Nr="19.3.13" Abbr="3 pr. 19.3.13 p." DocPartId="34a11582d95f4cf9809c07239ceecf90" PartId="3f7af47b0b3843d5be4631ffecc443e6"/>
        <Part Type="punktas" Nr="19.3.14" Abbr="3 pr. 19.3.14 p." DocPartId="a43bcf3ae3fc440fb2a1854109a864ab" PartId="13422299921c4c1d96564c4c7cf81e06"/>
        <Part Type="punktas" Nr="19.3.15" Abbr="3 pr. 19.3.15 p." DocPartId="f83bf4fff24d47858e16944994a6084f" PartId="28b8a3f987744d9dbdf2d514559bf4c2"/>
        <Part Type="punktas" Nr="19.3.16" Abbr="3 pr. 19.3.16 p." DocPartId="184cef734007488a8ab4c44517d1a935" PartId="d2b621c36c5a495f86415da35d646090"/>
        <Part Type="punktas" Nr="19.3.17" Abbr="3 pr. 19.3.17 p." DocPartId="3e1fd3f446b149bdbbfbc05a24f07711" PartId="1f7092907e9f49189385dc816f079862"/>
        <Part Type="punktas" Nr="19.3.18" Abbr="3 pr. 19.3.18 p." DocPartId="01d48fcb74e0488d806bd86f127da9d8" PartId="4fc46373eef3485bad4f55659ae986c9"/>
        <Part Type="punktas" Nr="19.3.19" Abbr="3 pr. 19.3.19 p." DocPartId="bb333b76dc0c493fb82fe19c4c1ffb79" PartId="79bfd6d9d9f545d38df147ddfa108367"/>
        <Part Type="punktas" Nr="19.3.20" Abbr="3 pr. 19.3.20 p." DocPartId="6a80a17cd0b74b8abcadb4b8cdc0d203" PartId="cbd3ae20bd0940499aadb33c823ff3d6"/>
        <Part Type="punktas" Nr="19.3.21" Abbr="3 pr. 19.3.21 p." DocPartId="b94d9c25ede84424a44cbdbce96bc6c0" PartId="9836ec7f66f848aebcfcc52377c59ea0"/>
        <Part Type="punktas" Nr="19.3.22" Abbr="3 pr. 19.3.22 p." DocPartId="e210c268c7d3423c82f400d7bb23ccfa" PartId="57a19ba9e06543fd9e2bf11188c5b292"/>
        <Part Type="punktas" Nr="19.3.23" Abbr="3 pr. 19.3.23 p." DocPartId="4a85abb4242a40108b34afeafd1dec8c" PartId="746e913bdc514e2ba5d42810208379d3"/>
        <Part Type="punktas" Nr="19.3.24" Abbr="3 pr. 19.3.24 p." DocPartId="330d1aad55a0451885d7e589563c58f7" PartId="644250b2951f45ffb1df5f42c5045083"/>
        <Part Type="punktas" Nr="19.3.25" Abbr="3 pr. 19.3.25 p." DocPartId="8d9304c6dab84ff5a84f339348023609" PartId="75421780476141beb64886d8851847a0"/>
        <Part Type="punktas" Nr="19.3.26" Abbr="3 pr. 19.3.26 p." DocPartId="f41fa38e11a641e781af25e209064bac" PartId="4b76bbd29ac84469962f9dc69b493b38"/>
        <Part Type="punktas" Nr="19.3.27" Abbr="3 pr. 19.3.27 p." DocPartId="32d14145593c4ef7827dbe19457e42fc" PartId="fe9a3ae000c5479181f9416600889718"/>
        <Part Type="punktas" Nr="19.3.28" Abbr="3 pr. 19.3.28 p." DocPartId="5e81eeab96fc4a508245f77f07a76d90" PartId="c51489b597c942fab2bb17faa2e4ae83"/>
        <Part Type="punktas" Nr="19.3.29" Abbr="3 pr. 19.3.29 p." DocPartId="f85af2dfc0fa4a739df5153cdf03af20" PartId="b6ebec4f10b440b4824b4bcbbdd1e2ed"/>
        <Part Type="punktas" Nr="19.3.30" Abbr="3 pr. 19.3.30 p." DocPartId="5cc546b53e074604b35b2f96a09c597e" PartId="c64e9e632e2d4345b8da972dc39de5c5"/>
        <Part Type="punktas" Nr="19.3.31" Abbr="3 pr. 19.3.31 p." DocPartId="9020272cbd394dbfa76ec75f881a775a" PartId="c2fe0ad9747946fdaad5d631cde789aa"/>
        <Part Type="punktas" Nr="19.3.32" Abbr="3 pr. 19.3.32 p." DocPartId="c972b2e8d48e42c395ae6ee1a0b2ecbe" PartId="2a68aef1ffc84900970c820cef5f0217"/>
      </Part>
      <Part Type="punktas" Nr="19.4" Abbr="3 pr. 19.4 p." DocPartId="d7f49bc29c3e406f9176a412c7035ece" PartId="73b26dbb162e4becb49e7443dc00f147">
        <Part Type="punktas" Nr="19.4.1" Abbr="3 pr. 19.4.1 p." DocPartId="03a2525e6c904cd5b4859037a0f85d35" PartId="71fe28d348e84a7788bb4a72f26817bb"/>
        <Part Type="punktas" Nr="19.4.2" Abbr="3 pr. 19.4.2 p." DocPartId="7c3030849aad4da08fbd662441c05332" PartId="fded46d592474c5e91079ddfbf2d72af"/>
        <Part Type="punktas" Nr="19.4.3" Abbr="3 pr. 19.4.3 p." DocPartId="258809a93c5c40efa7d8ae8d1af63518" PartId="923e088f1be74616ba5a057c31d26079"/>
        <Part Type="punktas" Nr="19.4.4" Abbr="3 pr. 19.4.4 p." DocPartId="bc019c6f71cc405aab70ebf5e96a88a1" PartId="3b6d78b152484e9fafa0f15dee01cb30"/>
      </Part>
    </Part>
    <Part Type="punktas" Nr="20" Abbr="3 pr. 20 p." DocPartId="4b0deb3433b94c93b20efead9aacfe6a" PartId="03e942842d0f414a847b8c8d7036aa7b">
      <Part Type="punktas" Nr="20.1" Abbr="3 pr. 20.1 p." DocPartId="91320c1f862f4465b44f261526d31b1e" PartId="da7a6d66f3c54b5a9d5b96364aa941cc">
        <Part Type="punktas" Nr="20.1.1" Abbr="3 pr. 20.1.1 p." DocPartId="aa8e2ffd23994f059516faf651370b64" PartId="468d5eea33924ef6837a9fbe1ea4ea0e"/>
        <Part Type="punktas" Nr="20.1.2" Abbr="3 pr. 20.1.2 p." DocPartId="1cd98cdf485f4929b0ef47f5612f1a82" PartId="dec8f777848b4810a9871d5086856076"/>
        <Part Type="punktas" Nr="20.1.3" Abbr="3 pr. 20.1.3 p." DocPartId="53494424aa204bae8725a8aae3fbc1a1" PartId="7c3efc3c571e40348d4a0a1598373a78"/>
        <Part Type="punktas" Nr="20.1.4" Abbr="3 pr. 20.1.4 p." DocPartId="5782fda9107e421f89fde75a4cd44c52" PartId="8700caeff3fc4c19a4f35b1de9607f85"/>
        <Part Type="punktas" Nr="20.1.5" Abbr="3 pr. 20.1.5 p." DocPartId="d16e380aa5284cf6a5ffc4c793edb325" PartId="fdb79baeb81840d59da84bfd326fa37b"/>
      </Part>
      <Part Type="punktas" Nr="20.2" Abbr="3 pr. 20.2 p." DocPartId="557c91fbc8714b9aa79523bdd15e59f2" PartId="c04d01390eb34a6886a7fa51cc37c9d0">
        <Part Type="punktas" Nr="20.2.1" Abbr="3 pr. 20.2.1 p." DocPartId="cfb7ba5c49c24f2fbcd1647bf8dfa750" PartId="212f90d8ff9d4c72b559e51c6bb71af9"/>
        <Part Type="punktas" Nr="20.2.2" Abbr="3 pr. 20.2.2 p." DocPartId="fb449afa170647d4a6301144d2922690" PartId="9cbe0ee8929d4cc781b23b9ff2c61bf3"/>
        <Part Type="punktas" Nr="20.2.3" Abbr="3 pr. 20.2.3 p." DocPartId="1a1e123e0c5749f488c4e9ab499c7633" PartId="91e6baf734e049b7ada5c57fc48df27c"/>
        <Part Type="punktas" Nr="20.2.4" Abbr="3 pr. 20.2.4 p." DocPartId="9199ed5e4b5b44e19918a722f5b802c1" PartId="ca595320b3644548ba69c41f2107a29b"/>
      </Part>
      <Part Type="punktas" Nr="20.3" Abbr="3 pr. 20.3 p." DocPartId="e22ccd13b4d249e9aa7d4bdc85ac51cd" PartId="be99e78f2ed24c668851ef0f75c711c1">
        <Part Type="punktas" Nr="20.3.1" Abbr="3 pr. 20.3.1 p." DocPartId="152ab8451039403990ff2db5727ef31d" PartId="e9386eb876854806a9dfd5179a0d0027"/>
        <Part Type="punktas" Nr="20.3.2" Abbr="3 pr. 20.3.2 p." DocPartId="925e7f82669941b9b392d8bc156b9672" PartId="c24b15a5c94144ae9a1478250e52cf85"/>
        <Part Type="punktas" Nr="20.3.3" Abbr="3 pr. 20.3.3 p." DocPartId="9123a733b78b410587787aa79bbcd8f1" PartId="96b1412d0a2d442993412de421fa1513"/>
        <Part Type="punktas" Nr="20.3.4" Abbr="3 pr. 20.3.4 p." DocPartId="96ff55ac3c76427e9d7174c5ec597c7a" PartId="d6af7160048c4322aea19f4917a54924"/>
        <Part Type="punktas" Nr="20.3.5" Abbr="3 pr. 20.3.5 p." DocPartId="7c6c418149684bc0b24798b8d1a1dce3" PartId="c443f1973a0049888afebd4d521bc585"/>
      </Part>
      <Part Type="punktas" Nr="20.4" Abbr="3 pr. 20.4 p." DocPartId="6f356bed286041a28cec774622f8a09b" PartId="6ae9bf6ccd6148418d71f5d7957a2af8">
        <Part Type="punktas" Nr="20.4.1" Abbr="3 pr. 20.4.1 p." DocPartId="0cb36f41be3d4b7f99cb8c600b1aca5e" PartId="592d9dde50184e389f3ea1d9f3ac6c85"/>
        <Part Type="punktas" Nr="20.4.2" Abbr="3 pr. 20.4.2 p." DocPartId="fcc5eb349ed4434a840fc6aebc911a25" PartId="8d86c436d78d43e0a7e346bc53a1ef90"/>
        <Part Type="punktas" Nr="20.4.3" Abbr="3 pr. 20.4.3 p." DocPartId="18e0279bd2814718a7337a93b2bd846f" PartId="6e54a4c1eb874c3a997433a11d99ade0"/>
        <Part Type="punktas" Nr="20.4.4" Abbr="3 pr. 20.4.4 p." DocPartId="64a97c3a6da2417eb744822a397f5490" PartId="5f7328f413e04c0bb501c41d2522cf28"/>
        <Part Type="punktas" Nr="20.4.5" Abbr="3 pr. 20.4.5 p." DocPartId="d48ef0fcde714403b001c48f4d443fa9" PartId="2ad0d7c3f0c84c42834329ad660fc727"/>
        <Part Type="punktas" Nr="20.4.6" Abbr="3 pr. 20.4.6 p." DocPartId="c9033dbc9764414d92fa7cac61e532cc" PartId="e61e5a4d0ee94ae6a1496bfcff8d3322"/>
        <Part Type="punktas" Nr="20.4.7" Abbr="3 pr. 20.4.7 p." DocPartId="03de8800f4a04e70bb28a23428c5339e" PartId="c37b0adc5cfc4357ab1e9c22ca4a1a54"/>
        <Part Type="punktas" Nr="20.4.8" Abbr="3 pr. 20.4.8 p." DocPartId="990853027569484c9d76a8941558500b" PartId="56b6553ec9a64b1a9814149ae99e2de8"/>
        <Part Type="punktas" Nr="20.4.9" Abbr="3 pr. 20.4.9 p." DocPartId="fdc034f846014218ba8cb996095024b1" PartId="cf9e86593e63403fbcfa4d9ba566f576"/>
        <Part Type="punktas" Nr="20.4.10" Abbr="3 pr. 20.4.10 p." DocPartId="2a4af956aad34b728c79bf361ebbe922" PartId="3b1c14955f874403b4e50f3a92bab58a"/>
        <Part Type="punktas" Nr="20.4.11" Abbr="3 pr. 20.4.11 p." DocPartId="5ac84f44346645519dc20a612f60d531" PartId="cd6bdc2c05be43bc9f15f73185dbeb46"/>
        <Part Type="punktas" Nr="20.4.12" Abbr="3 pr. 20.4.12 p." DocPartId="8db1b31abf3d493faa63981ee368782d" PartId="897fd351995e4235af277d2368ef0375"/>
        <Part Type="punktas" Nr="20.4.13" Abbr="3 pr. 20.4.13 p." DocPartId="6ea5748f4f5f42b480f7ddcfd39e568a" PartId="9f97461fd7ce454caacb15821a0d26ae"/>
        <Part Type="punktas" Nr="20.4.14" Abbr="3 pr. 20.4.14 p." DocPartId="e2b64fa57bf94e2eae89a3cfe30117f6" PartId="ec309b6cca2d4164b893db41d87d9a21"/>
        <Part Type="punktas" Nr="20.4.15" Abbr="3 pr. 20.4.15 p." DocPartId="887b5138dc794b978e195912febac4b0" PartId="25204e91b0704600a55e75b55011c355"/>
        <Part Type="punktas" Nr="20.4.16" Abbr="3 pr. 20.4.16 p." DocPartId="7354b1f43cb040b693303595f62dd738" PartId="6930da18e22d44bbbbd858a7621dd41f"/>
        <Part Type="punktas" Nr="20.4.17" Abbr="3 pr. 20.4.17 p." DocPartId="b5f25fc27e7f4562bc3383fe9c12530e" PartId="4a788d4a97734b308afc5f16588caa97"/>
        <Part Type="punktas" Nr="20.4.18" Abbr="3 pr. 20.4.18 p." DocPartId="6c1fa020e6114b6fb88846a247dbee28" PartId="b698d53342b94ee4b6d15c9d5885dba1"/>
        <Part Type="punktas" Nr="20.4.19" Abbr="3 pr. 20.4.19 p." DocPartId="45f935b515c042c5a9a487d03374b331" PartId="ebd6238f7f184040b26427d0d466a406"/>
        <Part Type="punktas" Nr="20.4.20" Abbr="3 pr. 20.4.20 p." DocPartId="bf77d7be778f429ebf8daed5b9e0b894" PartId="4556ffd99345459a8091f37633ff1eda"/>
        <Part Type="punktas" Nr="20.4.21" Abbr="3 pr. 20.4.21 p." DocPartId="9ec43b0d6d0d42ccb566cb96ab532324" PartId="394bed85d94645b99208ecf8346d243d"/>
        <Part Type="punktas" Nr="20.4.22" Abbr="3 pr. 20.4.22 p." DocPartId="7448b030c0504cfb8a2b575a287c6a53" PartId="f534bada48b9446fa1a85a327dde00d2"/>
        <Part Type="punktas" Nr="20.4.23" Abbr="3 pr. 20.4.23 p." DocPartId="277e8e7cea104134a2f8374c9341834c" PartId="810dd57ff3224de4aabb33aa9ff18eee"/>
        <Part Type="punktas" Nr="20.4.24" Abbr="3 pr. 20.4.24 p." DocPartId="6297d2edcb9e4526806f42eec8e43344" PartId="bcae49e357fe401aa1c41c20c7064f31"/>
        <Part Type="punktas" Nr="20.4.25" Abbr="3 pr. 20.4.25 p." DocPartId="8739d045fca7457eabbb72af9bc47b5d" PartId="badaddd6e1404766b2a8ec78bcf501d7"/>
        <Part Type="punktas" Nr="20.4.26" Abbr="3 pr. 20.4.26 p." DocPartId="58871775448a41f3ac9d69a53fc09b68" PartId="1cd4ae041f6a4149b781a0c4f97a099d"/>
        <Part Type="punktas" Nr="20.4.27" Abbr="3 pr. 20.4.27 p." DocPartId="28ba48784a024b269adce7da2e0e7300" PartId="a6ab812b408b41d688208acde39ba550"/>
        <Part Type="punktas" Nr="20.4.28" Abbr="3 pr. 20.4.28 p." DocPartId="bacd893c15244cfeb3137d2556cc0163" PartId="a78c668a65054bceb130eb0f504ce527"/>
        <Part Type="punktas" Nr="20.4.29" Abbr="3 pr. 20.4.29 p." DocPartId="1e98b2d76e4b4bdf9723897eb4278661" PartId="854b4ac89d4545e4851dd650fcabb5bc"/>
        <Part Type="punktas" Nr="20.4.30" Abbr="3 pr. 20.4.30 p." DocPartId="2bd7860eb17d400ca1603da5919bbcfd" PartId="2c65677768be43e5acbb6d9ba251e156"/>
        <Part Type="punktas" Nr="20.4.31" Abbr="3 pr. 20.4.31 p." DocPartId="3687a837892f4dfeaf32ef77b9263887" PartId="b9935ceef3dc4c0e811619653baec6a6"/>
        <Part Type="punktas" Nr="20.4.32" Abbr="3 pr. 20.4.32 p." DocPartId="aef37575000a4405ad98964d99fb8ec3" PartId="8480551d5ab8430dae1725b34d5d0a68"/>
        <Part Type="punktas" Nr="20.4.33" Abbr="3 pr. 20.4.33 p." DocPartId="4851f143e62d481aba39daedad252784" PartId="63ce0e8e915046948fbe2da0c556a2af"/>
      </Part>
      <Part Type="punktas" Nr="20.5" Abbr="3 pr. 20.5 p." DocPartId="a178454769d94a1e9d0a07c319ce1621" PartId="dcfa1c468eae4914ad52775070e16046">
        <Part Type="punktas" Nr="20.5.1" Abbr="3 pr. 20.5.1 p." DocPartId="eaf61ce270124999ac6024ff7552a8c4" PartId="e2535f902d864be7a3885617a00947e3"/>
        <Part Type="punktas" Nr="20.5.2" Abbr="3 pr. 20.5.2 p." DocPartId="d55cdd6b82ba44519bab9a16a3d4ef27" PartId="68faaeed7664425596bfa6a208b46133"/>
        <Part Type="punktas" Nr="20.5.3" Abbr="3 pr. 20.5.3 p." DocPartId="3810799134d44cecb28da5afccab603d" PartId="a9ea184ed83d4802a29d0618f437f65d"/>
        <Part Type="punktas" Nr="20.5.4" Abbr="3 pr. 20.5.4 p." DocPartId="dc755a2e686345a3989b5cc8f856a633" PartId="a15405cbea354634b8d2e7bfe9bf3665"/>
      </Part>
    </Part>
    <Part Type="punktas" Nr="21" Abbr="3 pr. 21 p." DocPartId="c0dded83dd4444ccb1cd90d959be17b8" PartId="2276fc0d5eca462fa480e519c9d182f1">
      <Part Type="papunktis" Nr="21.1" Abbr="21.1 pp." DocPartId="2fc236ac022e40e7801d74561efdb071" PartId="7d106a4a5fd943e7acb8ce764170a96c">
        <Part Type="papunktis" Nr="21.1.1" Abbr="21.1.1 pp." DocPartId="b2dd5377347546929dc45c4871f33d36" PartId="97f1377668844d48bd2130fdb22bbaac">
          <Part Type="papunktis" Nr="21.1.1.1" Abbr="21.1.1.1 pp." DocPartId="80ccaf081daf42faad6298fcea0810fc" PartId="df006f778e0e4951adb0da613ec0edc5"/>
          <Part Type="papunktis" Nr="21.1.1.2" Abbr="21.1.1.2 pp." DocPartId="edf3892b4e4f4522a606835a9777d6fa" PartId="3427ad0dec3640618d25912f06e1486d"/>
          <Part Type="papunktis" Nr="21.1.1.3" Abbr="21.1.1.3 pp." DocPartId="deec8af323614be5b8d793c773b41982" PartId="c02ab24e67bb491daf2cbfe5ad96d666"/>
          <Part Type="papunktis" Nr="21.1.1.4" Abbr="21.1.1.4 pp." DocPartId="91939150b3f8448eabc17f94ec7d2aab" PartId="13aba67edbe5422abf2cc584dfbc5f17"/>
          <Part Type="papunktis" Nr="21.1.1.5" Abbr="21.1.1.5 pp." DocPartId="2fb6181de0d448658c1c291f441da40f" PartId="7794513a22c44ee0973f3f0fd1a450f4"/>
        </Part>
        <Part Type="papunktis" Nr="21.1.2" Abbr="21.1.2 pp." DocPartId="16c4e01e8db44663b16586e7009be66c" PartId="b6dc2926cfca474ba2013d6048591b6c">
          <Part Type="papunktis" Nr="21.1.2.1" Abbr="21.1.2.1 pp." DocPartId="5d3a9be84eac4aab9075c65b36ed29ba" PartId="a0944e60e3e5402e80455617cbfa1c83"/>
          <Part Type="papunktis" Nr="21.1.2.2" Abbr="21.1.2.2 pp." DocPartId="cd9b0a6049e24550bac7645d0a7a789f" PartId="3176a359521b4f04a5b9a2c742cfe971"/>
          <Part Type="papunktis" Nr="21.1.2.3" Abbr="21.1.2.3 pp." DocPartId="3f12ca6e526a4e9d9f34920e2886b9d1" PartId="ae33825b457f4cc6b8006388a82bdf05"/>
        </Part>
        <Part Type="papunktis" Nr="21.1.3" Abbr="21.1.3 pp." DocPartId="c34bb0e84fd649c98179cfd286dce49b" PartId="9dd61dee748f41fa9cfe93df0670674c">
          <Part Type="papunktis" Nr="21.1.3.1" Abbr="21.1.3.1 pp." DocPartId="5312e1aef7ae4c9ba799a08d4cc9d310" PartId="472f32a12b314d57aac83974750be49e"/>
          <Part Type="papunktis" Nr="21.1.3.2" Abbr="21.1.3.2 pp." DocPartId="b8597756fbf448f4af388439386a3ba0" PartId="0a0342d44e9c4ee784862fa1e9085993"/>
          <Part Type="papunktis" Nr="21.1.3.3" Abbr="21.1.3.3 pp." DocPartId="3bdb39f941f74a30852229262827c3a5" PartId="39f4dd1af8544e0480d41be52defe010"/>
          <Part Type="papunktis" Nr="21.1.3.4" Abbr="21.1.3.4 pp." DocPartId="ec5dc3222fc04a688d14c69e3250bd7b" PartId="bce13c94513b43718dbd4086b88a0353"/>
          <Part Type="papunktis" Nr="21.1.3.5" Abbr="21.1.3.5 pp." DocPartId="1d800cbf268949baa00748a653773cb2" PartId="c206e455652c4bc295092c7446d894a4"/>
          <Part Type="papunktis" Nr="21.1.3.6" Abbr="21.1.3.6 pp." DocPartId="5ddbc7d944d54aad80d547df21b020e9" PartId="64d211aadabe4680846d94b361deeb68"/>
          <Part Type="papunktis" Nr="21.1.3.7" Abbr="21.1.3.7 pp." DocPartId="39733bbf5d9444d68a95e849645e4386" PartId="ebd27b32a9f24245aa4cfc4da2096a29"/>
          <Part Type="papunktis" Nr="21.1.3.8" Abbr="21.1.3.8 pp." DocPartId="e8bf384835ff4da6b786889440463c30" PartId="9f43b3c7c47847b1bb2f9b60d7af8609"/>
          <Part Type="papunktis" Nr="21.1.3.9" Abbr="21.1.3.9 pp." DocPartId="cd3173434e904941bc1ae3c207d3df58" PartId="faaac215b0fc4c24b77299a2e9b2777d"/>
          <Part Type="papunktis" Nr="21.1.3.10" Abbr="21.1.3.10 pp." DocPartId="6dd85dbccb74402d8bec29cce1829744" PartId="d69c6cce29a74f4984e0d70d4db05de8"/>
          <Part Type="papunktis" Nr="21.1.3.11" Abbr="21.1.3.11 pp." DocPartId="b003471daa54475b8202c50f17b5a204" PartId="dd8ccde88b314117aeacc12f7a7cef4d"/>
          <Part Type="papunktis" Nr="21.1.3.12" Abbr="21.1.3.12 pp." DocPartId="3f7b0c30b70642af93b00dee378b002f" PartId="9f23cf7b79f64bfe8b31fd0beda05eff"/>
          <Part Type="papunktis" Nr="21.1.3.13" Abbr="21.1.3.13 pp." DocPartId="9639c5e7c8ee4c578bcd9f6584589760" PartId="5184aae3bb4c46caac55fd45500fbb44"/>
        </Part>
        <Part Type="papunktis" Nr="21.1.4" Abbr="21.1.4 pp." DocPartId="e96c4a165e52458c992e72e37481e1a7" PartId="51b23bd652ad4a089c90f73cc1f217a0">
          <Part Type="papunktis" Nr="21.1.4.1" Abbr="21.1.4.1 pp." DocPartId="4ef3aeea347b484e9ed70eccbe57b55c" PartId="14dc312bf5c649889d0dd9636acb2c72"/>
          <Part Type="papunktis" Nr="21.1.4.2" Abbr="21.1.4.2 pp." DocPartId="4477b6af1a9149318dcab7f51d31e644" PartId="285e33c26eee44d498db3ca28d58dfcd"/>
          <Part Type="papunktis" Nr="21.1.4.3" Abbr="21.1.4.3 pp." DocPartId="9de87f4b0a4c4ee58fc275b2f173b61f" PartId="5c4e90bf99f241a6a842b9f67023468a"/>
          <Part Type="papunktis" Nr="21.1.4.4" Abbr="21.1.4.4 pp." DocPartId="3b3f477be6194cb28bb5b725ea9ee15f" PartId="0f6819d7f79c478d8f9b7305f457740d"/>
        </Part>
      </Part>
      <Part Type="papunktis" Nr="21.2" Abbr="21.2 pp." DocPartId="ff1bf8c831b04eceb44233e94139a1cb" PartId="fe8a6e229c224c5cbb3c49ff6ee74281">
        <Part Type="papunktis" Nr="21.2.1" Abbr="21.2.1 pp." DocPartId="f9665ca04995452c95c384ccbbf0e2e1" PartId="7af79ef9ca5b4af2af4abde6eef7b05b">
          <Part Type="papunktis" Nr="21.2.1.1" Abbr="21.2.1.1 pp." DocPartId="ebd1b6a491244bfda70e0c322b6d16ef" PartId="162e23a83c724489914993928c855bff"/>
          <Part Type="papunktis" Nr="21.2.1.2" Abbr="21.2.1.2 pp." DocPartId="3ffe5ed8a70a4afb92e8c010e7a15a78" PartId="10149112cb914d2481ec4ac618864bc7"/>
          <Part Type="papunktis" Nr="21.2.1.3" Abbr="21.2.1.3 pp." DocPartId="fcade3b104ab45aeb3dec049ef80cbda" PartId="4e2954b88f12474a8bcdfcb6d051f228"/>
          <Part Type="papunktis" Nr="21.2.1.4" Abbr="21.2.1.4 pp." DocPartId="8f111ac8ed9d4f2284f508526cae9271" PartId="c094658fe60b4bf6aaa9740b1177988f"/>
          <Part Type="papunktis" Nr="21.2.1.5" Abbr="21.2.1.5 pp." DocPartId="b0cdd85a226d48d293a5d42f32e95fbd" PartId="e93a3b973be9436998415d72d3f1451b"/>
        </Part>
        <Part Type="papunktis" Nr="21.2.2" Abbr="21.2.2 pp." DocPartId="783b61d26bff40049598d7287967931e" PartId="0fd3ca27ed47476cad44040b5754e04d">
          <Part Type="papunktis" Nr="21.2.2.1" Abbr="21.2.2.1 pp." DocPartId="62994aa2404441fd832eb6e795a07c0e" PartId="4db436662b3e43f0bf7b09aee34bdc3e"/>
          <Part Type="papunktis" Nr="21.2.2.2" Abbr="21.2.2.2 pp." DocPartId="c97b2702320d45869361808a0deed38d" PartId="e39434bc90164dbeb363aaf6ad3a8a66"/>
          <Part Type="papunktis" Nr="21.2.2.3" Abbr="21.2.2.3 pp." DocPartId="19e58256e2ad4dd6b49b8b6ab1e84e20" PartId="a240584272ff44f893c34c505ad68224"/>
        </Part>
        <Part Type="papunktis" Nr="21.2.3" Abbr="21.2.3 pp." DocPartId="2c54cc5689774743bd92191eff4fea1c" PartId="c4bde99a2e6540a88e24fe84ad4748c0">
          <Part Type="papunktis" Nr="21.2.3.1" Abbr="21.2.3.1 pp." DocPartId="50545edd8df34ccb989a1fd12497433a" PartId="a1f41fb94e164ea386bc70bdbe53deb7"/>
          <Part Type="papunktis" Nr="21.2.3.2" Abbr="21.2.3.2 pp." DocPartId="90919ed7684e41729285e66d941c3f70" PartId="82a71fd9caca4b31a01854590ba67c65"/>
          <Part Type="papunktis" Nr="21.2.3.3" Abbr="21.2.3.3 pp." DocPartId="4dc6aa7407c144b4880aeb3cc1779b5b" PartId="4e8b17d954cb46199ad90022c961ebca"/>
          <Part Type="papunktis" Nr="21.2.3.4" Abbr="21.2.3.4 pp." DocPartId="c7e7e3bdf17f47538e975f1afeddaac6" PartId="2084255a0cac41d98c2faf7ab2ffab57"/>
          <Part Type="papunktis" Nr="21.2.3.5" Abbr="21.2.3.5 pp." DocPartId="7d3e201884724ede80706283782d8999" PartId="6922949f97f2439980384425309efd90"/>
          <Part Type="papunktis" Nr="21.2.3.6" Abbr="21.2.3.6 pp." DocPartId="afbb0278a16542208e0ef2c2d7888fec" PartId="73fd0c2cd3784b8987336caefccc934f"/>
          <Part Type="papunktis" Nr="21.2.3.7" Abbr="21.2.3.7 pp." DocPartId="641aef075362494796ee15e9fe81fa1b" PartId="4c0808b455f44b13870cb731a5e59a5e"/>
          <Part Type="papunktis" Nr="21.2.3.8" Abbr="21.2.3.8 pp." DocPartId="65f4ccc901ec4e1292332e5b872aa4cc" PartId="f36342610db94a668131f8e9066db2c1"/>
          <Part Type="papunktis" Nr="21.2.3.9" Abbr="21.2.3.9 pp." DocPartId="660c786bf330465dbfe61b7f39e84502" PartId="342308b136634362853b0a1309a74624"/>
          <Part Type="papunktis" Nr="21.2.3.10" Abbr="21.2.3.10 pp." DocPartId="4d12bdb26fe6457d9fe58f644d410f95" PartId="e745980b8bdc47af97dcd31c0fb27420"/>
        </Part>
        <Part Type="papunktis" Nr="21.2.4" Abbr="21.2.4 pp." DocPartId="3db602bbf7014855b7e67cc18a0af832" PartId="43fcd87118704434b339e6f575ffcde4">
          <Part Type="papunktis" Nr="21.2.4.1" Abbr="21.2.4.1 pp." DocPartId="e635be1fe7e044e09e9803c2429b34d9" PartId="a637f9c042d645e082b14af48f1e8571"/>
          <Part Type="papunktis" Nr="21.2.4.2" Abbr="21.2.4.2 pp." DocPartId="4995f70c3a1f43aab2ad299afd876792" PartId="32da40613a4c4491812d1fc38e0739c8"/>
          <Part Type="papunktis" Nr="21.2.4.3" Abbr="21.2.4.3 pp." DocPartId="3ee57a7507314cc2becf05f491350a40" PartId="6b95f50dcfd5460ca5aa43450f71cd92"/>
          <Part Type="papunktis" Nr="21.2.4.4" Abbr="21.2.4.4 pp." DocPartId="65b8136a017c4d319510e15aec33f48f" PartId="5b16bdcf2b9044f5ad44883210edc01c"/>
        </Part>
      </Part>
    </Part>
  </Part>
  <Part Type="priedas" Nr="4" Abbr="4 pr." Title="MEDICININIŲ DUOMENŲ KOKYBĖS UŽTIKRINIMO PRIEMONĖS" DocPartId="91feb231dd7d411d9e68a7cbcc6ecea3" PartId="3687f80c7465497ebbd36fd6abe80a7a"/>
</Parts>
</file>

<file path=customXml/itemProps1.xml><?xml version="1.0" encoding="utf-8"?>
<ds:datastoreItem xmlns:ds="http://schemas.openxmlformats.org/officeDocument/2006/customXml" ds:itemID="{E0BAFFA3-0039-4842-A2BF-50D6B1D13FD3}">
  <ds:schemaRefs>
    <ds:schemaRef ds:uri="http://lrs.lt/TAIS/DocParts"/>
  </ds:schemaRefs>
</ds:datastoreItem>
</file>

<file path=docProps/app.xml><?xml version="1.0" encoding="utf-8"?>
<Properties xmlns="http://schemas.openxmlformats.org/officeDocument/2006/extended-properties">
  <Template>Normal.dotm</Template>
  <TotalTime>11</TotalTime>
  <Pages>33</Pages>
  <Words>38935</Words>
  <Characters>22194</Characters>
  <Application>Microsoft Office Word</Application>
  <DocSecurity>0</DocSecurity>
  <Lines>184</Lines>
  <Paragraphs>122</Paragraphs>
  <ScaleCrop>false</ScaleCrop>
  <Company/>
  <LinksUpToDate>false</LinksUpToDate>
  <CharactersWithSpaces>61007</CharactersWithSpaces>
  <SharedDoc>false</SharedDoc>
  <HyperlinkBase/>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5-09-29T07:14:00Z</dcterms:created>
  <dc:creator>Rima</dc:creator>
  <lastModifiedBy>TAMALIŪNIENĖ Vilija</lastModifiedBy>
  <dcterms:modified xsi:type="dcterms:W3CDTF">2020-01-07T11:16:00Z</dcterms:modified>
  <revision>13</revision>
  <dc:title>LIETUVOS RESPUBLIKOS SVEIKATOS APSAUGOS MINISTRO</dc:title>
</coreProperties>
</file>